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notesSlides/notesSlide10.xml" ContentType="application/vnd.openxmlformats-officedocument.presentationml.notesSlid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ppt/tags/tag11.xml" ContentType="application/vnd.openxmlformats-officedocument.presentationml.tags+xml"/>
  <Override PartName="/ppt/notesSlides/notesSlide13.xml" ContentType="application/vnd.openxmlformats-officedocument.presentationml.notesSlide+xml"/>
  <Override PartName="/ppt/tags/tag12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3.xml" ContentType="application/vnd.openxmlformats-officedocument.presentationml.tags+xml"/>
  <Override PartName="/ppt/notesSlides/notesSlide16.xml" ContentType="application/vnd.openxmlformats-officedocument.presentationml.notesSlide+xml"/>
  <Override PartName="/ppt/charts/chart1.xml" ContentType="application/vnd.openxmlformats-officedocument.drawingml.chart+xml"/>
  <Override PartName="/ppt/tags/tag14.xml" ContentType="application/vnd.openxmlformats-officedocument.presentationml.tags+xml"/>
  <Override PartName="/ppt/notesSlides/notesSlide17.xml" ContentType="application/vnd.openxmlformats-officedocument.presentationml.notesSlide+xml"/>
  <Override PartName="/ppt/charts/chart2.xml" ContentType="application/vnd.openxmlformats-officedocument.drawingml.chart+xml"/>
  <Override PartName="/ppt/tags/tag15.xml" ContentType="application/vnd.openxmlformats-officedocument.presentationml.tags+xml"/>
  <Override PartName="/ppt/notesSlides/notesSlide18.xml" ContentType="application/vnd.openxmlformats-officedocument.presentationml.notesSlide+xml"/>
  <Override PartName="/ppt/tags/tag16.xml" ContentType="application/vnd.openxmlformats-officedocument.presentationml.tags+xml"/>
  <Override PartName="/ppt/notesSlides/notesSlide19.xml" ContentType="application/vnd.openxmlformats-officedocument.presentationml.notesSlide+xml"/>
  <Override PartName="/ppt/charts/chart3.xml" ContentType="application/vnd.openxmlformats-officedocument.drawingml.chart+xml"/>
  <Override PartName="/ppt/tags/tag17.xml" ContentType="application/vnd.openxmlformats-officedocument.presentationml.tags+xml"/>
  <Override PartName="/ppt/notesSlides/notesSlide20.xml" ContentType="application/vnd.openxmlformats-officedocument.presentationml.notesSlide+xml"/>
  <Override PartName="/ppt/tags/tag18.xml" ContentType="application/vnd.openxmlformats-officedocument.presentationml.tags+xml"/>
  <Override PartName="/ppt/notesSlides/notesSlide21.xml" ContentType="application/vnd.openxmlformats-officedocument.presentationml.notesSlide+xml"/>
  <Override PartName="/ppt/tags/tag19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20.xml" ContentType="application/vnd.openxmlformats-officedocument.presentationml.tags+xml"/>
  <Override PartName="/ppt/notesSlides/notesSlide24.xml" ContentType="application/vnd.openxmlformats-officedocument.presentationml.notesSlide+xml"/>
  <Override PartName="/ppt/tags/tag21.xml" ContentType="application/vnd.openxmlformats-officedocument.presentationml.tags+xml"/>
  <Override PartName="/ppt/notesSlides/notesSlide25.xml" ContentType="application/vnd.openxmlformats-officedocument.presentationml.notesSlide+xml"/>
  <Override PartName="/ppt/tags/tag22.xml" ContentType="application/vnd.openxmlformats-officedocument.presentationml.tags+xml"/>
  <Override PartName="/ppt/notesSlides/notesSlide26.xml" ContentType="application/vnd.openxmlformats-officedocument.presentationml.notesSlide+xml"/>
  <Override PartName="/ppt/charts/chart4.xml" ContentType="application/vnd.openxmlformats-officedocument.drawingml.chart+xml"/>
  <Override PartName="/ppt/notesSlides/notesSlide27.xml" ContentType="application/vnd.openxmlformats-officedocument.presentationml.notesSlide+xml"/>
  <Override PartName="/ppt/tags/tag23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31"/>
  </p:notesMasterIdLst>
  <p:sldIdLst>
    <p:sldId id="256" r:id="rId2"/>
    <p:sldId id="286" r:id="rId3"/>
    <p:sldId id="328" r:id="rId4"/>
    <p:sldId id="257" r:id="rId5"/>
    <p:sldId id="277" r:id="rId6"/>
    <p:sldId id="300" r:id="rId7"/>
    <p:sldId id="321" r:id="rId8"/>
    <p:sldId id="259" r:id="rId9"/>
    <p:sldId id="291" r:id="rId10"/>
    <p:sldId id="312" r:id="rId11"/>
    <p:sldId id="294" r:id="rId12"/>
    <p:sldId id="292" r:id="rId13"/>
    <p:sldId id="293" r:id="rId14"/>
    <p:sldId id="285" r:id="rId15"/>
    <p:sldId id="314" r:id="rId16"/>
    <p:sldId id="295" r:id="rId17"/>
    <p:sldId id="327" r:id="rId18"/>
    <p:sldId id="330" r:id="rId19"/>
    <p:sldId id="267" r:id="rId20"/>
    <p:sldId id="326" r:id="rId21"/>
    <p:sldId id="266" r:id="rId22"/>
    <p:sldId id="280" r:id="rId23"/>
    <p:sldId id="317" r:id="rId24"/>
    <p:sldId id="308" r:id="rId25"/>
    <p:sldId id="306" r:id="rId26"/>
    <p:sldId id="281" r:id="rId27"/>
    <p:sldId id="318" r:id="rId28"/>
    <p:sldId id="329" r:id="rId29"/>
    <p:sldId id="297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avendu Jain" initials="NJ" lastIdx="4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293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99" autoAdjust="0"/>
    <p:restoredTop sz="79022" autoAdjust="0"/>
  </p:normalViewPr>
  <p:slideViewPr>
    <p:cSldViewPr>
      <p:cViewPr>
        <p:scale>
          <a:sx n="60" d="100"/>
          <a:sy n="60" d="100"/>
        </p:scale>
        <p:origin x="-1296" y="-198"/>
      </p:cViewPr>
      <p:guideLst>
        <p:guide orient="horz" pos="2160"/>
        <p:guide pos="2880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36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G:\Research\MSR\RevisedLinkScatter\OverallSortByDC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G:\Research\MSR\RevisedLinkScatter\OverallWithImpactSortByDC_RENUMBERED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G:\Research\MSR\NetWiser-public\figures\FailuresPerDeviceType-replot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G:\Research\MSR\RedundancyPlotForSlid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C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circle"/>
            <c:size val="2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OverallSortByDC!$E$1:$E$20809</c:f>
              <c:numCache>
                <c:formatCode>m/d/yyyy</c:formatCode>
                <c:ptCount val="20809"/>
                <c:pt idx="0">
                  <c:v>40269</c:v>
                </c:pt>
                <c:pt idx="1">
                  <c:v>40269</c:v>
                </c:pt>
                <c:pt idx="2">
                  <c:v>40284</c:v>
                </c:pt>
                <c:pt idx="3">
                  <c:v>40231</c:v>
                </c:pt>
                <c:pt idx="4">
                  <c:v>40188</c:v>
                </c:pt>
                <c:pt idx="5">
                  <c:v>40284</c:v>
                </c:pt>
                <c:pt idx="6">
                  <c:v>40284</c:v>
                </c:pt>
                <c:pt idx="7">
                  <c:v>40284</c:v>
                </c:pt>
                <c:pt idx="8">
                  <c:v>40284</c:v>
                </c:pt>
                <c:pt idx="9">
                  <c:v>40284</c:v>
                </c:pt>
                <c:pt idx="10">
                  <c:v>40284</c:v>
                </c:pt>
                <c:pt idx="11">
                  <c:v>40284</c:v>
                </c:pt>
                <c:pt idx="12">
                  <c:v>40284</c:v>
                </c:pt>
                <c:pt idx="13">
                  <c:v>40284</c:v>
                </c:pt>
                <c:pt idx="14">
                  <c:v>40284</c:v>
                </c:pt>
                <c:pt idx="15">
                  <c:v>40284</c:v>
                </c:pt>
                <c:pt idx="16">
                  <c:v>40284</c:v>
                </c:pt>
                <c:pt idx="17">
                  <c:v>40284</c:v>
                </c:pt>
                <c:pt idx="18">
                  <c:v>40284</c:v>
                </c:pt>
                <c:pt idx="19">
                  <c:v>40284</c:v>
                </c:pt>
                <c:pt idx="20">
                  <c:v>40284</c:v>
                </c:pt>
                <c:pt idx="21">
                  <c:v>40284</c:v>
                </c:pt>
                <c:pt idx="22">
                  <c:v>40284</c:v>
                </c:pt>
                <c:pt idx="23">
                  <c:v>40260</c:v>
                </c:pt>
                <c:pt idx="24">
                  <c:v>40291</c:v>
                </c:pt>
                <c:pt idx="25">
                  <c:v>40219</c:v>
                </c:pt>
                <c:pt idx="26">
                  <c:v>40262</c:v>
                </c:pt>
                <c:pt idx="27">
                  <c:v>40263</c:v>
                </c:pt>
                <c:pt idx="28">
                  <c:v>40262</c:v>
                </c:pt>
                <c:pt idx="29">
                  <c:v>40261</c:v>
                </c:pt>
                <c:pt idx="30">
                  <c:v>40262</c:v>
                </c:pt>
                <c:pt idx="31">
                  <c:v>40263</c:v>
                </c:pt>
                <c:pt idx="32">
                  <c:v>40264</c:v>
                </c:pt>
                <c:pt idx="33">
                  <c:v>40265</c:v>
                </c:pt>
                <c:pt idx="34">
                  <c:v>40266</c:v>
                </c:pt>
                <c:pt idx="35">
                  <c:v>40268</c:v>
                </c:pt>
                <c:pt idx="36">
                  <c:v>40269</c:v>
                </c:pt>
                <c:pt idx="37">
                  <c:v>40270</c:v>
                </c:pt>
                <c:pt idx="38">
                  <c:v>40273</c:v>
                </c:pt>
                <c:pt idx="39">
                  <c:v>40274</c:v>
                </c:pt>
                <c:pt idx="40">
                  <c:v>40275</c:v>
                </c:pt>
                <c:pt idx="41">
                  <c:v>40276</c:v>
                </c:pt>
                <c:pt idx="42">
                  <c:v>40277</c:v>
                </c:pt>
                <c:pt idx="43">
                  <c:v>40278</c:v>
                </c:pt>
                <c:pt idx="44">
                  <c:v>40279</c:v>
                </c:pt>
                <c:pt idx="45">
                  <c:v>40280</c:v>
                </c:pt>
                <c:pt idx="46">
                  <c:v>40281</c:v>
                </c:pt>
                <c:pt idx="47">
                  <c:v>40282</c:v>
                </c:pt>
                <c:pt idx="48">
                  <c:v>40283</c:v>
                </c:pt>
                <c:pt idx="49">
                  <c:v>40284</c:v>
                </c:pt>
                <c:pt idx="50">
                  <c:v>40285</c:v>
                </c:pt>
                <c:pt idx="51">
                  <c:v>40287</c:v>
                </c:pt>
                <c:pt idx="52">
                  <c:v>40288</c:v>
                </c:pt>
                <c:pt idx="53">
                  <c:v>40289</c:v>
                </c:pt>
                <c:pt idx="54">
                  <c:v>40290</c:v>
                </c:pt>
                <c:pt idx="55">
                  <c:v>40291</c:v>
                </c:pt>
                <c:pt idx="56">
                  <c:v>40292</c:v>
                </c:pt>
                <c:pt idx="57">
                  <c:v>40293</c:v>
                </c:pt>
                <c:pt idx="58">
                  <c:v>40294</c:v>
                </c:pt>
                <c:pt idx="59">
                  <c:v>40295</c:v>
                </c:pt>
                <c:pt idx="60">
                  <c:v>40296</c:v>
                </c:pt>
                <c:pt idx="61">
                  <c:v>40297</c:v>
                </c:pt>
                <c:pt idx="62">
                  <c:v>40301</c:v>
                </c:pt>
                <c:pt idx="63">
                  <c:v>40302</c:v>
                </c:pt>
                <c:pt idx="64">
                  <c:v>40303</c:v>
                </c:pt>
                <c:pt idx="65">
                  <c:v>40304</c:v>
                </c:pt>
                <c:pt idx="66">
                  <c:v>40309</c:v>
                </c:pt>
                <c:pt idx="67">
                  <c:v>40310</c:v>
                </c:pt>
                <c:pt idx="68">
                  <c:v>40311</c:v>
                </c:pt>
                <c:pt idx="69">
                  <c:v>40312</c:v>
                </c:pt>
                <c:pt idx="70">
                  <c:v>40313</c:v>
                </c:pt>
                <c:pt idx="71">
                  <c:v>40314</c:v>
                </c:pt>
                <c:pt idx="72">
                  <c:v>40315</c:v>
                </c:pt>
                <c:pt idx="73">
                  <c:v>40316</c:v>
                </c:pt>
                <c:pt idx="74">
                  <c:v>40317</c:v>
                </c:pt>
                <c:pt idx="75">
                  <c:v>40318</c:v>
                </c:pt>
                <c:pt idx="76">
                  <c:v>40319</c:v>
                </c:pt>
                <c:pt idx="77">
                  <c:v>40320</c:v>
                </c:pt>
                <c:pt idx="78">
                  <c:v>40321</c:v>
                </c:pt>
                <c:pt idx="79">
                  <c:v>40322</c:v>
                </c:pt>
                <c:pt idx="80">
                  <c:v>40323</c:v>
                </c:pt>
                <c:pt idx="81">
                  <c:v>40324</c:v>
                </c:pt>
                <c:pt idx="82">
                  <c:v>40325</c:v>
                </c:pt>
                <c:pt idx="83">
                  <c:v>40326</c:v>
                </c:pt>
                <c:pt idx="84">
                  <c:v>40327</c:v>
                </c:pt>
                <c:pt idx="85">
                  <c:v>40381</c:v>
                </c:pt>
                <c:pt idx="86">
                  <c:v>40386</c:v>
                </c:pt>
                <c:pt idx="87">
                  <c:v>40397</c:v>
                </c:pt>
                <c:pt idx="88">
                  <c:v>40423</c:v>
                </c:pt>
                <c:pt idx="89">
                  <c:v>40423</c:v>
                </c:pt>
                <c:pt idx="90">
                  <c:v>40423</c:v>
                </c:pt>
                <c:pt idx="91">
                  <c:v>40423</c:v>
                </c:pt>
                <c:pt idx="92">
                  <c:v>40430</c:v>
                </c:pt>
                <c:pt idx="93">
                  <c:v>40417</c:v>
                </c:pt>
                <c:pt idx="94">
                  <c:v>40420</c:v>
                </c:pt>
                <c:pt idx="95">
                  <c:v>40421</c:v>
                </c:pt>
                <c:pt idx="96">
                  <c:v>40422</c:v>
                </c:pt>
                <c:pt idx="97">
                  <c:v>40428</c:v>
                </c:pt>
                <c:pt idx="98">
                  <c:v>40430</c:v>
                </c:pt>
                <c:pt idx="99">
                  <c:v>40417</c:v>
                </c:pt>
                <c:pt idx="100">
                  <c:v>40420</c:v>
                </c:pt>
                <c:pt idx="101">
                  <c:v>40421</c:v>
                </c:pt>
                <c:pt idx="102">
                  <c:v>40422</c:v>
                </c:pt>
                <c:pt idx="103">
                  <c:v>40428</c:v>
                </c:pt>
                <c:pt idx="104">
                  <c:v>40430</c:v>
                </c:pt>
                <c:pt idx="105">
                  <c:v>40417</c:v>
                </c:pt>
                <c:pt idx="106">
                  <c:v>40420</c:v>
                </c:pt>
                <c:pt idx="107">
                  <c:v>40421</c:v>
                </c:pt>
                <c:pt idx="108">
                  <c:v>40422</c:v>
                </c:pt>
                <c:pt idx="109">
                  <c:v>40428</c:v>
                </c:pt>
                <c:pt idx="110">
                  <c:v>40430</c:v>
                </c:pt>
                <c:pt idx="111">
                  <c:v>40417</c:v>
                </c:pt>
                <c:pt idx="112">
                  <c:v>40420</c:v>
                </c:pt>
                <c:pt idx="113">
                  <c:v>40421</c:v>
                </c:pt>
                <c:pt idx="114">
                  <c:v>40422</c:v>
                </c:pt>
                <c:pt idx="115">
                  <c:v>40428</c:v>
                </c:pt>
                <c:pt idx="116">
                  <c:v>40315</c:v>
                </c:pt>
                <c:pt idx="117">
                  <c:v>40296</c:v>
                </c:pt>
                <c:pt idx="118">
                  <c:v>40184</c:v>
                </c:pt>
                <c:pt idx="119">
                  <c:v>40185</c:v>
                </c:pt>
                <c:pt idx="120">
                  <c:v>40188</c:v>
                </c:pt>
                <c:pt idx="121">
                  <c:v>40191</c:v>
                </c:pt>
                <c:pt idx="122">
                  <c:v>40193</c:v>
                </c:pt>
                <c:pt idx="123">
                  <c:v>40194</c:v>
                </c:pt>
                <c:pt idx="124">
                  <c:v>40198</c:v>
                </c:pt>
                <c:pt idx="125">
                  <c:v>40200</c:v>
                </c:pt>
                <c:pt idx="126">
                  <c:v>40201</c:v>
                </c:pt>
                <c:pt idx="127">
                  <c:v>40202</c:v>
                </c:pt>
                <c:pt idx="128">
                  <c:v>40203</c:v>
                </c:pt>
                <c:pt idx="129">
                  <c:v>40206</c:v>
                </c:pt>
                <c:pt idx="130">
                  <c:v>40207</c:v>
                </c:pt>
                <c:pt idx="131">
                  <c:v>40208</c:v>
                </c:pt>
                <c:pt idx="132">
                  <c:v>40185</c:v>
                </c:pt>
                <c:pt idx="133">
                  <c:v>40186</c:v>
                </c:pt>
                <c:pt idx="134">
                  <c:v>40192</c:v>
                </c:pt>
                <c:pt idx="135">
                  <c:v>40194</c:v>
                </c:pt>
                <c:pt idx="136">
                  <c:v>40195</c:v>
                </c:pt>
                <c:pt idx="137">
                  <c:v>40198</c:v>
                </c:pt>
                <c:pt idx="138">
                  <c:v>40205</c:v>
                </c:pt>
                <c:pt idx="139">
                  <c:v>40207</c:v>
                </c:pt>
                <c:pt idx="140">
                  <c:v>40208</c:v>
                </c:pt>
                <c:pt idx="141">
                  <c:v>40209</c:v>
                </c:pt>
                <c:pt idx="142">
                  <c:v>40210</c:v>
                </c:pt>
                <c:pt idx="143">
                  <c:v>40213</c:v>
                </c:pt>
                <c:pt idx="144">
                  <c:v>40214</c:v>
                </c:pt>
                <c:pt idx="145">
                  <c:v>40215</c:v>
                </c:pt>
                <c:pt idx="146">
                  <c:v>40219</c:v>
                </c:pt>
                <c:pt idx="147">
                  <c:v>40254</c:v>
                </c:pt>
                <c:pt idx="148">
                  <c:v>40255</c:v>
                </c:pt>
                <c:pt idx="149">
                  <c:v>40254</c:v>
                </c:pt>
                <c:pt idx="150">
                  <c:v>40255</c:v>
                </c:pt>
                <c:pt idx="151">
                  <c:v>40254</c:v>
                </c:pt>
                <c:pt idx="152">
                  <c:v>40255</c:v>
                </c:pt>
                <c:pt idx="153">
                  <c:v>40254</c:v>
                </c:pt>
                <c:pt idx="154">
                  <c:v>40255</c:v>
                </c:pt>
                <c:pt idx="155">
                  <c:v>40188</c:v>
                </c:pt>
                <c:pt idx="156">
                  <c:v>40188</c:v>
                </c:pt>
                <c:pt idx="157">
                  <c:v>40189</c:v>
                </c:pt>
                <c:pt idx="158">
                  <c:v>40187</c:v>
                </c:pt>
                <c:pt idx="159">
                  <c:v>40229</c:v>
                </c:pt>
                <c:pt idx="160">
                  <c:v>40232</c:v>
                </c:pt>
                <c:pt idx="161">
                  <c:v>40233</c:v>
                </c:pt>
                <c:pt idx="162">
                  <c:v>40413</c:v>
                </c:pt>
                <c:pt idx="163">
                  <c:v>40408</c:v>
                </c:pt>
                <c:pt idx="164">
                  <c:v>40409</c:v>
                </c:pt>
                <c:pt idx="165">
                  <c:v>40412</c:v>
                </c:pt>
                <c:pt idx="166">
                  <c:v>40409</c:v>
                </c:pt>
                <c:pt idx="167">
                  <c:v>40412</c:v>
                </c:pt>
                <c:pt idx="168">
                  <c:v>40413</c:v>
                </c:pt>
                <c:pt idx="169">
                  <c:v>40409</c:v>
                </c:pt>
                <c:pt idx="170">
                  <c:v>40315</c:v>
                </c:pt>
                <c:pt idx="171">
                  <c:v>40315</c:v>
                </c:pt>
                <c:pt idx="172">
                  <c:v>40315</c:v>
                </c:pt>
                <c:pt idx="173">
                  <c:v>40315</c:v>
                </c:pt>
                <c:pt idx="174">
                  <c:v>40315</c:v>
                </c:pt>
                <c:pt idx="175">
                  <c:v>40315</c:v>
                </c:pt>
                <c:pt idx="176">
                  <c:v>40315</c:v>
                </c:pt>
                <c:pt idx="177">
                  <c:v>40315</c:v>
                </c:pt>
                <c:pt idx="178">
                  <c:v>40315</c:v>
                </c:pt>
                <c:pt idx="179">
                  <c:v>40315</c:v>
                </c:pt>
                <c:pt idx="180">
                  <c:v>40315</c:v>
                </c:pt>
                <c:pt idx="181">
                  <c:v>40315</c:v>
                </c:pt>
                <c:pt idx="182">
                  <c:v>40315</c:v>
                </c:pt>
                <c:pt idx="183">
                  <c:v>40315</c:v>
                </c:pt>
                <c:pt idx="184">
                  <c:v>40315</c:v>
                </c:pt>
                <c:pt idx="185">
                  <c:v>40315</c:v>
                </c:pt>
                <c:pt idx="186">
                  <c:v>40315</c:v>
                </c:pt>
                <c:pt idx="187">
                  <c:v>40315</c:v>
                </c:pt>
                <c:pt idx="188">
                  <c:v>40415</c:v>
                </c:pt>
                <c:pt idx="189">
                  <c:v>40415</c:v>
                </c:pt>
                <c:pt idx="190">
                  <c:v>40415</c:v>
                </c:pt>
                <c:pt idx="191">
                  <c:v>40427</c:v>
                </c:pt>
                <c:pt idx="192">
                  <c:v>40428</c:v>
                </c:pt>
                <c:pt idx="193">
                  <c:v>40415</c:v>
                </c:pt>
                <c:pt idx="194">
                  <c:v>40288</c:v>
                </c:pt>
                <c:pt idx="195">
                  <c:v>40415</c:v>
                </c:pt>
                <c:pt idx="196">
                  <c:v>40288</c:v>
                </c:pt>
                <c:pt idx="197">
                  <c:v>40415</c:v>
                </c:pt>
                <c:pt idx="198">
                  <c:v>40288</c:v>
                </c:pt>
                <c:pt idx="199">
                  <c:v>40415</c:v>
                </c:pt>
                <c:pt idx="200">
                  <c:v>40288</c:v>
                </c:pt>
                <c:pt idx="201">
                  <c:v>40415</c:v>
                </c:pt>
                <c:pt idx="202">
                  <c:v>40415</c:v>
                </c:pt>
                <c:pt idx="203">
                  <c:v>40288</c:v>
                </c:pt>
                <c:pt idx="204">
                  <c:v>40415</c:v>
                </c:pt>
                <c:pt idx="205">
                  <c:v>40288</c:v>
                </c:pt>
                <c:pt idx="206">
                  <c:v>40415</c:v>
                </c:pt>
                <c:pt idx="207">
                  <c:v>40288</c:v>
                </c:pt>
                <c:pt idx="208">
                  <c:v>40415</c:v>
                </c:pt>
                <c:pt idx="209">
                  <c:v>40288</c:v>
                </c:pt>
                <c:pt idx="210">
                  <c:v>40415</c:v>
                </c:pt>
                <c:pt idx="211">
                  <c:v>40421</c:v>
                </c:pt>
                <c:pt idx="212">
                  <c:v>40421</c:v>
                </c:pt>
                <c:pt idx="213">
                  <c:v>40421</c:v>
                </c:pt>
                <c:pt idx="214">
                  <c:v>40421</c:v>
                </c:pt>
                <c:pt idx="215">
                  <c:v>40401</c:v>
                </c:pt>
                <c:pt idx="216">
                  <c:v>40212</c:v>
                </c:pt>
                <c:pt idx="217">
                  <c:v>40421</c:v>
                </c:pt>
                <c:pt idx="218">
                  <c:v>40199</c:v>
                </c:pt>
                <c:pt idx="219">
                  <c:v>40205</c:v>
                </c:pt>
                <c:pt idx="220">
                  <c:v>40208</c:v>
                </c:pt>
                <c:pt idx="221">
                  <c:v>40211</c:v>
                </c:pt>
                <c:pt idx="222">
                  <c:v>40212</c:v>
                </c:pt>
                <c:pt idx="223">
                  <c:v>40421</c:v>
                </c:pt>
                <c:pt idx="224">
                  <c:v>40199</c:v>
                </c:pt>
                <c:pt idx="225">
                  <c:v>40212</c:v>
                </c:pt>
                <c:pt idx="226">
                  <c:v>40421</c:v>
                </c:pt>
                <c:pt idx="227">
                  <c:v>40199</c:v>
                </c:pt>
                <c:pt idx="228">
                  <c:v>40212</c:v>
                </c:pt>
                <c:pt idx="229">
                  <c:v>40421</c:v>
                </c:pt>
                <c:pt idx="230">
                  <c:v>40401</c:v>
                </c:pt>
                <c:pt idx="231">
                  <c:v>40315</c:v>
                </c:pt>
                <c:pt idx="232">
                  <c:v>40315</c:v>
                </c:pt>
                <c:pt idx="233">
                  <c:v>40315</c:v>
                </c:pt>
                <c:pt idx="234">
                  <c:v>40291</c:v>
                </c:pt>
                <c:pt idx="235">
                  <c:v>40311</c:v>
                </c:pt>
                <c:pt idx="236">
                  <c:v>40263</c:v>
                </c:pt>
                <c:pt idx="237">
                  <c:v>40263</c:v>
                </c:pt>
                <c:pt idx="238">
                  <c:v>40263</c:v>
                </c:pt>
                <c:pt idx="239">
                  <c:v>40316</c:v>
                </c:pt>
                <c:pt idx="240">
                  <c:v>40316</c:v>
                </c:pt>
                <c:pt idx="241">
                  <c:v>40263</c:v>
                </c:pt>
                <c:pt idx="242">
                  <c:v>40259</c:v>
                </c:pt>
                <c:pt idx="243">
                  <c:v>40236</c:v>
                </c:pt>
                <c:pt idx="244">
                  <c:v>40087</c:v>
                </c:pt>
                <c:pt idx="245">
                  <c:v>40365</c:v>
                </c:pt>
                <c:pt idx="246">
                  <c:v>40428</c:v>
                </c:pt>
                <c:pt idx="247">
                  <c:v>40316</c:v>
                </c:pt>
                <c:pt idx="248">
                  <c:v>40261</c:v>
                </c:pt>
                <c:pt idx="249">
                  <c:v>40358</c:v>
                </c:pt>
                <c:pt idx="250">
                  <c:v>40183</c:v>
                </c:pt>
                <c:pt idx="251">
                  <c:v>40264</c:v>
                </c:pt>
                <c:pt idx="252">
                  <c:v>40358</c:v>
                </c:pt>
                <c:pt idx="253">
                  <c:v>40093</c:v>
                </c:pt>
                <c:pt idx="254">
                  <c:v>40093</c:v>
                </c:pt>
                <c:pt idx="255">
                  <c:v>40093</c:v>
                </c:pt>
                <c:pt idx="256">
                  <c:v>40264</c:v>
                </c:pt>
                <c:pt idx="257">
                  <c:v>40358</c:v>
                </c:pt>
                <c:pt idx="258">
                  <c:v>40183</c:v>
                </c:pt>
                <c:pt idx="259">
                  <c:v>40142</c:v>
                </c:pt>
                <c:pt idx="260">
                  <c:v>40142</c:v>
                </c:pt>
                <c:pt idx="261">
                  <c:v>40302</c:v>
                </c:pt>
                <c:pt idx="262">
                  <c:v>40337</c:v>
                </c:pt>
                <c:pt idx="263">
                  <c:v>40368</c:v>
                </c:pt>
                <c:pt idx="264">
                  <c:v>40122</c:v>
                </c:pt>
                <c:pt idx="265">
                  <c:v>40337</c:v>
                </c:pt>
                <c:pt idx="266">
                  <c:v>40122</c:v>
                </c:pt>
                <c:pt idx="267">
                  <c:v>40368</c:v>
                </c:pt>
                <c:pt idx="268">
                  <c:v>40368</c:v>
                </c:pt>
                <c:pt idx="269">
                  <c:v>40368</c:v>
                </c:pt>
                <c:pt idx="270">
                  <c:v>40368</c:v>
                </c:pt>
                <c:pt idx="271">
                  <c:v>40368</c:v>
                </c:pt>
                <c:pt idx="272">
                  <c:v>40294</c:v>
                </c:pt>
                <c:pt idx="273">
                  <c:v>40296</c:v>
                </c:pt>
                <c:pt idx="274">
                  <c:v>40324</c:v>
                </c:pt>
                <c:pt idx="275">
                  <c:v>40368</c:v>
                </c:pt>
                <c:pt idx="276">
                  <c:v>40368</c:v>
                </c:pt>
                <c:pt idx="277">
                  <c:v>40368</c:v>
                </c:pt>
                <c:pt idx="278">
                  <c:v>40368</c:v>
                </c:pt>
                <c:pt idx="279">
                  <c:v>40368</c:v>
                </c:pt>
                <c:pt idx="280">
                  <c:v>40368</c:v>
                </c:pt>
                <c:pt idx="281">
                  <c:v>40324</c:v>
                </c:pt>
                <c:pt idx="282">
                  <c:v>40368</c:v>
                </c:pt>
                <c:pt idx="283">
                  <c:v>40395</c:v>
                </c:pt>
                <c:pt idx="284">
                  <c:v>40343</c:v>
                </c:pt>
                <c:pt idx="285">
                  <c:v>40416</c:v>
                </c:pt>
                <c:pt idx="286">
                  <c:v>40427</c:v>
                </c:pt>
                <c:pt idx="287">
                  <c:v>40427</c:v>
                </c:pt>
                <c:pt idx="288">
                  <c:v>40421</c:v>
                </c:pt>
                <c:pt idx="289">
                  <c:v>40429</c:v>
                </c:pt>
                <c:pt idx="290">
                  <c:v>40343</c:v>
                </c:pt>
                <c:pt idx="291">
                  <c:v>40416</c:v>
                </c:pt>
                <c:pt idx="292">
                  <c:v>40427</c:v>
                </c:pt>
                <c:pt idx="293">
                  <c:v>40427</c:v>
                </c:pt>
                <c:pt idx="294">
                  <c:v>40343</c:v>
                </c:pt>
                <c:pt idx="295">
                  <c:v>40346</c:v>
                </c:pt>
                <c:pt idx="296">
                  <c:v>40347</c:v>
                </c:pt>
                <c:pt idx="297">
                  <c:v>40350</c:v>
                </c:pt>
                <c:pt idx="298">
                  <c:v>40351</c:v>
                </c:pt>
                <c:pt idx="299">
                  <c:v>40352</c:v>
                </c:pt>
                <c:pt idx="300">
                  <c:v>40355</c:v>
                </c:pt>
                <c:pt idx="301">
                  <c:v>40360</c:v>
                </c:pt>
                <c:pt idx="302">
                  <c:v>40374</c:v>
                </c:pt>
                <c:pt idx="303">
                  <c:v>40382</c:v>
                </c:pt>
                <c:pt idx="304">
                  <c:v>40387</c:v>
                </c:pt>
                <c:pt idx="305">
                  <c:v>40389</c:v>
                </c:pt>
                <c:pt idx="306">
                  <c:v>40392</c:v>
                </c:pt>
                <c:pt idx="307">
                  <c:v>40396</c:v>
                </c:pt>
                <c:pt idx="308">
                  <c:v>40398</c:v>
                </c:pt>
                <c:pt idx="309">
                  <c:v>40399</c:v>
                </c:pt>
                <c:pt idx="310">
                  <c:v>40403</c:v>
                </c:pt>
                <c:pt idx="311">
                  <c:v>40406</c:v>
                </c:pt>
                <c:pt idx="312">
                  <c:v>40407</c:v>
                </c:pt>
                <c:pt idx="313">
                  <c:v>40408</c:v>
                </c:pt>
                <c:pt idx="314">
                  <c:v>40409</c:v>
                </c:pt>
                <c:pt idx="315">
                  <c:v>40410</c:v>
                </c:pt>
                <c:pt idx="316">
                  <c:v>40411</c:v>
                </c:pt>
                <c:pt idx="317">
                  <c:v>40412</c:v>
                </c:pt>
                <c:pt idx="318">
                  <c:v>40413</c:v>
                </c:pt>
                <c:pt idx="319">
                  <c:v>40415</c:v>
                </c:pt>
                <c:pt idx="320">
                  <c:v>40416</c:v>
                </c:pt>
                <c:pt idx="321">
                  <c:v>40419</c:v>
                </c:pt>
                <c:pt idx="322">
                  <c:v>40424</c:v>
                </c:pt>
                <c:pt idx="323">
                  <c:v>40426</c:v>
                </c:pt>
                <c:pt idx="324">
                  <c:v>40427</c:v>
                </c:pt>
                <c:pt idx="325">
                  <c:v>40428</c:v>
                </c:pt>
                <c:pt idx="326">
                  <c:v>40431</c:v>
                </c:pt>
                <c:pt idx="327">
                  <c:v>40413</c:v>
                </c:pt>
                <c:pt idx="328">
                  <c:v>40417</c:v>
                </c:pt>
                <c:pt idx="329">
                  <c:v>40421</c:v>
                </c:pt>
                <c:pt idx="330">
                  <c:v>40371</c:v>
                </c:pt>
                <c:pt idx="331">
                  <c:v>40382</c:v>
                </c:pt>
                <c:pt idx="332">
                  <c:v>40386</c:v>
                </c:pt>
                <c:pt idx="333">
                  <c:v>40387</c:v>
                </c:pt>
                <c:pt idx="334">
                  <c:v>40392</c:v>
                </c:pt>
                <c:pt idx="335">
                  <c:v>40397</c:v>
                </c:pt>
                <c:pt idx="336">
                  <c:v>40398</c:v>
                </c:pt>
                <c:pt idx="337">
                  <c:v>40399</c:v>
                </c:pt>
                <c:pt idx="338">
                  <c:v>40400</c:v>
                </c:pt>
                <c:pt idx="339">
                  <c:v>40401</c:v>
                </c:pt>
                <c:pt idx="340">
                  <c:v>40403</c:v>
                </c:pt>
                <c:pt idx="341">
                  <c:v>40406</c:v>
                </c:pt>
                <c:pt idx="342">
                  <c:v>40407</c:v>
                </c:pt>
                <c:pt idx="343">
                  <c:v>40416</c:v>
                </c:pt>
                <c:pt idx="344">
                  <c:v>40435</c:v>
                </c:pt>
                <c:pt idx="345">
                  <c:v>40400</c:v>
                </c:pt>
                <c:pt idx="346">
                  <c:v>40401</c:v>
                </c:pt>
                <c:pt idx="347">
                  <c:v>40400</c:v>
                </c:pt>
                <c:pt idx="348">
                  <c:v>40401</c:v>
                </c:pt>
                <c:pt idx="349">
                  <c:v>40429</c:v>
                </c:pt>
                <c:pt idx="350">
                  <c:v>40435</c:v>
                </c:pt>
                <c:pt idx="351">
                  <c:v>40209</c:v>
                </c:pt>
                <c:pt idx="352">
                  <c:v>40209</c:v>
                </c:pt>
                <c:pt idx="353">
                  <c:v>40209</c:v>
                </c:pt>
                <c:pt idx="354">
                  <c:v>40209</c:v>
                </c:pt>
                <c:pt idx="355">
                  <c:v>40263</c:v>
                </c:pt>
                <c:pt idx="356">
                  <c:v>40135</c:v>
                </c:pt>
                <c:pt idx="357">
                  <c:v>40136</c:v>
                </c:pt>
                <c:pt idx="358">
                  <c:v>40263</c:v>
                </c:pt>
                <c:pt idx="359">
                  <c:v>40280</c:v>
                </c:pt>
                <c:pt idx="360">
                  <c:v>40304</c:v>
                </c:pt>
                <c:pt idx="361">
                  <c:v>40211</c:v>
                </c:pt>
                <c:pt idx="362">
                  <c:v>40262</c:v>
                </c:pt>
                <c:pt idx="363">
                  <c:v>40263</c:v>
                </c:pt>
                <c:pt idx="364">
                  <c:v>40304</c:v>
                </c:pt>
                <c:pt idx="365">
                  <c:v>40343</c:v>
                </c:pt>
                <c:pt idx="366">
                  <c:v>40427</c:v>
                </c:pt>
                <c:pt idx="367">
                  <c:v>40429</c:v>
                </c:pt>
                <c:pt idx="368">
                  <c:v>40364</c:v>
                </c:pt>
                <c:pt idx="369">
                  <c:v>40417</c:v>
                </c:pt>
                <c:pt idx="370">
                  <c:v>40423</c:v>
                </c:pt>
                <c:pt idx="371">
                  <c:v>40430</c:v>
                </c:pt>
                <c:pt idx="372">
                  <c:v>40414</c:v>
                </c:pt>
                <c:pt idx="373">
                  <c:v>40427</c:v>
                </c:pt>
                <c:pt idx="374">
                  <c:v>40408</c:v>
                </c:pt>
                <c:pt idx="375">
                  <c:v>40400</c:v>
                </c:pt>
                <c:pt idx="376">
                  <c:v>40430</c:v>
                </c:pt>
                <c:pt idx="377">
                  <c:v>40400</c:v>
                </c:pt>
                <c:pt idx="378">
                  <c:v>40429</c:v>
                </c:pt>
                <c:pt idx="379">
                  <c:v>40429</c:v>
                </c:pt>
                <c:pt idx="380">
                  <c:v>40429</c:v>
                </c:pt>
                <c:pt idx="381">
                  <c:v>40414</c:v>
                </c:pt>
                <c:pt idx="382">
                  <c:v>40414</c:v>
                </c:pt>
                <c:pt idx="383">
                  <c:v>40425</c:v>
                </c:pt>
                <c:pt idx="384">
                  <c:v>40427</c:v>
                </c:pt>
                <c:pt idx="385">
                  <c:v>40414</c:v>
                </c:pt>
                <c:pt idx="386">
                  <c:v>40414</c:v>
                </c:pt>
                <c:pt idx="387">
                  <c:v>40427</c:v>
                </c:pt>
                <c:pt idx="388">
                  <c:v>40245</c:v>
                </c:pt>
                <c:pt idx="389">
                  <c:v>40406</c:v>
                </c:pt>
                <c:pt idx="390">
                  <c:v>40434</c:v>
                </c:pt>
                <c:pt idx="391">
                  <c:v>40429</c:v>
                </c:pt>
                <c:pt idx="392">
                  <c:v>40408</c:v>
                </c:pt>
                <c:pt idx="393">
                  <c:v>40411</c:v>
                </c:pt>
                <c:pt idx="394">
                  <c:v>40408</c:v>
                </c:pt>
                <c:pt idx="395">
                  <c:v>40408</c:v>
                </c:pt>
                <c:pt idx="396">
                  <c:v>40429</c:v>
                </c:pt>
                <c:pt idx="397">
                  <c:v>40427</c:v>
                </c:pt>
                <c:pt idx="398">
                  <c:v>40408</c:v>
                </c:pt>
                <c:pt idx="399">
                  <c:v>40408</c:v>
                </c:pt>
                <c:pt idx="400">
                  <c:v>40416</c:v>
                </c:pt>
                <c:pt idx="401">
                  <c:v>40418</c:v>
                </c:pt>
                <c:pt idx="402">
                  <c:v>40124</c:v>
                </c:pt>
                <c:pt idx="403">
                  <c:v>40263</c:v>
                </c:pt>
                <c:pt idx="404">
                  <c:v>40124</c:v>
                </c:pt>
                <c:pt idx="405">
                  <c:v>40263</c:v>
                </c:pt>
                <c:pt idx="406">
                  <c:v>40263</c:v>
                </c:pt>
                <c:pt idx="407">
                  <c:v>40124</c:v>
                </c:pt>
                <c:pt idx="408">
                  <c:v>40263</c:v>
                </c:pt>
                <c:pt idx="409">
                  <c:v>40263</c:v>
                </c:pt>
                <c:pt idx="410">
                  <c:v>40263</c:v>
                </c:pt>
                <c:pt idx="411">
                  <c:v>40263</c:v>
                </c:pt>
                <c:pt idx="412">
                  <c:v>40263</c:v>
                </c:pt>
                <c:pt idx="413">
                  <c:v>40263</c:v>
                </c:pt>
                <c:pt idx="414">
                  <c:v>40124</c:v>
                </c:pt>
                <c:pt idx="415">
                  <c:v>40263</c:v>
                </c:pt>
                <c:pt idx="416">
                  <c:v>40124</c:v>
                </c:pt>
                <c:pt idx="417">
                  <c:v>40263</c:v>
                </c:pt>
                <c:pt idx="418">
                  <c:v>40124</c:v>
                </c:pt>
                <c:pt idx="419">
                  <c:v>40263</c:v>
                </c:pt>
                <c:pt idx="420">
                  <c:v>40263</c:v>
                </c:pt>
                <c:pt idx="421">
                  <c:v>40263</c:v>
                </c:pt>
                <c:pt idx="422">
                  <c:v>40263</c:v>
                </c:pt>
                <c:pt idx="423">
                  <c:v>40263</c:v>
                </c:pt>
                <c:pt idx="424">
                  <c:v>40124</c:v>
                </c:pt>
                <c:pt idx="425">
                  <c:v>40263</c:v>
                </c:pt>
                <c:pt idx="426">
                  <c:v>40263</c:v>
                </c:pt>
                <c:pt idx="427">
                  <c:v>40124</c:v>
                </c:pt>
                <c:pt idx="428">
                  <c:v>40263</c:v>
                </c:pt>
                <c:pt idx="429">
                  <c:v>40124</c:v>
                </c:pt>
                <c:pt idx="430">
                  <c:v>40263</c:v>
                </c:pt>
                <c:pt idx="431">
                  <c:v>40263</c:v>
                </c:pt>
                <c:pt idx="432">
                  <c:v>40263</c:v>
                </c:pt>
                <c:pt idx="433">
                  <c:v>40263</c:v>
                </c:pt>
                <c:pt idx="434">
                  <c:v>40263</c:v>
                </c:pt>
                <c:pt idx="435">
                  <c:v>40263</c:v>
                </c:pt>
                <c:pt idx="436">
                  <c:v>40263</c:v>
                </c:pt>
                <c:pt idx="437">
                  <c:v>40124</c:v>
                </c:pt>
                <c:pt idx="438">
                  <c:v>40263</c:v>
                </c:pt>
                <c:pt idx="439">
                  <c:v>40263</c:v>
                </c:pt>
                <c:pt idx="440">
                  <c:v>40263</c:v>
                </c:pt>
                <c:pt idx="441">
                  <c:v>40263</c:v>
                </c:pt>
                <c:pt idx="442">
                  <c:v>40263</c:v>
                </c:pt>
                <c:pt idx="443">
                  <c:v>40263</c:v>
                </c:pt>
                <c:pt idx="444">
                  <c:v>40124</c:v>
                </c:pt>
                <c:pt idx="445">
                  <c:v>40263</c:v>
                </c:pt>
                <c:pt idx="446">
                  <c:v>40124</c:v>
                </c:pt>
                <c:pt idx="447">
                  <c:v>40263</c:v>
                </c:pt>
                <c:pt idx="448">
                  <c:v>40124</c:v>
                </c:pt>
                <c:pt idx="449">
                  <c:v>40263</c:v>
                </c:pt>
                <c:pt idx="450">
                  <c:v>40124</c:v>
                </c:pt>
                <c:pt idx="451">
                  <c:v>40263</c:v>
                </c:pt>
                <c:pt idx="452">
                  <c:v>40263</c:v>
                </c:pt>
                <c:pt idx="453">
                  <c:v>40263</c:v>
                </c:pt>
                <c:pt idx="454">
                  <c:v>40263</c:v>
                </c:pt>
                <c:pt idx="455">
                  <c:v>40263</c:v>
                </c:pt>
                <c:pt idx="456">
                  <c:v>40263</c:v>
                </c:pt>
                <c:pt idx="457">
                  <c:v>40263</c:v>
                </c:pt>
                <c:pt idx="458">
                  <c:v>40263</c:v>
                </c:pt>
                <c:pt idx="459">
                  <c:v>40263</c:v>
                </c:pt>
                <c:pt idx="460">
                  <c:v>40263</c:v>
                </c:pt>
                <c:pt idx="461">
                  <c:v>40263</c:v>
                </c:pt>
                <c:pt idx="462">
                  <c:v>40263</c:v>
                </c:pt>
                <c:pt idx="463">
                  <c:v>40263</c:v>
                </c:pt>
                <c:pt idx="464">
                  <c:v>40263</c:v>
                </c:pt>
                <c:pt idx="465">
                  <c:v>40263</c:v>
                </c:pt>
                <c:pt idx="466">
                  <c:v>40263</c:v>
                </c:pt>
                <c:pt idx="467">
                  <c:v>40263</c:v>
                </c:pt>
                <c:pt idx="468">
                  <c:v>40263</c:v>
                </c:pt>
                <c:pt idx="469">
                  <c:v>40263</c:v>
                </c:pt>
                <c:pt idx="470">
                  <c:v>40263</c:v>
                </c:pt>
                <c:pt idx="471">
                  <c:v>40263</c:v>
                </c:pt>
                <c:pt idx="472">
                  <c:v>40263</c:v>
                </c:pt>
                <c:pt idx="473">
                  <c:v>40263</c:v>
                </c:pt>
                <c:pt idx="474">
                  <c:v>40263</c:v>
                </c:pt>
                <c:pt idx="475">
                  <c:v>40263</c:v>
                </c:pt>
                <c:pt idx="476">
                  <c:v>40263</c:v>
                </c:pt>
                <c:pt idx="477">
                  <c:v>40263</c:v>
                </c:pt>
                <c:pt idx="478">
                  <c:v>40263</c:v>
                </c:pt>
                <c:pt idx="479">
                  <c:v>40263</c:v>
                </c:pt>
                <c:pt idx="480">
                  <c:v>40266</c:v>
                </c:pt>
                <c:pt idx="481">
                  <c:v>40316</c:v>
                </c:pt>
                <c:pt idx="482">
                  <c:v>40316</c:v>
                </c:pt>
                <c:pt idx="483">
                  <c:v>40214</c:v>
                </c:pt>
                <c:pt idx="484">
                  <c:v>40219</c:v>
                </c:pt>
                <c:pt idx="485">
                  <c:v>40263</c:v>
                </c:pt>
                <c:pt idx="486">
                  <c:v>40315</c:v>
                </c:pt>
                <c:pt idx="487">
                  <c:v>40316</c:v>
                </c:pt>
                <c:pt idx="488">
                  <c:v>40315</c:v>
                </c:pt>
                <c:pt idx="489">
                  <c:v>40316</c:v>
                </c:pt>
                <c:pt idx="490">
                  <c:v>40263</c:v>
                </c:pt>
                <c:pt idx="491">
                  <c:v>40316</c:v>
                </c:pt>
                <c:pt idx="492">
                  <c:v>40316</c:v>
                </c:pt>
                <c:pt idx="493">
                  <c:v>40219</c:v>
                </c:pt>
                <c:pt idx="494">
                  <c:v>40315</c:v>
                </c:pt>
                <c:pt idx="495">
                  <c:v>40316</c:v>
                </c:pt>
                <c:pt idx="496">
                  <c:v>40315</c:v>
                </c:pt>
                <c:pt idx="497">
                  <c:v>40316</c:v>
                </c:pt>
                <c:pt idx="498">
                  <c:v>40316</c:v>
                </c:pt>
                <c:pt idx="499">
                  <c:v>40316</c:v>
                </c:pt>
                <c:pt idx="500">
                  <c:v>40315</c:v>
                </c:pt>
                <c:pt idx="501">
                  <c:v>40316</c:v>
                </c:pt>
                <c:pt idx="502">
                  <c:v>40315</c:v>
                </c:pt>
                <c:pt idx="503">
                  <c:v>40316</c:v>
                </c:pt>
                <c:pt idx="504">
                  <c:v>40316</c:v>
                </c:pt>
                <c:pt idx="505">
                  <c:v>40214</c:v>
                </c:pt>
                <c:pt idx="506">
                  <c:v>40316</c:v>
                </c:pt>
                <c:pt idx="507">
                  <c:v>40315</c:v>
                </c:pt>
                <c:pt idx="508">
                  <c:v>40316</c:v>
                </c:pt>
                <c:pt idx="509">
                  <c:v>40315</c:v>
                </c:pt>
                <c:pt idx="510">
                  <c:v>40316</c:v>
                </c:pt>
                <c:pt idx="511">
                  <c:v>40263</c:v>
                </c:pt>
                <c:pt idx="512">
                  <c:v>40220</c:v>
                </c:pt>
                <c:pt idx="513">
                  <c:v>40284</c:v>
                </c:pt>
                <c:pt idx="514">
                  <c:v>40263</c:v>
                </c:pt>
                <c:pt idx="515">
                  <c:v>40326</c:v>
                </c:pt>
                <c:pt idx="516">
                  <c:v>40253</c:v>
                </c:pt>
                <c:pt idx="517">
                  <c:v>40309</c:v>
                </c:pt>
                <c:pt idx="518">
                  <c:v>40197</c:v>
                </c:pt>
                <c:pt idx="519">
                  <c:v>40366</c:v>
                </c:pt>
                <c:pt idx="520">
                  <c:v>40366</c:v>
                </c:pt>
                <c:pt idx="521">
                  <c:v>40420</c:v>
                </c:pt>
                <c:pt idx="522">
                  <c:v>40420</c:v>
                </c:pt>
                <c:pt idx="523">
                  <c:v>40420</c:v>
                </c:pt>
                <c:pt idx="524">
                  <c:v>40420</c:v>
                </c:pt>
                <c:pt idx="525">
                  <c:v>40420</c:v>
                </c:pt>
                <c:pt idx="526">
                  <c:v>40420</c:v>
                </c:pt>
                <c:pt idx="527">
                  <c:v>40420</c:v>
                </c:pt>
                <c:pt idx="528">
                  <c:v>40420</c:v>
                </c:pt>
                <c:pt idx="529">
                  <c:v>40420</c:v>
                </c:pt>
                <c:pt idx="530">
                  <c:v>40420</c:v>
                </c:pt>
                <c:pt idx="531">
                  <c:v>40358</c:v>
                </c:pt>
                <c:pt idx="532">
                  <c:v>40358</c:v>
                </c:pt>
                <c:pt idx="533">
                  <c:v>40358</c:v>
                </c:pt>
                <c:pt idx="534">
                  <c:v>40358</c:v>
                </c:pt>
                <c:pt idx="535">
                  <c:v>40358</c:v>
                </c:pt>
                <c:pt idx="536">
                  <c:v>40358</c:v>
                </c:pt>
                <c:pt idx="537">
                  <c:v>40380</c:v>
                </c:pt>
                <c:pt idx="538">
                  <c:v>40380</c:v>
                </c:pt>
                <c:pt idx="539">
                  <c:v>40358</c:v>
                </c:pt>
                <c:pt idx="540">
                  <c:v>40380</c:v>
                </c:pt>
                <c:pt idx="541">
                  <c:v>40358</c:v>
                </c:pt>
                <c:pt idx="542">
                  <c:v>40380</c:v>
                </c:pt>
                <c:pt idx="543">
                  <c:v>40358</c:v>
                </c:pt>
                <c:pt idx="544">
                  <c:v>40358</c:v>
                </c:pt>
                <c:pt idx="545">
                  <c:v>40349</c:v>
                </c:pt>
                <c:pt idx="546">
                  <c:v>40350</c:v>
                </c:pt>
                <c:pt idx="547">
                  <c:v>40351</c:v>
                </c:pt>
                <c:pt idx="548">
                  <c:v>40358</c:v>
                </c:pt>
                <c:pt idx="549">
                  <c:v>40358</c:v>
                </c:pt>
                <c:pt idx="550">
                  <c:v>40358</c:v>
                </c:pt>
                <c:pt idx="551">
                  <c:v>40239</c:v>
                </c:pt>
                <c:pt idx="552">
                  <c:v>40259</c:v>
                </c:pt>
                <c:pt idx="553">
                  <c:v>40259</c:v>
                </c:pt>
                <c:pt idx="554">
                  <c:v>40074</c:v>
                </c:pt>
                <c:pt idx="555">
                  <c:v>40074</c:v>
                </c:pt>
                <c:pt idx="556">
                  <c:v>40236</c:v>
                </c:pt>
                <c:pt idx="557">
                  <c:v>40236</c:v>
                </c:pt>
                <c:pt idx="558">
                  <c:v>40340</c:v>
                </c:pt>
                <c:pt idx="559">
                  <c:v>40263</c:v>
                </c:pt>
                <c:pt idx="560">
                  <c:v>40339</c:v>
                </c:pt>
                <c:pt idx="561">
                  <c:v>40229</c:v>
                </c:pt>
                <c:pt idx="562">
                  <c:v>40365</c:v>
                </c:pt>
                <c:pt idx="563">
                  <c:v>40365</c:v>
                </c:pt>
                <c:pt idx="564">
                  <c:v>40426</c:v>
                </c:pt>
                <c:pt idx="565">
                  <c:v>40428</c:v>
                </c:pt>
                <c:pt idx="566">
                  <c:v>40426</c:v>
                </c:pt>
                <c:pt idx="567">
                  <c:v>40428</c:v>
                </c:pt>
                <c:pt idx="568">
                  <c:v>40426</c:v>
                </c:pt>
                <c:pt idx="569">
                  <c:v>40428</c:v>
                </c:pt>
                <c:pt idx="570">
                  <c:v>40428</c:v>
                </c:pt>
                <c:pt idx="571">
                  <c:v>40426</c:v>
                </c:pt>
                <c:pt idx="572">
                  <c:v>40428</c:v>
                </c:pt>
                <c:pt idx="573">
                  <c:v>40315</c:v>
                </c:pt>
                <c:pt idx="574">
                  <c:v>40316</c:v>
                </c:pt>
                <c:pt idx="575">
                  <c:v>40315</c:v>
                </c:pt>
                <c:pt idx="576">
                  <c:v>40408</c:v>
                </c:pt>
                <c:pt idx="577">
                  <c:v>40429</c:v>
                </c:pt>
                <c:pt idx="578">
                  <c:v>40430</c:v>
                </c:pt>
                <c:pt idx="579">
                  <c:v>40400</c:v>
                </c:pt>
                <c:pt idx="580">
                  <c:v>40429</c:v>
                </c:pt>
                <c:pt idx="581">
                  <c:v>40408</c:v>
                </c:pt>
                <c:pt idx="582">
                  <c:v>40309</c:v>
                </c:pt>
                <c:pt idx="583">
                  <c:v>40186</c:v>
                </c:pt>
                <c:pt idx="584">
                  <c:v>40205</c:v>
                </c:pt>
                <c:pt idx="585">
                  <c:v>40246</c:v>
                </c:pt>
                <c:pt idx="586">
                  <c:v>40309</c:v>
                </c:pt>
                <c:pt idx="587">
                  <c:v>40309</c:v>
                </c:pt>
                <c:pt idx="588">
                  <c:v>40309</c:v>
                </c:pt>
                <c:pt idx="589">
                  <c:v>40309</c:v>
                </c:pt>
                <c:pt idx="590">
                  <c:v>40208</c:v>
                </c:pt>
                <c:pt idx="591">
                  <c:v>40262</c:v>
                </c:pt>
                <c:pt idx="592">
                  <c:v>40282</c:v>
                </c:pt>
                <c:pt idx="593">
                  <c:v>40310</c:v>
                </c:pt>
                <c:pt idx="594">
                  <c:v>40073</c:v>
                </c:pt>
                <c:pt idx="595">
                  <c:v>40113</c:v>
                </c:pt>
                <c:pt idx="596">
                  <c:v>40208</c:v>
                </c:pt>
                <c:pt idx="597">
                  <c:v>40262</c:v>
                </c:pt>
                <c:pt idx="598">
                  <c:v>40282</c:v>
                </c:pt>
                <c:pt idx="599">
                  <c:v>40310</c:v>
                </c:pt>
                <c:pt idx="600">
                  <c:v>40073</c:v>
                </c:pt>
                <c:pt idx="601">
                  <c:v>40113</c:v>
                </c:pt>
                <c:pt idx="602">
                  <c:v>40208</c:v>
                </c:pt>
                <c:pt idx="603">
                  <c:v>40262</c:v>
                </c:pt>
                <c:pt idx="604">
                  <c:v>40282</c:v>
                </c:pt>
                <c:pt idx="605">
                  <c:v>40310</c:v>
                </c:pt>
                <c:pt idx="606">
                  <c:v>40073</c:v>
                </c:pt>
                <c:pt idx="607">
                  <c:v>40113</c:v>
                </c:pt>
                <c:pt idx="608">
                  <c:v>40208</c:v>
                </c:pt>
                <c:pt idx="609">
                  <c:v>40262</c:v>
                </c:pt>
                <c:pt idx="610">
                  <c:v>40282</c:v>
                </c:pt>
                <c:pt idx="611">
                  <c:v>40310</c:v>
                </c:pt>
                <c:pt idx="612">
                  <c:v>40073</c:v>
                </c:pt>
                <c:pt idx="613">
                  <c:v>40113</c:v>
                </c:pt>
                <c:pt idx="614">
                  <c:v>40074</c:v>
                </c:pt>
                <c:pt idx="615">
                  <c:v>40081</c:v>
                </c:pt>
                <c:pt idx="616">
                  <c:v>40122</c:v>
                </c:pt>
                <c:pt idx="617">
                  <c:v>40208</c:v>
                </c:pt>
                <c:pt idx="618">
                  <c:v>40262</c:v>
                </c:pt>
                <c:pt idx="619">
                  <c:v>40282</c:v>
                </c:pt>
                <c:pt idx="620">
                  <c:v>40310</c:v>
                </c:pt>
                <c:pt idx="621">
                  <c:v>40073</c:v>
                </c:pt>
                <c:pt idx="622">
                  <c:v>40114</c:v>
                </c:pt>
                <c:pt idx="623">
                  <c:v>40208</c:v>
                </c:pt>
                <c:pt idx="624">
                  <c:v>40262</c:v>
                </c:pt>
                <c:pt idx="625">
                  <c:v>40282</c:v>
                </c:pt>
                <c:pt idx="626">
                  <c:v>40310</c:v>
                </c:pt>
                <c:pt idx="627">
                  <c:v>40073</c:v>
                </c:pt>
                <c:pt idx="628">
                  <c:v>40114</c:v>
                </c:pt>
                <c:pt idx="629">
                  <c:v>40208</c:v>
                </c:pt>
                <c:pt idx="630">
                  <c:v>40262</c:v>
                </c:pt>
                <c:pt idx="631">
                  <c:v>40282</c:v>
                </c:pt>
                <c:pt idx="632">
                  <c:v>40310</c:v>
                </c:pt>
                <c:pt idx="633">
                  <c:v>40073</c:v>
                </c:pt>
                <c:pt idx="634">
                  <c:v>40114</c:v>
                </c:pt>
                <c:pt idx="635">
                  <c:v>40208</c:v>
                </c:pt>
                <c:pt idx="636">
                  <c:v>40262</c:v>
                </c:pt>
                <c:pt idx="637">
                  <c:v>40282</c:v>
                </c:pt>
                <c:pt idx="638">
                  <c:v>40310</c:v>
                </c:pt>
                <c:pt idx="639">
                  <c:v>40073</c:v>
                </c:pt>
                <c:pt idx="640">
                  <c:v>40114</c:v>
                </c:pt>
                <c:pt idx="641">
                  <c:v>40084</c:v>
                </c:pt>
                <c:pt idx="642">
                  <c:v>40084</c:v>
                </c:pt>
                <c:pt idx="643">
                  <c:v>40084</c:v>
                </c:pt>
                <c:pt idx="644">
                  <c:v>40084</c:v>
                </c:pt>
                <c:pt idx="645">
                  <c:v>40122</c:v>
                </c:pt>
                <c:pt idx="646">
                  <c:v>40183</c:v>
                </c:pt>
                <c:pt idx="647">
                  <c:v>40309</c:v>
                </c:pt>
                <c:pt idx="648">
                  <c:v>40309</c:v>
                </c:pt>
                <c:pt idx="649">
                  <c:v>40309</c:v>
                </c:pt>
                <c:pt idx="650">
                  <c:v>40309</c:v>
                </c:pt>
                <c:pt idx="651">
                  <c:v>40309</c:v>
                </c:pt>
                <c:pt idx="652">
                  <c:v>40309</c:v>
                </c:pt>
                <c:pt idx="653">
                  <c:v>40122</c:v>
                </c:pt>
                <c:pt idx="654">
                  <c:v>40122</c:v>
                </c:pt>
                <c:pt idx="655">
                  <c:v>40216</c:v>
                </c:pt>
                <c:pt idx="656">
                  <c:v>40323</c:v>
                </c:pt>
                <c:pt idx="657">
                  <c:v>40416</c:v>
                </c:pt>
                <c:pt idx="658">
                  <c:v>40216</c:v>
                </c:pt>
                <c:pt idx="659">
                  <c:v>40323</c:v>
                </c:pt>
                <c:pt idx="660">
                  <c:v>40416</c:v>
                </c:pt>
                <c:pt idx="661">
                  <c:v>40418</c:v>
                </c:pt>
                <c:pt idx="662">
                  <c:v>40418</c:v>
                </c:pt>
                <c:pt idx="663">
                  <c:v>40294</c:v>
                </c:pt>
                <c:pt idx="664">
                  <c:v>40416</c:v>
                </c:pt>
                <c:pt idx="665">
                  <c:v>40416</c:v>
                </c:pt>
                <c:pt idx="666">
                  <c:v>40290</c:v>
                </c:pt>
                <c:pt idx="667">
                  <c:v>40418</c:v>
                </c:pt>
                <c:pt idx="668">
                  <c:v>40263</c:v>
                </c:pt>
                <c:pt idx="669">
                  <c:v>40268</c:v>
                </c:pt>
                <c:pt idx="670">
                  <c:v>40290</c:v>
                </c:pt>
                <c:pt idx="671">
                  <c:v>40418</c:v>
                </c:pt>
                <c:pt idx="672">
                  <c:v>40343</c:v>
                </c:pt>
                <c:pt idx="673">
                  <c:v>40344</c:v>
                </c:pt>
                <c:pt idx="674">
                  <c:v>40338</c:v>
                </c:pt>
                <c:pt idx="675">
                  <c:v>40338</c:v>
                </c:pt>
                <c:pt idx="676">
                  <c:v>40338</c:v>
                </c:pt>
                <c:pt idx="677">
                  <c:v>40338</c:v>
                </c:pt>
                <c:pt idx="678">
                  <c:v>40338</c:v>
                </c:pt>
                <c:pt idx="679">
                  <c:v>40338</c:v>
                </c:pt>
                <c:pt idx="680">
                  <c:v>40338</c:v>
                </c:pt>
                <c:pt idx="681">
                  <c:v>40321</c:v>
                </c:pt>
                <c:pt idx="682">
                  <c:v>40130</c:v>
                </c:pt>
                <c:pt idx="683">
                  <c:v>40130</c:v>
                </c:pt>
                <c:pt idx="684">
                  <c:v>40130</c:v>
                </c:pt>
                <c:pt idx="685">
                  <c:v>40130</c:v>
                </c:pt>
                <c:pt idx="686">
                  <c:v>40130</c:v>
                </c:pt>
                <c:pt idx="687">
                  <c:v>40074</c:v>
                </c:pt>
                <c:pt idx="688">
                  <c:v>40074</c:v>
                </c:pt>
                <c:pt idx="689">
                  <c:v>40432</c:v>
                </c:pt>
                <c:pt idx="690">
                  <c:v>40339</c:v>
                </c:pt>
                <c:pt idx="691">
                  <c:v>40362</c:v>
                </c:pt>
                <c:pt idx="692">
                  <c:v>40363</c:v>
                </c:pt>
                <c:pt idx="693">
                  <c:v>40387</c:v>
                </c:pt>
                <c:pt idx="694">
                  <c:v>40387</c:v>
                </c:pt>
                <c:pt idx="695">
                  <c:v>40241</c:v>
                </c:pt>
                <c:pt idx="696">
                  <c:v>40241</c:v>
                </c:pt>
                <c:pt idx="697">
                  <c:v>40241</c:v>
                </c:pt>
                <c:pt idx="698">
                  <c:v>40415</c:v>
                </c:pt>
                <c:pt idx="699">
                  <c:v>40241</c:v>
                </c:pt>
                <c:pt idx="700">
                  <c:v>40241</c:v>
                </c:pt>
                <c:pt idx="701">
                  <c:v>40241</c:v>
                </c:pt>
                <c:pt idx="702">
                  <c:v>40135</c:v>
                </c:pt>
                <c:pt idx="703">
                  <c:v>40137</c:v>
                </c:pt>
                <c:pt idx="704">
                  <c:v>40134</c:v>
                </c:pt>
                <c:pt idx="705">
                  <c:v>40413</c:v>
                </c:pt>
                <c:pt idx="706">
                  <c:v>40241</c:v>
                </c:pt>
                <c:pt idx="707">
                  <c:v>40246</c:v>
                </c:pt>
                <c:pt idx="708">
                  <c:v>40241</c:v>
                </c:pt>
                <c:pt idx="709">
                  <c:v>40241</c:v>
                </c:pt>
                <c:pt idx="710">
                  <c:v>40254</c:v>
                </c:pt>
                <c:pt idx="711">
                  <c:v>40281</c:v>
                </c:pt>
                <c:pt idx="712">
                  <c:v>40304</c:v>
                </c:pt>
                <c:pt idx="713">
                  <c:v>40310</c:v>
                </c:pt>
                <c:pt idx="714">
                  <c:v>40248</c:v>
                </c:pt>
                <c:pt idx="715">
                  <c:v>40295</c:v>
                </c:pt>
                <c:pt idx="716">
                  <c:v>40296</c:v>
                </c:pt>
                <c:pt idx="717">
                  <c:v>40297</c:v>
                </c:pt>
                <c:pt idx="718">
                  <c:v>40315</c:v>
                </c:pt>
                <c:pt idx="719">
                  <c:v>40296</c:v>
                </c:pt>
                <c:pt idx="720">
                  <c:v>40083</c:v>
                </c:pt>
                <c:pt idx="721">
                  <c:v>40241</c:v>
                </c:pt>
                <c:pt idx="722">
                  <c:v>40228</c:v>
                </c:pt>
                <c:pt idx="723">
                  <c:v>40241</c:v>
                </c:pt>
                <c:pt idx="724">
                  <c:v>40241</c:v>
                </c:pt>
                <c:pt idx="725">
                  <c:v>40241</c:v>
                </c:pt>
                <c:pt idx="726">
                  <c:v>40074</c:v>
                </c:pt>
                <c:pt idx="727">
                  <c:v>40074</c:v>
                </c:pt>
                <c:pt idx="728">
                  <c:v>40175</c:v>
                </c:pt>
                <c:pt idx="729">
                  <c:v>40177</c:v>
                </c:pt>
                <c:pt idx="730">
                  <c:v>40178</c:v>
                </c:pt>
                <c:pt idx="731">
                  <c:v>40385</c:v>
                </c:pt>
                <c:pt idx="732">
                  <c:v>40175</c:v>
                </c:pt>
                <c:pt idx="733">
                  <c:v>40177</c:v>
                </c:pt>
                <c:pt idx="734">
                  <c:v>40178</c:v>
                </c:pt>
                <c:pt idx="735">
                  <c:v>40385</c:v>
                </c:pt>
                <c:pt idx="736">
                  <c:v>40312</c:v>
                </c:pt>
                <c:pt idx="737">
                  <c:v>40338</c:v>
                </c:pt>
                <c:pt idx="738">
                  <c:v>40366</c:v>
                </c:pt>
                <c:pt idx="739">
                  <c:v>40385</c:v>
                </c:pt>
                <c:pt idx="740">
                  <c:v>40177</c:v>
                </c:pt>
                <c:pt idx="741">
                  <c:v>40177</c:v>
                </c:pt>
                <c:pt idx="742">
                  <c:v>40246</c:v>
                </c:pt>
                <c:pt idx="743">
                  <c:v>40297</c:v>
                </c:pt>
                <c:pt idx="744">
                  <c:v>40310</c:v>
                </c:pt>
                <c:pt idx="745">
                  <c:v>40312</c:v>
                </c:pt>
                <c:pt idx="746">
                  <c:v>40241</c:v>
                </c:pt>
                <c:pt idx="747">
                  <c:v>40385</c:v>
                </c:pt>
                <c:pt idx="748">
                  <c:v>40185</c:v>
                </c:pt>
                <c:pt idx="749">
                  <c:v>40175</c:v>
                </c:pt>
                <c:pt idx="750">
                  <c:v>40177</c:v>
                </c:pt>
                <c:pt idx="751">
                  <c:v>40178</c:v>
                </c:pt>
                <c:pt idx="752">
                  <c:v>40185</c:v>
                </c:pt>
                <c:pt idx="753">
                  <c:v>40074</c:v>
                </c:pt>
                <c:pt idx="754">
                  <c:v>40185</c:v>
                </c:pt>
                <c:pt idx="755">
                  <c:v>40074</c:v>
                </c:pt>
                <c:pt idx="756">
                  <c:v>40074</c:v>
                </c:pt>
                <c:pt idx="757">
                  <c:v>40177</c:v>
                </c:pt>
                <c:pt idx="758">
                  <c:v>40175</c:v>
                </c:pt>
                <c:pt idx="759">
                  <c:v>40177</c:v>
                </c:pt>
                <c:pt idx="760">
                  <c:v>40177</c:v>
                </c:pt>
                <c:pt idx="761">
                  <c:v>40178</c:v>
                </c:pt>
                <c:pt idx="762">
                  <c:v>40178</c:v>
                </c:pt>
                <c:pt idx="763">
                  <c:v>40206</c:v>
                </c:pt>
                <c:pt idx="764">
                  <c:v>40206</c:v>
                </c:pt>
                <c:pt idx="765">
                  <c:v>40206</c:v>
                </c:pt>
                <c:pt idx="766">
                  <c:v>40072</c:v>
                </c:pt>
                <c:pt idx="767">
                  <c:v>40073</c:v>
                </c:pt>
                <c:pt idx="768">
                  <c:v>40072</c:v>
                </c:pt>
                <c:pt idx="769">
                  <c:v>40073</c:v>
                </c:pt>
                <c:pt idx="770">
                  <c:v>40141</c:v>
                </c:pt>
                <c:pt idx="771">
                  <c:v>40074</c:v>
                </c:pt>
                <c:pt idx="772">
                  <c:v>40074</c:v>
                </c:pt>
                <c:pt idx="773">
                  <c:v>40319</c:v>
                </c:pt>
                <c:pt idx="774">
                  <c:v>40206</c:v>
                </c:pt>
                <c:pt idx="775">
                  <c:v>40263</c:v>
                </c:pt>
                <c:pt idx="776">
                  <c:v>40277</c:v>
                </c:pt>
                <c:pt idx="777">
                  <c:v>40322</c:v>
                </c:pt>
                <c:pt idx="778">
                  <c:v>40243</c:v>
                </c:pt>
                <c:pt idx="779">
                  <c:v>40387</c:v>
                </c:pt>
                <c:pt idx="780">
                  <c:v>40277</c:v>
                </c:pt>
                <c:pt idx="781">
                  <c:v>40322</c:v>
                </c:pt>
                <c:pt idx="782">
                  <c:v>40070</c:v>
                </c:pt>
                <c:pt idx="783">
                  <c:v>40073</c:v>
                </c:pt>
                <c:pt idx="784">
                  <c:v>40231</c:v>
                </c:pt>
                <c:pt idx="785">
                  <c:v>40291</c:v>
                </c:pt>
                <c:pt idx="786">
                  <c:v>40213</c:v>
                </c:pt>
                <c:pt idx="787">
                  <c:v>40321</c:v>
                </c:pt>
                <c:pt idx="788">
                  <c:v>40330</c:v>
                </c:pt>
                <c:pt idx="789">
                  <c:v>40247</c:v>
                </c:pt>
                <c:pt idx="790">
                  <c:v>40260</c:v>
                </c:pt>
                <c:pt idx="791">
                  <c:v>40241</c:v>
                </c:pt>
                <c:pt idx="792">
                  <c:v>40252</c:v>
                </c:pt>
                <c:pt idx="793">
                  <c:v>40260</c:v>
                </c:pt>
                <c:pt idx="794">
                  <c:v>40260</c:v>
                </c:pt>
                <c:pt idx="795">
                  <c:v>40365</c:v>
                </c:pt>
                <c:pt idx="796">
                  <c:v>40114</c:v>
                </c:pt>
                <c:pt idx="797">
                  <c:v>40225</c:v>
                </c:pt>
                <c:pt idx="798">
                  <c:v>40226</c:v>
                </c:pt>
                <c:pt idx="799">
                  <c:v>40359</c:v>
                </c:pt>
                <c:pt idx="800">
                  <c:v>40359</c:v>
                </c:pt>
                <c:pt idx="801">
                  <c:v>40358</c:v>
                </c:pt>
                <c:pt idx="802">
                  <c:v>40359</c:v>
                </c:pt>
                <c:pt idx="803">
                  <c:v>40358</c:v>
                </c:pt>
                <c:pt idx="804">
                  <c:v>40359</c:v>
                </c:pt>
                <c:pt idx="805">
                  <c:v>40358</c:v>
                </c:pt>
                <c:pt idx="806">
                  <c:v>40359</c:v>
                </c:pt>
                <c:pt idx="807">
                  <c:v>40358</c:v>
                </c:pt>
                <c:pt idx="808">
                  <c:v>40312</c:v>
                </c:pt>
                <c:pt idx="809">
                  <c:v>40305</c:v>
                </c:pt>
                <c:pt idx="810">
                  <c:v>40331</c:v>
                </c:pt>
                <c:pt idx="811">
                  <c:v>40360</c:v>
                </c:pt>
                <c:pt idx="812">
                  <c:v>40072</c:v>
                </c:pt>
                <c:pt idx="813">
                  <c:v>40075</c:v>
                </c:pt>
                <c:pt idx="814">
                  <c:v>40331</c:v>
                </c:pt>
                <c:pt idx="815">
                  <c:v>40226</c:v>
                </c:pt>
                <c:pt idx="816">
                  <c:v>40159</c:v>
                </c:pt>
                <c:pt idx="817">
                  <c:v>40121</c:v>
                </c:pt>
                <c:pt idx="818">
                  <c:v>40206</c:v>
                </c:pt>
                <c:pt idx="819">
                  <c:v>40127</c:v>
                </c:pt>
                <c:pt idx="820">
                  <c:v>40268</c:v>
                </c:pt>
                <c:pt idx="821">
                  <c:v>40268</c:v>
                </c:pt>
                <c:pt idx="822">
                  <c:v>40087</c:v>
                </c:pt>
                <c:pt idx="823">
                  <c:v>40087</c:v>
                </c:pt>
                <c:pt idx="824">
                  <c:v>40087</c:v>
                </c:pt>
                <c:pt idx="825">
                  <c:v>40087</c:v>
                </c:pt>
                <c:pt idx="826">
                  <c:v>40212</c:v>
                </c:pt>
                <c:pt idx="827">
                  <c:v>40220</c:v>
                </c:pt>
                <c:pt idx="828">
                  <c:v>40395</c:v>
                </c:pt>
                <c:pt idx="829">
                  <c:v>40205</c:v>
                </c:pt>
                <c:pt idx="830">
                  <c:v>40378</c:v>
                </c:pt>
                <c:pt idx="831">
                  <c:v>40379</c:v>
                </c:pt>
                <c:pt idx="832">
                  <c:v>40378</c:v>
                </c:pt>
                <c:pt idx="833">
                  <c:v>40379</c:v>
                </c:pt>
                <c:pt idx="834">
                  <c:v>40378</c:v>
                </c:pt>
                <c:pt idx="835">
                  <c:v>40379</c:v>
                </c:pt>
                <c:pt idx="836">
                  <c:v>40069</c:v>
                </c:pt>
                <c:pt idx="837">
                  <c:v>40208</c:v>
                </c:pt>
                <c:pt idx="838">
                  <c:v>40378</c:v>
                </c:pt>
                <c:pt idx="839">
                  <c:v>40379</c:v>
                </c:pt>
                <c:pt idx="840">
                  <c:v>40430</c:v>
                </c:pt>
                <c:pt idx="841">
                  <c:v>40069</c:v>
                </c:pt>
                <c:pt idx="842">
                  <c:v>40208</c:v>
                </c:pt>
                <c:pt idx="843">
                  <c:v>40430</c:v>
                </c:pt>
                <c:pt idx="844">
                  <c:v>40182</c:v>
                </c:pt>
                <c:pt idx="845">
                  <c:v>40182</c:v>
                </c:pt>
                <c:pt idx="846">
                  <c:v>40197</c:v>
                </c:pt>
                <c:pt idx="847">
                  <c:v>40302</c:v>
                </c:pt>
                <c:pt idx="848">
                  <c:v>40302</c:v>
                </c:pt>
                <c:pt idx="849">
                  <c:v>40302</c:v>
                </c:pt>
                <c:pt idx="850">
                  <c:v>40302</c:v>
                </c:pt>
                <c:pt idx="851">
                  <c:v>40175</c:v>
                </c:pt>
                <c:pt idx="852">
                  <c:v>40238</c:v>
                </c:pt>
                <c:pt idx="853">
                  <c:v>40238</c:v>
                </c:pt>
                <c:pt idx="854">
                  <c:v>40238</c:v>
                </c:pt>
                <c:pt idx="855">
                  <c:v>40118</c:v>
                </c:pt>
                <c:pt idx="856">
                  <c:v>40139</c:v>
                </c:pt>
                <c:pt idx="857">
                  <c:v>40139</c:v>
                </c:pt>
                <c:pt idx="858">
                  <c:v>40139</c:v>
                </c:pt>
                <c:pt idx="859">
                  <c:v>40139</c:v>
                </c:pt>
                <c:pt idx="860">
                  <c:v>40366</c:v>
                </c:pt>
                <c:pt idx="861">
                  <c:v>40409</c:v>
                </c:pt>
                <c:pt idx="862">
                  <c:v>40113</c:v>
                </c:pt>
                <c:pt idx="863">
                  <c:v>40134</c:v>
                </c:pt>
                <c:pt idx="864">
                  <c:v>40226</c:v>
                </c:pt>
                <c:pt idx="865">
                  <c:v>40254</c:v>
                </c:pt>
                <c:pt idx="866">
                  <c:v>40331</c:v>
                </c:pt>
                <c:pt idx="867">
                  <c:v>40392</c:v>
                </c:pt>
                <c:pt idx="868">
                  <c:v>40392</c:v>
                </c:pt>
                <c:pt idx="869">
                  <c:v>40406</c:v>
                </c:pt>
                <c:pt idx="870">
                  <c:v>40227</c:v>
                </c:pt>
                <c:pt idx="871">
                  <c:v>40227</c:v>
                </c:pt>
                <c:pt idx="872">
                  <c:v>40197</c:v>
                </c:pt>
                <c:pt idx="873">
                  <c:v>40302</c:v>
                </c:pt>
                <c:pt idx="874">
                  <c:v>40302</c:v>
                </c:pt>
                <c:pt idx="875">
                  <c:v>40238</c:v>
                </c:pt>
                <c:pt idx="876">
                  <c:v>40238</c:v>
                </c:pt>
                <c:pt idx="877">
                  <c:v>40073</c:v>
                </c:pt>
                <c:pt idx="878">
                  <c:v>40291</c:v>
                </c:pt>
                <c:pt idx="879">
                  <c:v>40227</c:v>
                </c:pt>
                <c:pt idx="880">
                  <c:v>40076</c:v>
                </c:pt>
                <c:pt idx="881">
                  <c:v>40128</c:v>
                </c:pt>
                <c:pt idx="882">
                  <c:v>40076</c:v>
                </c:pt>
                <c:pt idx="883">
                  <c:v>40084</c:v>
                </c:pt>
                <c:pt idx="884">
                  <c:v>40087</c:v>
                </c:pt>
                <c:pt idx="885">
                  <c:v>40128</c:v>
                </c:pt>
                <c:pt idx="886">
                  <c:v>40337</c:v>
                </c:pt>
                <c:pt idx="887">
                  <c:v>40338</c:v>
                </c:pt>
                <c:pt idx="888">
                  <c:v>40076</c:v>
                </c:pt>
                <c:pt idx="889">
                  <c:v>40142</c:v>
                </c:pt>
                <c:pt idx="890">
                  <c:v>40372</c:v>
                </c:pt>
                <c:pt idx="891">
                  <c:v>40372</c:v>
                </c:pt>
                <c:pt idx="892">
                  <c:v>40287</c:v>
                </c:pt>
                <c:pt idx="893">
                  <c:v>40331</c:v>
                </c:pt>
                <c:pt idx="894">
                  <c:v>40338</c:v>
                </c:pt>
                <c:pt idx="895">
                  <c:v>40287</c:v>
                </c:pt>
                <c:pt idx="896">
                  <c:v>40331</c:v>
                </c:pt>
                <c:pt idx="897">
                  <c:v>40338</c:v>
                </c:pt>
                <c:pt idx="898">
                  <c:v>40220</c:v>
                </c:pt>
                <c:pt idx="899">
                  <c:v>40281</c:v>
                </c:pt>
                <c:pt idx="900">
                  <c:v>40333</c:v>
                </c:pt>
                <c:pt idx="901">
                  <c:v>40205</c:v>
                </c:pt>
                <c:pt idx="902">
                  <c:v>40205</c:v>
                </c:pt>
                <c:pt idx="903">
                  <c:v>40205</c:v>
                </c:pt>
                <c:pt idx="904">
                  <c:v>40205</c:v>
                </c:pt>
                <c:pt idx="905">
                  <c:v>40395</c:v>
                </c:pt>
                <c:pt idx="906">
                  <c:v>40395</c:v>
                </c:pt>
                <c:pt idx="907">
                  <c:v>40395</c:v>
                </c:pt>
                <c:pt idx="908">
                  <c:v>40395</c:v>
                </c:pt>
                <c:pt idx="909">
                  <c:v>40430</c:v>
                </c:pt>
                <c:pt idx="910">
                  <c:v>40319</c:v>
                </c:pt>
                <c:pt idx="911">
                  <c:v>40358</c:v>
                </c:pt>
                <c:pt idx="912">
                  <c:v>40396</c:v>
                </c:pt>
                <c:pt idx="913">
                  <c:v>40426</c:v>
                </c:pt>
                <c:pt idx="914">
                  <c:v>40428</c:v>
                </c:pt>
                <c:pt idx="915">
                  <c:v>40429</c:v>
                </c:pt>
                <c:pt idx="916">
                  <c:v>40430</c:v>
                </c:pt>
                <c:pt idx="917">
                  <c:v>40069</c:v>
                </c:pt>
                <c:pt idx="918">
                  <c:v>40208</c:v>
                </c:pt>
                <c:pt idx="919">
                  <c:v>40430</c:v>
                </c:pt>
                <c:pt idx="920">
                  <c:v>40069</c:v>
                </c:pt>
                <c:pt idx="921">
                  <c:v>40208</c:v>
                </c:pt>
                <c:pt idx="922">
                  <c:v>40430</c:v>
                </c:pt>
                <c:pt idx="923">
                  <c:v>40395</c:v>
                </c:pt>
                <c:pt idx="924">
                  <c:v>40395</c:v>
                </c:pt>
                <c:pt idx="925">
                  <c:v>40395</c:v>
                </c:pt>
                <c:pt idx="926">
                  <c:v>40395</c:v>
                </c:pt>
                <c:pt idx="927">
                  <c:v>40147</c:v>
                </c:pt>
                <c:pt idx="928">
                  <c:v>40205</c:v>
                </c:pt>
                <c:pt idx="929">
                  <c:v>40205</c:v>
                </c:pt>
                <c:pt idx="930">
                  <c:v>40205</c:v>
                </c:pt>
                <c:pt idx="931">
                  <c:v>40205</c:v>
                </c:pt>
                <c:pt idx="932">
                  <c:v>40364</c:v>
                </c:pt>
                <c:pt idx="933">
                  <c:v>40365</c:v>
                </c:pt>
                <c:pt idx="934">
                  <c:v>40366</c:v>
                </c:pt>
                <c:pt idx="935">
                  <c:v>40395</c:v>
                </c:pt>
                <c:pt idx="936">
                  <c:v>40394</c:v>
                </c:pt>
                <c:pt idx="937">
                  <c:v>40395</c:v>
                </c:pt>
                <c:pt idx="938">
                  <c:v>40395</c:v>
                </c:pt>
                <c:pt idx="939">
                  <c:v>40395</c:v>
                </c:pt>
                <c:pt idx="940">
                  <c:v>40394</c:v>
                </c:pt>
                <c:pt idx="941">
                  <c:v>40395</c:v>
                </c:pt>
                <c:pt idx="942">
                  <c:v>40395</c:v>
                </c:pt>
                <c:pt idx="943">
                  <c:v>40205</c:v>
                </c:pt>
                <c:pt idx="944">
                  <c:v>40206</c:v>
                </c:pt>
                <c:pt idx="945">
                  <c:v>40207</c:v>
                </c:pt>
                <c:pt idx="946">
                  <c:v>40069</c:v>
                </c:pt>
                <c:pt idx="947">
                  <c:v>40208</c:v>
                </c:pt>
                <c:pt idx="948">
                  <c:v>40430</c:v>
                </c:pt>
                <c:pt idx="949">
                  <c:v>40069</c:v>
                </c:pt>
                <c:pt idx="950">
                  <c:v>40208</c:v>
                </c:pt>
                <c:pt idx="951">
                  <c:v>40430</c:v>
                </c:pt>
                <c:pt idx="952">
                  <c:v>40395</c:v>
                </c:pt>
                <c:pt idx="953">
                  <c:v>40394</c:v>
                </c:pt>
                <c:pt idx="954">
                  <c:v>40395</c:v>
                </c:pt>
                <c:pt idx="955">
                  <c:v>40395</c:v>
                </c:pt>
                <c:pt idx="956">
                  <c:v>40395</c:v>
                </c:pt>
                <c:pt idx="957">
                  <c:v>40394</c:v>
                </c:pt>
                <c:pt idx="958">
                  <c:v>40395</c:v>
                </c:pt>
                <c:pt idx="959">
                  <c:v>40395</c:v>
                </c:pt>
                <c:pt idx="960">
                  <c:v>40121</c:v>
                </c:pt>
                <c:pt idx="961">
                  <c:v>40121</c:v>
                </c:pt>
                <c:pt idx="962">
                  <c:v>40071</c:v>
                </c:pt>
                <c:pt idx="963">
                  <c:v>40087</c:v>
                </c:pt>
                <c:pt idx="964">
                  <c:v>40087</c:v>
                </c:pt>
                <c:pt idx="965">
                  <c:v>40073</c:v>
                </c:pt>
                <c:pt idx="966">
                  <c:v>40092</c:v>
                </c:pt>
                <c:pt idx="967">
                  <c:v>40093</c:v>
                </c:pt>
                <c:pt idx="968">
                  <c:v>40111</c:v>
                </c:pt>
                <c:pt idx="969">
                  <c:v>40311</c:v>
                </c:pt>
                <c:pt idx="970">
                  <c:v>40311</c:v>
                </c:pt>
                <c:pt idx="971">
                  <c:v>40311</c:v>
                </c:pt>
                <c:pt idx="972">
                  <c:v>40311</c:v>
                </c:pt>
                <c:pt idx="973">
                  <c:v>40218</c:v>
                </c:pt>
                <c:pt idx="974">
                  <c:v>40218</c:v>
                </c:pt>
                <c:pt idx="975">
                  <c:v>40142</c:v>
                </c:pt>
                <c:pt idx="976">
                  <c:v>40379</c:v>
                </c:pt>
                <c:pt idx="977">
                  <c:v>40350</c:v>
                </c:pt>
                <c:pt idx="978">
                  <c:v>40309</c:v>
                </c:pt>
                <c:pt idx="979">
                  <c:v>40316</c:v>
                </c:pt>
                <c:pt idx="980">
                  <c:v>40296</c:v>
                </c:pt>
                <c:pt idx="981">
                  <c:v>40416</c:v>
                </c:pt>
                <c:pt idx="982">
                  <c:v>40307</c:v>
                </c:pt>
                <c:pt idx="983">
                  <c:v>40309</c:v>
                </c:pt>
                <c:pt idx="984">
                  <c:v>40316</c:v>
                </c:pt>
                <c:pt idx="985">
                  <c:v>40333</c:v>
                </c:pt>
                <c:pt idx="986">
                  <c:v>40406</c:v>
                </c:pt>
                <c:pt idx="987">
                  <c:v>40296</c:v>
                </c:pt>
                <c:pt idx="988">
                  <c:v>40416</c:v>
                </c:pt>
                <c:pt idx="989">
                  <c:v>40087</c:v>
                </c:pt>
                <c:pt idx="990">
                  <c:v>40087</c:v>
                </c:pt>
                <c:pt idx="991">
                  <c:v>40087</c:v>
                </c:pt>
                <c:pt idx="992">
                  <c:v>40087</c:v>
                </c:pt>
                <c:pt idx="993">
                  <c:v>40227</c:v>
                </c:pt>
                <c:pt idx="994">
                  <c:v>40311</c:v>
                </c:pt>
                <c:pt idx="995">
                  <c:v>40311</c:v>
                </c:pt>
                <c:pt idx="996">
                  <c:v>40311</c:v>
                </c:pt>
                <c:pt idx="997">
                  <c:v>40311</c:v>
                </c:pt>
                <c:pt idx="998">
                  <c:v>40086</c:v>
                </c:pt>
                <c:pt idx="999">
                  <c:v>40086</c:v>
                </c:pt>
                <c:pt idx="1000">
                  <c:v>40247</c:v>
                </c:pt>
                <c:pt idx="1001">
                  <c:v>40247</c:v>
                </c:pt>
                <c:pt idx="1002">
                  <c:v>40337</c:v>
                </c:pt>
                <c:pt idx="1003">
                  <c:v>40337</c:v>
                </c:pt>
                <c:pt idx="1004">
                  <c:v>40337</c:v>
                </c:pt>
                <c:pt idx="1005">
                  <c:v>40337</c:v>
                </c:pt>
                <c:pt idx="1006">
                  <c:v>40390</c:v>
                </c:pt>
                <c:pt idx="1007">
                  <c:v>40392</c:v>
                </c:pt>
                <c:pt idx="1008">
                  <c:v>40390</c:v>
                </c:pt>
                <c:pt idx="1009">
                  <c:v>40392</c:v>
                </c:pt>
                <c:pt idx="1010">
                  <c:v>40390</c:v>
                </c:pt>
                <c:pt idx="1011">
                  <c:v>40392</c:v>
                </c:pt>
                <c:pt idx="1012">
                  <c:v>40390</c:v>
                </c:pt>
                <c:pt idx="1013">
                  <c:v>40392</c:v>
                </c:pt>
                <c:pt idx="1014">
                  <c:v>40390</c:v>
                </c:pt>
                <c:pt idx="1015">
                  <c:v>40392</c:v>
                </c:pt>
                <c:pt idx="1016">
                  <c:v>40390</c:v>
                </c:pt>
                <c:pt idx="1017">
                  <c:v>40392</c:v>
                </c:pt>
                <c:pt idx="1018">
                  <c:v>40390</c:v>
                </c:pt>
                <c:pt idx="1019">
                  <c:v>40392</c:v>
                </c:pt>
                <c:pt idx="1020">
                  <c:v>40390</c:v>
                </c:pt>
                <c:pt idx="1021">
                  <c:v>40392</c:v>
                </c:pt>
                <c:pt idx="1022">
                  <c:v>40263</c:v>
                </c:pt>
                <c:pt idx="1023">
                  <c:v>40086</c:v>
                </c:pt>
                <c:pt idx="1024">
                  <c:v>40086</c:v>
                </c:pt>
                <c:pt idx="1025">
                  <c:v>40086</c:v>
                </c:pt>
                <c:pt idx="1026">
                  <c:v>40078</c:v>
                </c:pt>
                <c:pt idx="1027">
                  <c:v>40372</c:v>
                </c:pt>
                <c:pt idx="1028">
                  <c:v>40372</c:v>
                </c:pt>
                <c:pt idx="1029">
                  <c:v>40126</c:v>
                </c:pt>
                <c:pt idx="1030">
                  <c:v>40372</c:v>
                </c:pt>
                <c:pt idx="1031">
                  <c:v>40126</c:v>
                </c:pt>
                <c:pt idx="1032">
                  <c:v>40372</c:v>
                </c:pt>
                <c:pt idx="1033">
                  <c:v>40120</c:v>
                </c:pt>
                <c:pt idx="1034">
                  <c:v>40120</c:v>
                </c:pt>
                <c:pt idx="1035">
                  <c:v>40120</c:v>
                </c:pt>
                <c:pt idx="1036">
                  <c:v>40068</c:v>
                </c:pt>
                <c:pt idx="1037">
                  <c:v>40070</c:v>
                </c:pt>
                <c:pt idx="1038">
                  <c:v>40394</c:v>
                </c:pt>
                <c:pt idx="1039">
                  <c:v>40394</c:v>
                </c:pt>
                <c:pt idx="1040">
                  <c:v>40394</c:v>
                </c:pt>
                <c:pt idx="1041">
                  <c:v>40394</c:v>
                </c:pt>
                <c:pt idx="1042">
                  <c:v>40394</c:v>
                </c:pt>
                <c:pt idx="1043">
                  <c:v>40394</c:v>
                </c:pt>
                <c:pt idx="1044">
                  <c:v>40394</c:v>
                </c:pt>
                <c:pt idx="1045">
                  <c:v>40394</c:v>
                </c:pt>
                <c:pt idx="1046">
                  <c:v>40394</c:v>
                </c:pt>
                <c:pt idx="1047">
                  <c:v>40394</c:v>
                </c:pt>
                <c:pt idx="1048">
                  <c:v>40394</c:v>
                </c:pt>
                <c:pt idx="1049">
                  <c:v>40394</c:v>
                </c:pt>
                <c:pt idx="1050">
                  <c:v>40394</c:v>
                </c:pt>
                <c:pt idx="1051">
                  <c:v>40394</c:v>
                </c:pt>
                <c:pt idx="1052">
                  <c:v>40394</c:v>
                </c:pt>
                <c:pt idx="1053">
                  <c:v>40394</c:v>
                </c:pt>
                <c:pt idx="1054">
                  <c:v>40214</c:v>
                </c:pt>
                <c:pt idx="1055">
                  <c:v>40280</c:v>
                </c:pt>
                <c:pt idx="1056">
                  <c:v>40087</c:v>
                </c:pt>
                <c:pt idx="1057">
                  <c:v>40087</c:v>
                </c:pt>
                <c:pt idx="1058">
                  <c:v>40087</c:v>
                </c:pt>
                <c:pt idx="1059">
                  <c:v>40126</c:v>
                </c:pt>
                <c:pt idx="1060">
                  <c:v>40333</c:v>
                </c:pt>
                <c:pt idx="1061">
                  <c:v>40269</c:v>
                </c:pt>
                <c:pt idx="1062">
                  <c:v>40253</c:v>
                </c:pt>
                <c:pt idx="1063">
                  <c:v>40087</c:v>
                </c:pt>
                <c:pt idx="1064">
                  <c:v>40078</c:v>
                </c:pt>
                <c:pt idx="1065">
                  <c:v>40078</c:v>
                </c:pt>
                <c:pt idx="1066">
                  <c:v>40263</c:v>
                </c:pt>
                <c:pt idx="1067">
                  <c:v>40252</c:v>
                </c:pt>
                <c:pt idx="1068">
                  <c:v>40322</c:v>
                </c:pt>
                <c:pt idx="1069">
                  <c:v>40226</c:v>
                </c:pt>
                <c:pt idx="1070">
                  <c:v>40269</c:v>
                </c:pt>
                <c:pt idx="1071">
                  <c:v>40274</c:v>
                </c:pt>
                <c:pt idx="1072">
                  <c:v>40290</c:v>
                </c:pt>
                <c:pt idx="1073">
                  <c:v>40360</c:v>
                </c:pt>
                <c:pt idx="1074">
                  <c:v>40269</c:v>
                </c:pt>
                <c:pt idx="1075">
                  <c:v>40274</c:v>
                </c:pt>
                <c:pt idx="1076">
                  <c:v>40290</c:v>
                </c:pt>
                <c:pt idx="1077">
                  <c:v>40358</c:v>
                </c:pt>
                <c:pt idx="1078">
                  <c:v>40359</c:v>
                </c:pt>
                <c:pt idx="1079">
                  <c:v>40274</c:v>
                </c:pt>
                <c:pt idx="1080">
                  <c:v>40290</c:v>
                </c:pt>
                <c:pt idx="1081">
                  <c:v>40360</c:v>
                </c:pt>
                <c:pt idx="1082">
                  <c:v>40263</c:v>
                </c:pt>
                <c:pt idx="1083">
                  <c:v>40359</c:v>
                </c:pt>
                <c:pt idx="1084">
                  <c:v>40410</c:v>
                </c:pt>
                <c:pt idx="1085">
                  <c:v>40434</c:v>
                </c:pt>
                <c:pt idx="1086">
                  <c:v>40269</c:v>
                </c:pt>
                <c:pt idx="1087">
                  <c:v>40290</c:v>
                </c:pt>
                <c:pt idx="1088">
                  <c:v>40269</c:v>
                </c:pt>
                <c:pt idx="1089">
                  <c:v>40290</c:v>
                </c:pt>
                <c:pt idx="1090">
                  <c:v>40359</c:v>
                </c:pt>
                <c:pt idx="1091">
                  <c:v>40274</c:v>
                </c:pt>
                <c:pt idx="1092">
                  <c:v>40290</c:v>
                </c:pt>
                <c:pt idx="1093">
                  <c:v>40263</c:v>
                </c:pt>
                <c:pt idx="1094">
                  <c:v>40288</c:v>
                </c:pt>
                <c:pt idx="1095">
                  <c:v>40353</c:v>
                </c:pt>
                <c:pt idx="1096">
                  <c:v>40410</c:v>
                </c:pt>
                <c:pt idx="1097">
                  <c:v>40434</c:v>
                </c:pt>
                <c:pt idx="1098">
                  <c:v>40374</c:v>
                </c:pt>
                <c:pt idx="1099">
                  <c:v>40376</c:v>
                </c:pt>
                <c:pt idx="1100">
                  <c:v>40377</c:v>
                </c:pt>
                <c:pt idx="1101">
                  <c:v>40378</c:v>
                </c:pt>
                <c:pt idx="1102">
                  <c:v>40379</c:v>
                </c:pt>
                <c:pt idx="1103">
                  <c:v>40380</c:v>
                </c:pt>
                <c:pt idx="1104">
                  <c:v>40381</c:v>
                </c:pt>
                <c:pt idx="1105">
                  <c:v>40342</c:v>
                </c:pt>
                <c:pt idx="1106">
                  <c:v>40388</c:v>
                </c:pt>
                <c:pt idx="1107">
                  <c:v>40406</c:v>
                </c:pt>
                <c:pt idx="1108">
                  <c:v>40407</c:v>
                </c:pt>
                <c:pt idx="1109">
                  <c:v>40408</c:v>
                </c:pt>
                <c:pt idx="1110">
                  <c:v>40409</c:v>
                </c:pt>
                <c:pt idx="1111">
                  <c:v>40410</c:v>
                </c:pt>
                <c:pt idx="1112">
                  <c:v>40411</c:v>
                </c:pt>
                <c:pt idx="1113">
                  <c:v>40412</c:v>
                </c:pt>
                <c:pt idx="1114">
                  <c:v>40413</c:v>
                </c:pt>
                <c:pt idx="1115">
                  <c:v>40414</c:v>
                </c:pt>
                <c:pt idx="1116">
                  <c:v>40415</c:v>
                </c:pt>
                <c:pt idx="1117">
                  <c:v>40416</c:v>
                </c:pt>
                <c:pt idx="1118">
                  <c:v>40417</c:v>
                </c:pt>
                <c:pt idx="1119">
                  <c:v>40388</c:v>
                </c:pt>
                <c:pt idx="1120">
                  <c:v>40406</c:v>
                </c:pt>
                <c:pt idx="1121">
                  <c:v>40407</c:v>
                </c:pt>
                <c:pt idx="1122">
                  <c:v>40408</c:v>
                </c:pt>
                <c:pt idx="1123">
                  <c:v>40409</c:v>
                </c:pt>
                <c:pt idx="1124">
                  <c:v>40410</c:v>
                </c:pt>
                <c:pt idx="1125">
                  <c:v>40411</c:v>
                </c:pt>
                <c:pt idx="1126">
                  <c:v>40412</c:v>
                </c:pt>
                <c:pt idx="1127">
                  <c:v>40413</c:v>
                </c:pt>
                <c:pt idx="1128">
                  <c:v>40414</c:v>
                </c:pt>
                <c:pt idx="1129">
                  <c:v>40415</c:v>
                </c:pt>
                <c:pt idx="1130">
                  <c:v>40416</c:v>
                </c:pt>
                <c:pt idx="1131">
                  <c:v>40417</c:v>
                </c:pt>
                <c:pt idx="1132">
                  <c:v>40388</c:v>
                </c:pt>
                <c:pt idx="1133">
                  <c:v>40406</c:v>
                </c:pt>
                <c:pt idx="1134">
                  <c:v>40407</c:v>
                </c:pt>
                <c:pt idx="1135">
                  <c:v>40408</c:v>
                </c:pt>
                <c:pt idx="1136">
                  <c:v>40409</c:v>
                </c:pt>
                <c:pt idx="1137">
                  <c:v>40410</c:v>
                </c:pt>
                <c:pt idx="1138">
                  <c:v>40411</c:v>
                </c:pt>
                <c:pt idx="1139">
                  <c:v>40412</c:v>
                </c:pt>
                <c:pt idx="1140">
                  <c:v>40413</c:v>
                </c:pt>
                <c:pt idx="1141">
                  <c:v>40414</c:v>
                </c:pt>
                <c:pt idx="1142">
                  <c:v>40415</c:v>
                </c:pt>
                <c:pt idx="1143">
                  <c:v>40416</c:v>
                </c:pt>
                <c:pt idx="1144">
                  <c:v>40417</c:v>
                </c:pt>
                <c:pt idx="1145">
                  <c:v>40388</c:v>
                </c:pt>
                <c:pt idx="1146">
                  <c:v>40406</c:v>
                </c:pt>
                <c:pt idx="1147">
                  <c:v>40407</c:v>
                </c:pt>
                <c:pt idx="1148">
                  <c:v>40408</c:v>
                </c:pt>
                <c:pt idx="1149">
                  <c:v>40409</c:v>
                </c:pt>
                <c:pt idx="1150">
                  <c:v>40410</c:v>
                </c:pt>
                <c:pt idx="1151">
                  <c:v>40411</c:v>
                </c:pt>
                <c:pt idx="1152">
                  <c:v>40412</c:v>
                </c:pt>
                <c:pt idx="1153">
                  <c:v>40413</c:v>
                </c:pt>
                <c:pt idx="1154">
                  <c:v>40414</c:v>
                </c:pt>
                <c:pt idx="1155">
                  <c:v>40415</c:v>
                </c:pt>
                <c:pt idx="1156">
                  <c:v>40416</c:v>
                </c:pt>
                <c:pt idx="1157">
                  <c:v>40417</c:v>
                </c:pt>
                <c:pt idx="1158">
                  <c:v>40379</c:v>
                </c:pt>
                <c:pt idx="1159">
                  <c:v>40376</c:v>
                </c:pt>
                <c:pt idx="1160">
                  <c:v>40377</c:v>
                </c:pt>
                <c:pt idx="1161">
                  <c:v>40378</c:v>
                </c:pt>
                <c:pt idx="1162">
                  <c:v>40379</c:v>
                </c:pt>
                <c:pt idx="1163">
                  <c:v>40380</c:v>
                </c:pt>
                <c:pt idx="1164">
                  <c:v>40381</c:v>
                </c:pt>
                <c:pt idx="1165">
                  <c:v>40342</c:v>
                </c:pt>
                <c:pt idx="1166">
                  <c:v>40417</c:v>
                </c:pt>
                <c:pt idx="1167">
                  <c:v>40417</c:v>
                </c:pt>
                <c:pt idx="1168">
                  <c:v>40417</c:v>
                </c:pt>
                <c:pt idx="1169">
                  <c:v>40417</c:v>
                </c:pt>
                <c:pt idx="1170">
                  <c:v>40094</c:v>
                </c:pt>
                <c:pt idx="1171">
                  <c:v>40151</c:v>
                </c:pt>
                <c:pt idx="1172">
                  <c:v>40077</c:v>
                </c:pt>
                <c:pt idx="1173">
                  <c:v>40119</c:v>
                </c:pt>
                <c:pt idx="1174">
                  <c:v>40120</c:v>
                </c:pt>
                <c:pt idx="1175">
                  <c:v>40206</c:v>
                </c:pt>
                <c:pt idx="1176">
                  <c:v>40211</c:v>
                </c:pt>
                <c:pt idx="1177">
                  <c:v>40231</c:v>
                </c:pt>
                <c:pt idx="1178">
                  <c:v>40232</c:v>
                </c:pt>
                <c:pt idx="1179">
                  <c:v>40239</c:v>
                </c:pt>
                <c:pt idx="1180">
                  <c:v>40241</c:v>
                </c:pt>
                <c:pt idx="1181">
                  <c:v>40245</c:v>
                </c:pt>
                <c:pt idx="1182">
                  <c:v>40256</c:v>
                </c:pt>
                <c:pt idx="1183">
                  <c:v>40257</c:v>
                </c:pt>
                <c:pt idx="1184">
                  <c:v>40258</c:v>
                </c:pt>
                <c:pt idx="1185">
                  <c:v>40259</c:v>
                </c:pt>
                <c:pt idx="1186">
                  <c:v>40260</c:v>
                </c:pt>
                <c:pt idx="1187">
                  <c:v>40261</c:v>
                </c:pt>
                <c:pt idx="1188">
                  <c:v>40263</c:v>
                </c:pt>
                <c:pt idx="1189">
                  <c:v>40304</c:v>
                </c:pt>
                <c:pt idx="1190">
                  <c:v>40301</c:v>
                </c:pt>
                <c:pt idx="1191">
                  <c:v>40151</c:v>
                </c:pt>
                <c:pt idx="1192">
                  <c:v>40301</c:v>
                </c:pt>
                <c:pt idx="1193">
                  <c:v>40263</c:v>
                </c:pt>
                <c:pt idx="1194">
                  <c:v>40304</c:v>
                </c:pt>
                <c:pt idx="1195">
                  <c:v>40261</c:v>
                </c:pt>
                <c:pt idx="1196">
                  <c:v>40110</c:v>
                </c:pt>
                <c:pt idx="1197">
                  <c:v>40111</c:v>
                </c:pt>
                <c:pt idx="1198">
                  <c:v>40112</c:v>
                </c:pt>
                <c:pt idx="1199">
                  <c:v>40113</c:v>
                </c:pt>
                <c:pt idx="1200">
                  <c:v>40114</c:v>
                </c:pt>
                <c:pt idx="1201">
                  <c:v>40117</c:v>
                </c:pt>
                <c:pt idx="1202">
                  <c:v>40119</c:v>
                </c:pt>
                <c:pt idx="1203">
                  <c:v>40120</c:v>
                </c:pt>
                <c:pt idx="1204">
                  <c:v>40121</c:v>
                </c:pt>
                <c:pt idx="1205">
                  <c:v>40141</c:v>
                </c:pt>
                <c:pt idx="1206">
                  <c:v>40141</c:v>
                </c:pt>
                <c:pt idx="1207">
                  <c:v>40204</c:v>
                </c:pt>
                <c:pt idx="1208">
                  <c:v>40120</c:v>
                </c:pt>
                <c:pt idx="1209">
                  <c:v>40124</c:v>
                </c:pt>
                <c:pt idx="1210">
                  <c:v>40120</c:v>
                </c:pt>
                <c:pt idx="1211">
                  <c:v>40072</c:v>
                </c:pt>
                <c:pt idx="1212">
                  <c:v>40075</c:v>
                </c:pt>
                <c:pt idx="1213">
                  <c:v>40075</c:v>
                </c:pt>
                <c:pt idx="1214">
                  <c:v>40220</c:v>
                </c:pt>
                <c:pt idx="1215">
                  <c:v>40220</c:v>
                </c:pt>
                <c:pt idx="1216">
                  <c:v>40391</c:v>
                </c:pt>
                <c:pt idx="1217">
                  <c:v>40226</c:v>
                </c:pt>
                <c:pt idx="1218">
                  <c:v>40331</c:v>
                </c:pt>
                <c:pt idx="1219">
                  <c:v>40334</c:v>
                </c:pt>
                <c:pt idx="1220">
                  <c:v>40379</c:v>
                </c:pt>
                <c:pt idx="1221">
                  <c:v>40381</c:v>
                </c:pt>
                <c:pt idx="1222">
                  <c:v>40382</c:v>
                </c:pt>
                <c:pt idx="1223">
                  <c:v>40383</c:v>
                </c:pt>
                <c:pt idx="1224">
                  <c:v>40178</c:v>
                </c:pt>
                <c:pt idx="1225">
                  <c:v>40178</c:v>
                </c:pt>
                <c:pt idx="1226">
                  <c:v>40178</c:v>
                </c:pt>
                <c:pt idx="1227">
                  <c:v>40178</c:v>
                </c:pt>
                <c:pt idx="1228">
                  <c:v>40243</c:v>
                </c:pt>
                <c:pt idx="1229">
                  <c:v>40387</c:v>
                </c:pt>
                <c:pt idx="1230">
                  <c:v>40243</c:v>
                </c:pt>
                <c:pt idx="1231">
                  <c:v>40387</c:v>
                </c:pt>
                <c:pt idx="1232">
                  <c:v>40243</c:v>
                </c:pt>
                <c:pt idx="1233">
                  <c:v>40387</c:v>
                </c:pt>
                <c:pt idx="1234">
                  <c:v>40243</c:v>
                </c:pt>
                <c:pt idx="1235">
                  <c:v>40387</c:v>
                </c:pt>
                <c:pt idx="1236">
                  <c:v>40243</c:v>
                </c:pt>
                <c:pt idx="1237">
                  <c:v>40387</c:v>
                </c:pt>
                <c:pt idx="1238">
                  <c:v>40243</c:v>
                </c:pt>
                <c:pt idx="1239">
                  <c:v>40387</c:v>
                </c:pt>
                <c:pt idx="1240">
                  <c:v>40243</c:v>
                </c:pt>
                <c:pt idx="1241">
                  <c:v>40387</c:v>
                </c:pt>
                <c:pt idx="1242">
                  <c:v>40243</c:v>
                </c:pt>
                <c:pt idx="1243">
                  <c:v>40387</c:v>
                </c:pt>
                <c:pt idx="1244">
                  <c:v>40288</c:v>
                </c:pt>
                <c:pt idx="1245">
                  <c:v>40400</c:v>
                </c:pt>
                <c:pt idx="1246">
                  <c:v>40401</c:v>
                </c:pt>
                <c:pt idx="1247">
                  <c:v>40404</c:v>
                </c:pt>
                <c:pt idx="1248">
                  <c:v>40405</c:v>
                </c:pt>
                <c:pt idx="1249">
                  <c:v>40288</c:v>
                </c:pt>
                <c:pt idx="1250">
                  <c:v>40178</c:v>
                </c:pt>
                <c:pt idx="1251">
                  <c:v>40178</c:v>
                </c:pt>
                <c:pt idx="1252">
                  <c:v>40400</c:v>
                </c:pt>
                <c:pt idx="1253">
                  <c:v>40288</c:v>
                </c:pt>
                <c:pt idx="1254">
                  <c:v>40217</c:v>
                </c:pt>
                <c:pt idx="1255">
                  <c:v>40288</c:v>
                </c:pt>
                <c:pt idx="1256">
                  <c:v>40288</c:v>
                </c:pt>
                <c:pt idx="1257">
                  <c:v>40288</c:v>
                </c:pt>
                <c:pt idx="1258">
                  <c:v>40073</c:v>
                </c:pt>
                <c:pt idx="1259">
                  <c:v>40073</c:v>
                </c:pt>
                <c:pt idx="1260">
                  <c:v>40073</c:v>
                </c:pt>
                <c:pt idx="1261">
                  <c:v>40073</c:v>
                </c:pt>
                <c:pt idx="1262">
                  <c:v>40073</c:v>
                </c:pt>
                <c:pt idx="1263">
                  <c:v>40073</c:v>
                </c:pt>
                <c:pt idx="1264">
                  <c:v>40073</c:v>
                </c:pt>
                <c:pt idx="1265">
                  <c:v>40073</c:v>
                </c:pt>
                <c:pt idx="1266">
                  <c:v>40178</c:v>
                </c:pt>
                <c:pt idx="1267">
                  <c:v>40283</c:v>
                </c:pt>
                <c:pt idx="1268">
                  <c:v>40288</c:v>
                </c:pt>
                <c:pt idx="1269">
                  <c:v>40330</c:v>
                </c:pt>
                <c:pt idx="1270">
                  <c:v>40381</c:v>
                </c:pt>
                <c:pt idx="1271">
                  <c:v>40178</c:v>
                </c:pt>
                <c:pt idx="1272">
                  <c:v>40178</c:v>
                </c:pt>
                <c:pt idx="1273">
                  <c:v>40178</c:v>
                </c:pt>
                <c:pt idx="1274">
                  <c:v>40189</c:v>
                </c:pt>
                <c:pt idx="1275">
                  <c:v>40246</c:v>
                </c:pt>
                <c:pt idx="1276">
                  <c:v>40189</c:v>
                </c:pt>
                <c:pt idx="1277">
                  <c:v>40246</c:v>
                </c:pt>
                <c:pt idx="1278">
                  <c:v>40266</c:v>
                </c:pt>
                <c:pt idx="1279">
                  <c:v>40277</c:v>
                </c:pt>
                <c:pt idx="1280">
                  <c:v>40213</c:v>
                </c:pt>
                <c:pt idx="1281">
                  <c:v>40223</c:v>
                </c:pt>
                <c:pt idx="1282">
                  <c:v>40227</c:v>
                </c:pt>
                <c:pt idx="1283">
                  <c:v>40227</c:v>
                </c:pt>
                <c:pt idx="1284">
                  <c:v>40258</c:v>
                </c:pt>
                <c:pt idx="1285">
                  <c:v>40258</c:v>
                </c:pt>
                <c:pt idx="1286">
                  <c:v>40240</c:v>
                </c:pt>
                <c:pt idx="1287">
                  <c:v>40274</c:v>
                </c:pt>
                <c:pt idx="1288">
                  <c:v>40277</c:v>
                </c:pt>
                <c:pt idx="1289">
                  <c:v>40277</c:v>
                </c:pt>
                <c:pt idx="1290">
                  <c:v>40274</c:v>
                </c:pt>
                <c:pt idx="1291">
                  <c:v>40309</c:v>
                </c:pt>
                <c:pt idx="1292">
                  <c:v>40309</c:v>
                </c:pt>
                <c:pt idx="1293">
                  <c:v>40371</c:v>
                </c:pt>
                <c:pt idx="1294">
                  <c:v>40371</c:v>
                </c:pt>
                <c:pt idx="1295">
                  <c:v>40226</c:v>
                </c:pt>
                <c:pt idx="1296">
                  <c:v>40246</c:v>
                </c:pt>
                <c:pt idx="1297">
                  <c:v>40282</c:v>
                </c:pt>
                <c:pt idx="1298">
                  <c:v>40296</c:v>
                </c:pt>
                <c:pt idx="1299">
                  <c:v>40226</c:v>
                </c:pt>
                <c:pt idx="1300">
                  <c:v>40231</c:v>
                </c:pt>
                <c:pt idx="1301">
                  <c:v>40232</c:v>
                </c:pt>
                <c:pt idx="1302">
                  <c:v>40231</c:v>
                </c:pt>
                <c:pt idx="1303">
                  <c:v>40232</c:v>
                </c:pt>
                <c:pt idx="1304">
                  <c:v>40245</c:v>
                </c:pt>
                <c:pt idx="1305">
                  <c:v>40310</c:v>
                </c:pt>
                <c:pt idx="1306">
                  <c:v>40226</c:v>
                </c:pt>
                <c:pt idx="1307">
                  <c:v>40226</c:v>
                </c:pt>
                <c:pt idx="1308">
                  <c:v>40226</c:v>
                </c:pt>
                <c:pt idx="1309">
                  <c:v>40282</c:v>
                </c:pt>
                <c:pt idx="1310">
                  <c:v>40226</c:v>
                </c:pt>
                <c:pt idx="1311">
                  <c:v>40231</c:v>
                </c:pt>
                <c:pt idx="1312">
                  <c:v>40232</c:v>
                </c:pt>
                <c:pt idx="1313">
                  <c:v>40226</c:v>
                </c:pt>
                <c:pt idx="1314">
                  <c:v>40232</c:v>
                </c:pt>
                <c:pt idx="1315">
                  <c:v>40275</c:v>
                </c:pt>
                <c:pt idx="1316">
                  <c:v>40275</c:v>
                </c:pt>
                <c:pt idx="1317">
                  <c:v>40312</c:v>
                </c:pt>
                <c:pt idx="1318">
                  <c:v>40312</c:v>
                </c:pt>
                <c:pt idx="1319">
                  <c:v>40312</c:v>
                </c:pt>
                <c:pt idx="1320">
                  <c:v>40241</c:v>
                </c:pt>
                <c:pt idx="1321">
                  <c:v>40245</c:v>
                </c:pt>
                <c:pt idx="1322">
                  <c:v>40253</c:v>
                </c:pt>
                <c:pt idx="1323">
                  <c:v>40220</c:v>
                </c:pt>
                <c:pt idx="1324">
                  <c:v>40220</c:v>
                </c:pt>
                <c:pt idx="1325">
                  <c:v>40319</c:v>
                </c:pt>
                <c:pt idx="1326">
                  <c:v>40366</c:v>
                </c:pt>
                <c:pt idx="1327">
                  <c:v>40291</c:v>
                </c:pt>
                <c:pt idx="1328">
                  <c:v>40296</c:v>
                </c:pt>
                <c:pt idx="1329">
                  <c:v>40297</c:v>
                </c:pt>
                <c:pt idx="1330">
                  <c:v>40311</c:v>
                </c:pt>
                <c:pt idx="1331">
                  <c:v>40401</c:v>
                </c:pt>
                <c:pt idx="1332">
                  <c:v>40406</c:v>
                </c:pt>
                <c:pt idx="1333">
                  <c:v>40417</c:v>
                </c:pt>
                <c:pt idx="1334">
                  <c:v>40296</c:v>
                </c:pt>
                <c:pt idx="1335">
                  <c:v>40172</c:v>
                </c:pt>
                <c:pt idx="1336">
                  <c:v>40172</c:v>
                </c:pt>
                <c:pt idx="1337">
                  <c:v>40172</c:v>
                </c:pt>
                <c:pt idx="1338">
                  <c:v>40256</c:v>
                </c:pt>
                <c:pt idx="1339">
                  <c:v>40172</c:v>
                </c:pt>
                <c:pt idx="1340">
                  <c:v>40172</c:v>
                </c:pt>
                <c:pt idx="1341">
                  <c:v>40172</c:v>
                </c:pt>
                <c:pt idx="1342">
                  <c:v>40172</c:v>
                </c:pt>
                <c:pt idx="1343">
                  <c:v>40172</c:v>
                </c:pt>
                <c:pt idx="1344">
                  <c:v>40172</c:v>
                </c:pt>
                <c:pt idx="1345">
                  <c:v>40304</c:v>
                </c:pt>
                <c:pt idx="1346">
                  <c:v>40172</c:v>
                </c:pt>
                <c:pt idx="1347">
                  <c:v>40172</c:v>
                </c:pt>
                <c:pt idx="1348">
                  <c:v>40256</c:v>
                </c:pt>
                <c:pt idx="1349">
                  <c:v>40172</c:v>
                </c:pt>
                <c:pt idx="1350">
                  <c:v>40266</c:v>
                </c:pt>
                <c:pt idx="1351">
                  <c:v>40172</c:v>
                </c:pt>
                <c:pt idx="1352">
                  <c:v>40172</c:v>
                </c:pt>
                <c:pt idx="1353">
                  <c:v>40172</c:v>
                </c:pt>
                <c:pt idx="1354">
                  <c:v>40172</c:v>
                </c:pt>
                <c:pt idx="1355">
                  <c:v>40172</c:v>
                </c:pt>
                <c:pt idx="1356">
                  <c:v>40172</c:v>
                </c:pt>
                <c:pt idx="1357">
                  <c:v>40281</c:v>
                </c:pt>
                <c:pt idx="1358">
                  <c:v>40281</c:v>
                </c:pt>
                <c:pt idx="1359">
                  <c:v>40281</c:v>
                </c:pt>
                <c:pt idx="1360">
                  <c:v>40281</c:v>
                </c:pt>
                <c:pt idx="1361">
                  <c:v>40281</c:v>
                </c:pt>
                <c:pt idx="1362">
                  <c:v>40281</c:v>
                </c:pt>
                <c:pt idx="1363">
                  <c:v>40281</c:v>
                </c:pt>
                <c:pt idx="1364">
                  <c:v>40281</c:v>
                </c:pt>
                <c:pt idx="1365">
                  <c:v>40263</c:v>
                </c:pt>
                <c:pt idx="1366">
                  <c:v>40247</c:v>
                </c:pt>
                <c:pt idx="1367">
                  <c:v>40247</c:v>
                </c:pt>
                <c:pt idx="1368">
                  <c:v>40331</c:v>
                </c:pt>
                <c:pt idx="1369">
                  <c:v>40261</c:v>
                </c:pt>
                <c:pt idx="1370">
                  <c:v>40262</c:v>
                </c:pt>
                <c:pt idx="1371">
                  <c:v>40263</c:v>
                </c:pt>
                <c:pt idx="1372">
                  <c:v>40140</c:v>
                </c:pt>
                <c:pt idx="1373">
                  <c:v>40140</c:v>
                </c:pt>
                <c:pt idx="1374">
                  <c:v>40365</c:v>
                </c:pt>
                <c:pt idx="1375">
                  <c:v>40365</c:v>
                </c:pt>
                <c:pt idx="1376">
                  <c:v>40150</c:v>
                </c:pt>
                <c:pt idx="1377">
                  <c:v>40140</c:v>
                </c:pt>
                <c:pt idx="1378">
                  <c:v>40279</c:v>
                </c:pt>
                <c:pt idx="1379">
                  <c:v>40280</c:v>
                </c:pt>
                <c:pt idx="1380">
                  <c:v>40071</c:v>
                </c:pt>
                <c:pt idx="1381">
                  <c:v>40226</c:v>
                </c:pt>
                <c:pt idx="1382">
                  <c:v>40226</c:v>
                </c:pt>
                <c:pt idx="1383">
                  <c:v>40068</c:v>
                </c:pt>
                <c:pt idx="1384">
                  <c:v>40069</c:v>
                </c:pt>
                <c:pt idx="1385">
                  <c:v>40070</c:v>
                </c:pt>
                <c:pt idx="1386">
                  <c:v>40074</c:v>
                </c:pt>
                <c:pt idx="1387">
                  <c:v>40078</c:v>
                </c:pt>
                <c:pt idx="1388">
                  <c:v>40079</c:v>
                </c:pt>
                <c:pt idx="1389">
                  <c:v>40080</c:v>
                </c:pt>
                <c:pt idx="1390">
                  <c:v>40081</c:v>
                </c:pt>
                <c:pt idx="1391">
                  <c:v>40082</c:v>
                </c:pt>
                <c:pt idx="1392">
                  <c:v>40083</c:v>
                </c:pt>
                <c:pt idx="1393">
                  <c:v>40084</c:v>
                </c:pt>
                <c:pt idx="1394">
                  <c:v>40086</c:v>
                </c:pt>
                <c:pt idx="1395">
                  <c:v>40087</c:v>
                </c:pt>
                <c:pt idx="1396">
                  <c:v>40088</c:v>
                </c:pt>
                <c:pt idx="1397">
                  <c:v>40089</c:v>
                </c:pt>
                <c:pt idx="1398">
                  <c:v>40090</c:v>
                </c:pt>
                <c:pt idx="1399">
                  <c:v>40091</c:v>
                </c:pt>
                <c:pt idx="1400">
                  <c:v>40093</c:v>
                </c:pt>
                <c:pt idx="1401">
                  <c:v>40094</c:v>
                </c:pt>
                <c:pt idx="1402">
                  <c:v>40095</c:v>
                </c:pt>
                <c:pt idx="1403">
                  <c:v>40112</c:v>
                </c:pt>
                <c:pt idx="1404">
                  <c:v>40113</c:v>
                </c:pt>
                <c:pt idx="1405">
                  <c:v>40114</c:v>
                </c:pt>
                <c:pt idx="1406">
                  <c:v>40117</c:v>
                </c:pt>
                <c:pt idx="1407">
                  <c:v>40118</c:v>
                </c:pt>
                <c:pt idx="1408">
                  <c:v>40119</c:v>
                </c:pt>
                <c:pt idx="1409">
                  <c:v>40120</c:v>
                </c:pt>
                <c:pt idx="1410">
                  <c:v>40120</c:v>
                </c:pt>
                <c:pt idx="1411">
                  <c:v>40121</c:v>
                </c:pt>
                <c:pt idx="1412">
                  <c:v>40350</c:v>
                </c:pt>
                <c:pt idx="1413">
                  <c:v>40350</c:v>
                </c:pt>
                <c:pt idx="1414">
                  <c:v>40350</c:v>
                </c:pt>
                <c:pt idx="1415">
                  <c:v>40120</c:v>
                </c:pt>
                <c:pt idx="1416">
                  <c:v>40350</c:v>
                </c:pt>
                <c:pt idx="1417">
                  <c:v>40350</c:v>
                </c:pt>
                <c:pt idx="1418">
                  <c:v>40350</c:v>
                </c:pt>
                <c:pt idx="1419">
                  <c:v>40325</c:v>
                </c:pt>
                <c:pt idx="1420">
                  <c:v>40123</c:v>
                </c:pt>
                <c:pt idx="1421">
                  <c:v>40123</c:v>
                </c:pt>
                <c:pt idx="1422">
                  <c:v>40429</c:v>
                </c:pt>
                <c:pt idx="1423">
                  <c:v>40071</c:v>
                </c:pt>
                <c:pt idx="1424">
                  <c:v>40169</c:v>
                </c:pt>
                <c:pt idx="1425">
                  <c:v>40353</c:v>
                </c:pt>
                <c:pt idx="1426">
                  <c:v>40353</c:v>
                </c:pt>
                <c:pt idx="1427">
                  <c:v>40068</c:v>
                </c:pt>
                <c:pt idx="1428">
                  <c:v>40070</c:v>
                </c:pt>
                <c:pt idx="1429">
                  <c:v>40072</c:v>
                </c:pt>
                <c:pt idx="1430">
                  <c:v>40156</c:v>
                </c:pt>
                <c:pt idx="1431">
                  <c:v>40325</c:v>
                </c:pt>
                <c:pt idx="1432">
                  <c:v>40123</c:v>
                </c:pt>
                <c:pt idx="1433">
                  <c:v>40123</c:v>
                </c:pt>
                <c:pt idx="1434">
                  <c:v>40429</c:v>
                </c:pt>
                <c:pt idx="1435">
                  <c:v>40169</c:v>
                </c:pt>
                <c:pt idx="1436">
                  <c:v>40353</c:v>
                </c:pt>
                <c:pt idx="1437">
                  <c:v>40353</c:v>
                </c:pt>
                <c:pt idx="1438">
                  <c:v>40325</c:v>
                </c:pt>
                <c:pt idx="1439">
                  <c:v>40326</c:v>
                </c:pt>
                <c:pt idx="1440">
                  <c:v>40334</c:v>
                </c:pt>
                <c:pt idx="1441">
                  <c:v>40134</c:v>
                </c:pt>
                <c:pt idx="1442">
                  <c:v>40134</c:v>
                </c:pt>
                <c:pt idx="1443">
                  <c:v>40134</c:v>
                </c:pt>
                <c:pt idx="1444">
                  <c:v>40134</c:v>
                </c:pt>
                <c:pt idx="1445">
                  <c:v>40134</c:v>
                </c:pt>
                <c:pt idx="1446">
                  <c:v>40138</c:v>
                </c:pt>
                <c:pt idx="1447">
                  <c:v>40134</c:v>
                </c:pt>
                <c:pt idx="1448">
                  <c:v>40134</c:v>
                </c:pt>
                <c:pt idx="1449">
                  <c:v>40134</c:v>
                </c:pt>
                <c:pt idx="1450">
                  <c:v>40234</c:v>
                </c:pt>
                <c:pt idx="1451">
                  <c:v>40235</c:v>
                </c:pt>
                <c:pt idx="1452">
                  <c:v>40236</c:v>
                </c:pt>
                <c:pt idx="1453">
                  <c:v>40253</c:v>
                </c:pt>
                <c:pt idx="1454">
                  <c:v>40254</c:v>
                </c:pt>
                <c:pt idx="1455">
                  <c:v>40296</c:v>
                </c:pt>
                <c:pt idx="1456">
                  <c:v>40347</c:v>
                </c:pt>
                <c:pt idx="1457">
                  <c:v>40348</c:v>
                </c:pt>
                <c:pt idx="1458">
                  <c:v>40349</c:v>
                </c:pt>
                <c:pt idx="1459">
                  <c:v>40350</c:v>
                </c:pt>
                <c:pt idx="1460">
                  <c:v>40356</c:v>
                </c:pt>
                <c:pt idx="1461">
                  <c:v>40359</c:v>
                </c:pt>
                <c:pt idx="1462">
                  <c:v>40360</c:v>
                </c:pt>
                <c:pt idx="1463">
                  <c:v>40361</c:v>
                </c:pt>
                <c:pt idx="1464">
                  <c:v>40368</c:v>
                </c:pt>
                <c:pt idx="1465">
                  <c:v>40369</c:v>
                </c:pt>
                <c:pt idx="1466">
                  <c:v>40369</c:v>
                </c:pt>
                <c:pt idx="1467">
                  <c:v>40255</c:v>
                </c:pt>
                <c:pt idx="1468">
                  <c:v>40255</c:v>
                </c:pt>
                <c:pt idx="1469">
                  <c:v>40255</c:v>
                </c:pt>
                <c:pt idx="1470">
                  <c:v>40268</c:v>
                </c:pt>
                <c:pt idx="1471">
                  <c:v>40395</c:v>
                </c:pt>
                <c:pt idx="1472">
                  <c:v>40407</c:v>
                </c:pt>
                <c:pt idx="1473">
                  <c:v>40351</c:v>
                </c:pt>
                <c:pt idx="1474">
                  <c:v>40351</c:v>
                </c:pt>
                <c:pt idx="1475">
                  <c:v>40351</c:v>
                </c:pt>
                <c:pt idx="1476">
                  <c:v>40351</c:v>
                </c:pt>
                <c:pt idx="1477">
                  <c:v>40407</c:v>
                </c:pt>
                <c:pt idx="1478">
                  <c:v>40379</c:v>
                </c:pt>
                <c:pt idx="1479">
                  <c:v>40395</c:v>
                </c:pt>
                <c:pt idx="1480">
                  <c:v>40407</c:v>
                </c:pt>
                <c:pt idx="1481">
                  <c:v>40351</c:v>
                </c:pt>
                <c:pt idx="1482">
                  <c:v>40351</c:v>
                </c:pt>
                <c:pt idx="1483">
                  <c:v>40351</c:v>
                </c:pt>
                <c:pt idx="1484">
                  <c:v>40351</c:v>
                </c:pt>
                <c:pt idx="1485">
                  <c:v>40407</c:v>
                </c:pt>
                <c:pt idx="1486">
                  <c:v>40128</c:v>
                </c:pt>
                <c:pt idx="1487">
                  <c:v>40128</c:v>
                </c:pt>
                <c:pt idx="1488">
                  <c:v>40128</c:v>
                </c:pt>
                <c:pt idx="1489">
                  <c:v>40128</c:v>
                </c:pt>
                <c:pt idx="1490">
                  <c:v>40128</c:v>
                </c:pt>
                <c:pt idx="1491">
                  <c:v>40128</c:v>
                </c:pt>
                <c:pt idx="1492">
                  <c:v>40128</c:v>
                </c:pt>
                <c:pt idx="1493">
                  <c:v>40128</c:v>
                </c:pt>
                <c:pt idx="1494">
                  <c:v>40128</c:v>
                </c:pt>
                <c:pt idx="1495">
                  <c:v>40128</c:v>
                </c:pt>
                <c:pt idx="1496">
                  <c:v>40128</c:v>
                </c:pt>
                <c:pt idx="1497">
                  <c:v>40082</c:v>
                </c:pt>
                <c:pt idx="1498">
                  <c:v>40209</c:v>
                </c:pt>
                <c:pt idx="1499">
                  <c:v>40217</c:v>
                </c:pt>
                <c:pt idx="1500">
                  <c:v>40232</c:v>
                </c:pt>
                <c:pt idx="1501">
                  <c:v>40242</c:v>
                </c:pt>
                <c:pt idx="1502">
                  <c:v>40257</c:v>
                </c:pt>
                <c:pt idx="1503">
                  <c:v>40262</c:v>
                </c:pt>
                <c:pt idx="1504">
                  <c:v>40276</c:v>
                </c:pt>
                <c:pt idx="1505">
                  <c:v>40285</c:v>
                </c:pt>
                <c:pt idx="1506">
                  <c:v>40291</c:v>
                </c:pt>
                <c:pt idx="1507">
                  <c:v>40292</c:v>
                </c:pt>
                <c:pt idx="1508">
                  <c:v>40297</c:v>
                </c:pt>
                <c:pt idx="1509">
                  <c:v>40310</c:v>
                </c:pt>
                <c:pt idx="1510">
                  <c:v>40421</c:v>
                </c:pt>
                <c:pt idx="1511">
                  <c:v>40399</c:v>
                </c:pt>
                <c:pt idx="1512">
                  <c:v>40408</c:v>
                </c:pt>
                <c:pt idx="1513">
                  <c:v>40420</c:v>
                </c:pt>
                <c:pt idx="1514">
                  <c:v>40429</c:v>
                </c:pt>
                <c:pt idx="1515">
                  <c:v>40338</c:v>
                </c:pt>
                <c:pt idx="1516">
                  <c:v>40352</c:v>
                </c:pt>
                <c:pt idx="1517">
                  <c:v>40245</c:v>
                </c:pt>
                <c:pt idx="1518">
                  <c:v>40212</c:v>
                </c:pt>
                <c:pt idx="1519">
                  <c:v>40291</c:v>
                </c:pt>
                <c:pt idx="1520">
                  <c:v>40362</c:v>
                </c:pt>
                <c:pt idx="1521">
                  <c:v>40120</c:v>
                </c:pt>
                <c:pt idx="1522">
                  <c:v>40127</c:v>
                </c:pt>
                <c:pt idx="1523">
                  <c:v>40087</c:v>
                </c:pt>
                <c:pt idx="1524">
                  <c:v>40121</c:v>
                </c:pt>
                <c:pt idx="1525">
                  <c:v>40087</c:v>
                </c:pt>
                <c:pt idx="1526">
                  <c:v>40121</c:v>
                </c:pt>
                <c:pt idx="1527">
                  <c:v>40069</c:v>
                </c:pt>
                <c:pt idx="1528">
                  <c:v>40069</c:v>
                </c:pt>
                <c:pt idx="1529">
                  <c:v>40069</c:v>
                </c:pt>
                <c:pt idx="1530">
                  <c:v>40069</c:v>
                </c:pt>
                <c:pt idx="1531">
                  <c:v>40069</c:v>
                </c:pt>
                <c:pt idx="1532">
                  <c:v>40069</c:v>
                </c:pt>
                <c:pt idx="1533">
                  <c:v>40069</c:v>
                </c:pt>
                <c:pt idx="1534">
                  <c:v>40121</c:v>
                </c:pt>
                <c:pt idx="1535">
                  <c:v>40069</c:v>
                </c:pt>
                <c:pt idx="1536">
                  <c:v>40121</c:v>
                </c:pt>
                <c:pt idx="1537">
                  <c:v>40176</c:v>
                </c:pt>
                <c:pt idx="1538">
                  <c:v>40176</c:v>
                </c:pt>
                <c:pt idx="1539">
                  <c:v>40121</c:v>
                </c:pt>
                <c:pt idx="1540">
                  <c:v>40121</c:v>
                </c:pt>
                <c:pt idx="1541">
                  <c:v>40347</c:v>
                </c:pt>
                <c:pt idx="1542">
                  <c:v>40347</c:v>
                </c:pt>
                <c:pt idx="1543">
                  <c:v>40360</c:v>
                </c:pt>
                <c:pt idx="1544">
                  <c:v>40361</c:v>
                </c:pt>
                <c:pt idx="1545">
                  <c:v>40121</c:v>
                </c:pt>
                <c:pt idx="1546">
                  <c:v>40121</c:v>
                </c:pt>
                <c:pt idx="1547">
                  <c:v>40121</c:v>
                </c:pt>
                <c:pt idx="1548">
                  <c:v>40121</c:v>
                </c:pt>
                <c:pt idx="1549">
                  <c:v>40069</c:v>
                </c:pt>
                <c:pt idx="1550">
                  <c:v>40069</c:v>
                </c:pt>
                <c:pt idx="1551">
                  <c:v>40069</c:v>
                </c:pt>
                <c:pt idx="1552">
                  <c:v>40069</c:v>
                </c:pt>
                <c:pt idx="1553">
                  <c:v>40069</c:v>
                </c:pt>
                <c:pt idx="1554">
                  <c:v>40121</c:v>
                </c:pt>
                <c:pt idx="1555">
                  <c:v>40069</c:v>
                </c:pt>
                <c:pt idx="1556">
                  <c:v>40121</c:v>
                </c:pt>
                <c:pt idx="1557">
                  <c:v>40069</c:v>
                </c:pt>
                <c:pt idx="1558">
                  <c:v>40121</c:v>
                </c:pt>
                <c:pt idx="1559">
                  <c:v>40069</c:v>
                </c:pt>
                <c:pt idx="1560">
                  <c:v>40121</c:v>
                </c:pt>
                <c:pt idx="1561">
                  <c:v>40176</c:v>
                </c:pt>
                <c:pt idx="1562">
                  <c:v>40176</c:v>
                </c:pt>
                <c:pt idx="1563">
                  <c:v>40121</c:v>
                </c:pt>
                <c:pt idx="1564">
                  <c:v>40121</c:v>
                </c:pt>
                <c:pt idx="1565">
                  <c:v>40253</c:v>
                </c:pt>
                <c:pt idx="1566">
                  <c:v>40121</c:v>
                </c:pt>
                <c:pt idx="1567">
                  <c:v>40121</c:v>
                </c:pt>
                <c:pt idx="1568">
                  <c:v>40121</c:v>
                </c:pt>
                <c:pt idx="1569">
                  <c:v>40121</c:v>
                </c:pt>
                <c:pt idx="1570">
                  <c:v>40121</c:v>
                </c:pt>
                <c:pt idx="1571">
                  <c:v>40121</c:v>
                </c:pt>
                <c:pt idx="1572">
                  <c:v>40121</c:v>
                </c:pt>
                <c:pt idx="1573">
                  <c:v>40121</c:v>
                </c:pt>
                <c:pt idx="1574">
                  <c:v>40235</c:v>
                </c:pt>
                <c:pt idx="1575">
                  <c:v>40235</c:v>
                </c:pt>
                <c:pt idx="1576">
                  <c:v>40121</c:v>
                </c:pt>
                <c:pt idx="1577">
                  <c:v>40121</c:v>
                </c:pt>
                <c:pt idx="1578">
                  <c:v>40121</c:v>
                </c:pt>
                <c:pt idx="1579">
                  <c:v>40280</c:v>
                </c:pt>
                <c:pt idx="1580">
                  <c:v>40121</c:v>
                </c:pt>
                <c:pt idx="1581">
                  <c:v>40291</c:v>
                </c:pt>
                <c:pt idx="1582">
                  <c:v>40291</c:v>
                </c:pt>
                <c:pt idx="1583">
                  <c:v>40121</c:v>
                </c:pt>
                <c:pt idx="1584">
                  <c:v>40121</c:v>
                </c:pt>
                <c:pt idx="1585">
                  <c:v>40121</c:v>
                </c:pt>
                <c:pt idx="1586">
                  <c:v>40121</c:v>
                </c:pt>
                <c:pt idx="1587">
                  <c:v>40069</c:v>
                </c:pt>
                <c:pt idx="1588">
                  <c:v>40121</c:v>
                </c:pt>
                <c:pt idx="1589">
                  <c:v>40069</c:v>
                </c:pt>
                <c:pt idx="1590">
                  <c:v>40121</c:v>
                </c:pt>
                <c:pt idx="1591">
                  <c:v>40121</c:v>
                </c:pt>
                <c:pt idx="1592">
                  <c:v>40121</c:v>
                </c:pt>
                <c:pt idx="1593">
                  <c:v>40235</c:v>
                </c:pt>
                <c:pt idx="1594">
                  <c:v>40235</c:v>
                </c:pt>
                <c:pt idx="1595">
                  <c:v>40069</c:v>
                </c:pt>
                <c:pt idx="1596">
                  <c:v>40121</c:v>
                </c:pt>
                <c:pt idx="1597">
                  <c:v>40069</c:v>
                </c:pt>
                <c:pt idx="1598">
                  <c:v>40121</c:v>
                </c:pt>
                <c:pt idx="1599">
                  <c:v>40165</c:v>
                </c:pt>
                <c:pt idx="1600">
                  <c:v>40079</c:v>
                </c:pt>
                <c:pt idx="1601">
                  <c:v>40078</c:v>
                </c:pt>
                <c:pt idx="1602">
                  <c:v>40079</c:v>
                </c:pt>
                <c:pt idx="1603">
                  <c:v>40078</c:v>
                </c:pt>
                <c:pt idx="1604">
                  <c:v>40079</c:v>
                </c:pt>
                <c:pt idx="1605">
                  <c:v>40078</c:v>
                </c:pt>
                <c:pt idx="1606">
                  <c:v>40079</c:v>
                </c:pt>
                <c:pt idx="1607">
                  <c:v>40110</c:v>
                </c:pt>
                <c:pt idx="1608">
                  <c:v>40110</c:v>
                </c:pt>
                <c:pt idx="1609">
                  <c:v>40110</c:v>
                </c:pt>
                <c:pt idx="1610">
                  <c:v>40110</c:v>
                </c:pt>
                <c:pt idx="1611">
                  <c:v>40169</c:v>
                </c:pt>
                <c:pt idx="1612">
                  <c:v>40172</c:v>
                </c:pt>
                <c:pt idx="1613">
                  <c:v>40173</c:v>
                </c:pt>
                <c:pt idx="1614">
                  <c:v>40156</c:v>
                </c:pt>
                <c:pt idx="1615">
                  <c:v>40156</c:v>
                </c:pt>
                <c:pt idx="1616">
                  <c:v>40156</c:v>
                </c:pt>
                <c:pt idx="1617">
                  <c:v>40156</c:v>
                </c:pt>
                <c:pt idx="1618">
                  <c:v>40156</c:v>
                </c:pt>
                <c:pt idx="1619">
                  <c:v>40156</c:v>
                </c:pt>
                <c:pt idx="1620">
                  <c:v>40156</c:v>
                </c:pt>
                <c:pt idx="1621">
                  <c:v>40156</c:v>
                </c:pt>
                <c:pt idx="1622">
                  <c:v>40252</c:v>
                </c:pt>
                <c:pt idx="1623">
                  <c:v>40252</c:v>
                </c:pt>
                <c:pt idx="1624">
                  <c:v>40293</c:v>
                </c:pt>
                <c:pt idx="1625">
                  <c:v>40295</c:v>
                </c:pt>
                <c:pt idx="1626">
                  <c:v>40296</c:v>
                </c:pt>
                <c:pt idx="1627">
                  <c:v>40297</c:v>
                </c:pt>
                <c:pt idx="1628">
                  <c:v>40302</c:v>
                </c:pt>
                <c:pt idx="1629">
                  <c:v>40304</c:v>
                </c:pt>
                <c:pt idx="1630">
                  <c:v>40305</c:v>
                </c:pt>
                <c:pt idx="1631">
                  <c:v>40308</c:v>
                </c:pt>
                <c:pt idx="1632">
                  <c:v>40309</c:v>
                </c:pt>
                <c:pt idx="1633">
                  <c:v>40311</c:v>
                </c:pt>
                <c:pt idx="1634">
                  <c:v>40312</c:v>
                </c:pt>
                <c:pt idx="1635">
                  <c:v>40314</c:v>
                </c:pt>
                <c:pt idx="1636">
                  <c:v>40319</c:v>
                </c:pt>
                <c:pt idx="1637">
                  <c:v>40322</c:v>
                </c:pt>
                <c:pt idx="1638">
                  <c:v>40323</c:v>
                </c:pt>
                <c:pt idx="1639">
                  <c:v>40293</c:v>
                </c:pt>
                <c:pt idx="1640">
                  <c:v>40295</c:v>
                </c:pt>
                <c:pt idx="1641">
                  <c:v>40296</c:v>
                </c:pt>
                <c:pt idx="1642">
                  <c:v>40297</c:v>
                </c:pt>
                <c:pt idx="1643">
                  <c:v>40302</c:v>
                </c:pt>
                <c:pt idx="1644">
                  <c:v>40304</c:v>
                </c:pt>
                <c:pt idx="1645">
                  <c:v>40305</c:v>
                </c:pt>
                <c:pt idx="1646">
                  <c:v>40308</c:v>
                </c:pt>
                <c:pt idx="1647">
                  <c:v>40309</c:v>
                </c:pt>
                <c:pt idx="1648">
                  <c:v>40311</c:v>
                </c:pt>
                <c:pt idx="1649">
                  <c:v>40312</c:v>
                </c:pt>
                <c:pt idx="1650">
                  <c:v>40314</c:v>
                </c:pt>
                <c:pt idx="1651">
                  <c:v>40319</c:v>
                </c:pt>
                <c:pt idx="1652">
                  <c:v>40322</c:v>
                </c:pt>
                <c:pt idx="1653">
                  <c:v>40323</c:v>
                </c:pt>
                <c:pt idx="1654">
                  <c:v>40120</c:v>
                </c:pt>
                <c:pt idx="1655">
                  <c:v>40120</c:v>
                </c:pt>
                <c:pt idx="1656">
                  <c:v>40190</c:v>
                </c:pt>
                <c:pt idx="1657">
                  <c:v>40191</c:v>
                </c:pt>
                <c:pt idx="1658">
                  <c:v>40193</c:v>
                </c:pt>
                <c:pt idx="1659">
                  <c:v>40190</c:v>
                </c:pt>
                <c:pt idx="1660">
                  <c:v>40191</c:v>
                </c:pt>
                <c:pt idx="1661">
                  <c:v>40193</c:v>
                </c:pt>
                <c:pt idx="1662">
                  <c:v>40323</c:v>
                </c:pt>
                <c:pt idx="1663">
                  <c:v>40323</c:v>
                </c:pt>
                <c:pt idx="1664">
                  <c:v>40177</c:v>
                </c:pt>
                <c:pt idx="1665">
                  <c:v>40177</c:v>
                </c:pt>
                <c:pt idx="1666">
                  <c:v>40332</c:v>
                </c:pt>
                <c:pt idx="1667">
                  <c:v>40337</c:v>
                </c:pt>
                <c:pt idx="1668">
                  <c:v>40275</c:v>
                </c:pt>
                <c:pt idx="1669">
                  <c:v>40123</c:v>
                </c:pt>
                <c:pt idx="1670">
                  <c:v>40123</c:v>
                </c:pt>
                <c:pt idx="1671">
                  <c:v>40123</c:v>
                </c:pt>
                <c:pt idx="1672">
                  <c:v>40275</c:v>
                </c:pt>
                <c:pt idx="1673">
                  <c:v>40266</c:v>
                </c:pt>
                <c:pt idx="1674">
                  <c:v>40275</c:v>
                </c:pt>
                <c:pt idx="1675">
                  <c:v>40199</c:v>
                </c:pt>
                <c:pt idx="1676">
                  <c:v>40312</c:v>
                </c:pt>
                <c:pt idx="1677">
                  <c:v>40312</c:v>
                </c:pt>
                <c:pt idx="1678">
                  <c:v>40079</c:v>
                </c:pt>
                <c:pt idx="1679">
                  <c:v>40226</c:v>
                </c:pt>
                <c:pt idx="1680">
                  <c:v>40123</c:v>
                </c:pt>
                <c:pt idx="1681">
                  <c:v>40123</c:v>
                </c:pt>
                <c:pt idx="1682">
                  <c:v>40123</c:v>
                </c:pt>
                <c:pt idx="1683">
                  <c:v>40337</c:v>
                </c:pt>
                <c:pt idx="1684">
                  <c:v>40123</c:v>
                </c:pt>
                <c:pt idx="1685">
                  <c:v>40123</c:v>
                </c:pt>
                <c:pt idx="1686">
                  <c:v>40123</c:v>
                </c:pt>
                <c:pt idx="1687">
                  <c:v>40242</c:v>
                </c:pt>
                <c:pt idx="1688">
                  <c:v>40316</c:v>
                </c:pt>
                <c:pt idx="1689">
                  <c:v>40316</c:v>
                </c:pt>
                <c:pt idx="1690">
                  <c:v>40351</c:v>
                </c:pt>
                <c:pt idx="1691">
                  <c:v>40351</c:v>
                </c:pt>
                <c:pt idx="1692">
                  <c:v>40430</c:v>
                </c:pt>
                <c:pt idx="1693">
                  <c:v>40189</c:v>
                </c:pt>
                <c:pt idx="1694">
                  <c:v>40189</c:v>
                </c:pt>
                <c:pt idx="1695">
                  <c:v>40261</c:v>
                </c:pt>
                <c:pt idx="1696">
                  <c:v>40291</c:v>
                </c:pt>
                <c:pt idx="1697">
                  <c:v>40189</c:v>
                </c:pt>
                <c:pt idx="1698">
                  <c:v>40189</c:v>
                </c:pt>
                <c:pt idx="1699">
                  <c:v>40189</c:v>
                </c:pt>
                <c:pt idx="1700">
                  <c:v>40261</c:v>
                </c:pt>
                <c:pt idx="1701">
                  <c:v>40291</c:v>
                </c:pt>
                <c:pt idx="1702">
                  <c:v>40189</c:v>
                </c:pt>
                <c:pt idx="1703">
                  <c:v>40227</c:v>
                </c:pt>
                <c:pt idx="1704">
                  <c:v>40281</c:v>
                </c:pt>
                <c:pt idx="1705">
                  <c:v>40424</c:v>
                </c:pt>
                <c:pt idx="1706">
                  <c:v>40281</c:v>
                </c:pt>
                <c:pt idx="1707">
                  <c:v>40424</c:v>
                </c:pt>
                <c:pt idx="1708">
                  <c:v>40281</c:v>
                </c:pt>
                <c:pt idx="1709">
                  <c:v>40424</c:v>
                </c:pt>
                <c:pt idx="1710">
                  <c:v>40281</c:v>
                </c:pt>
                <c:pt idx="1711">
                  <c:v>40424</c:v>
                </c:pt>
                <c:pt idx="1712">
                  <c:v>40281</c:v>
                </c:pt>
                <c:pt idx="1713">
                  <c:v>40424</c:v>
                </c:pt>
                <c:pt idx="1714">
                  <c:v>40395</c:v>
                </c:pt>
                <c:pt idx="1715">
                  <c:v>40396</c:v>
                </c:pt>
                <c:pt idx="1716">
                  <c:v>40395</c:v>
                </c:pt>
                <c:pt idx="1717">
                  <c:v>40395</c:v>
                </c:pt>
                <c:pt idx="1718">
                  <c:v>40395</c:v>
                </c:pt>
                <c:pt idx="1719">
                  <c:v>40395</c:v>
                </c:pt>
                <c:pt idx="1720">
                  <c:v>40396</c:v>
                </c:pt>
                <c:pt idx="1721">
                  <c:v>40395</c:v>
                </c:pt>
                <c:pt idx="1722">
                  <c:v>40395</c:v>
                </c:pt>
                <c:pt idx="1723">
                  <c:v>40395</c:v>
                </c:pt>
                <c:pt idx="1724">
                  <c:v>40395</c:v>
                </c:pt>
                <c:pt idx="1725">
                  <c:v>40395</c:v>
                </c:pt>
                <c:pt idx="1726">
                  <c:v>40395</c:v>
                </c:pt>
                <c:pt idx="1727">
                  <c:v>40395</c:v>
                </c:pt>
                <c:pt idx="1728">
                  <c:v>40395</c:v>
                </c:pt>
                <c:pt idx="1729">
                  <c:v>40395</c:v>
                </c:pt>
                <c:pt idx="1730">
                  <c:v>40395</c:v>
                </c:pt>
                <c:pt idx="1731">
                  <c:v>40395</c:v>
                </c:pt>
                <c:pt idx="1732">
                  <c:v>40395</c:v>
                </c:pt>
                <c:pt idx="1733">
                  <c:v>40395</c:v>
                </c:pt>
                <c:pt idx="1734">
                  <c:v>40395</c:v>
                </c:pt>
                <c:pt idx="1735">
                  <c:v>40395</c:v>
                </c:pt>
                <c:pt idx="1736">
                  <c:v>40395</c:v>
                </c:pt>
                <c:pt idx="1737">
                  <c:v>40395</c:v>
                </c:pt>
                <c:pt idx="1738">
                  <c:v>40395</c:v>
                </c:pt>
                <c:pt idx="1739">
                  <c:v>40395</c:v>
                </c:pt>
                <c:pt idx="1740">
                  <c:v>40395</c:v>
                </c:pt>
                <c:pt idx="1741">
                  <c:v>40395</c:v>
                </c:pt>
                <c:pt idx="1742">
                  <c:v>40395</c:v>
                </c:pt>
                <c:pt idx="1743">
                  <c:v>40395</c:v>
                </c:pt>
                <c:pt idx="1744">
                  <c:v>40395</c:v>
                </c:pt>
                <c:pt idx="1745">
                  <c:v>40395</c:v>
                </c:pt>
                <c:pt idx="1746">
                  <c:v>40395</c:v>
                </c:pt>
                <c:pt idx="1747">
                  <c:v>40395</c:v>
                </c:pt>
                <c:pt idx="1748">
                  <c:v>40395</c:v>
                </c:pt>
                <c:pt idx="1749">
                  <c:v>40395</c:v>
                </c:pt>
                <c:pt idx="1750">
                  <c:v>40395</c:v>
                </c:pt>
                <c:pt idx="1751">
                  <c:v>40395</c:v>
                </c:pt>
                <c:pt idx="1752">
                  <c:v>40281</c:v>
                </c:pt>
                <c:pt idx="1753">
                  <c:v>40395</c:v>
                </c:pt>
                <c:pt idx="1754">
                  <c:v>40281</c:v>
                </c:pt>
                <c:pt idx="1755">
                  <c:v>40395</c:v>
                </c:pt>
                <c:pt idx="1756">
                  <c:v>40281</c:v>
                </c:pt>
                <c:pt idx="1757">
                  <c:v>40395</c:v>
                </c:pt>
                <c:pt idx="1758">
                  <c:v>40281</c:v>
                </c:pt>
                <c:pt idx="1759">
                  <c:v>40395</c:v>
                </c:pt>
                <c:pt idx="1760">
                  <c:v>40238</c:v>
                </c:pt>
                <c:pt idx="1761">
                  <c:v>40238</c:v>
                </c:pt>
                <c:pt idx="1762">
                  <c:v>40238</c:v>
                </c:pt>
                <c:pt idx="1763">
                  <c:v>40238</c:v>
                </c:pt>
                <c:pt idx="1764">
                  <c:v>40238</c:v>
                </c:pt>
                <c:pt idx="1765">
                  <c:v>40238</c:v>
                </c:pt>
                <c:pt idx="1766">
                  <c:v>40238</c:v>
                </c:pt>
                <c:pt idx="1767">
                  <c:v>40238</c:v>
                </c:pt>
                <c:pt idx="1768">
                  <c:v>40118</c:v>
                </c:pt>
                <c:pt idx="1769">
                  <c:v>40139</c:v>
                </c:pt>
                <c:pt idx="1770">
                  <c:v>40118</c:v>
                </c:pt>
                <c:pt idx="1771">
                  <c:v>40139</c:v>
                </c:pt>
                <c:pt idx="1772">
                  <c:v>40118</c:v>
                </c:pt>
                <c:pt idx="1773">
                  <c:v>40139</c:v>
                </c:pt>
                <c:pt idx="1774">
                  <c:v>40118</c:v>
                </c:pt>
                <c:pt idx="1775">
                  <c:v>40139</c:v>
                </c:pt>
                <c:pt idx="1776">
                  <c:v>40139</c:v>
                </c:pt>
                <c:pt idx="1777">
                  <c:v>40139</c:v>
                </c:pt>
                <c:pt idx="1778">
                  <c:v>40139</c:v>
                </c:pt>
                <c:pt idx="1779">
                  <c:v>40139</c:v>
                </c:pt>
                <c:pt idx="1780">
                  <c:v>40164</c:v>
                </c:pt>
                <c:pt idx="1781">
                  <c:v>40161</c:v>
                </c:pt>
                <c:pt idx="1782">
                  <c:v>40392</c:v>
                </c:pt>
                <c:pt idx="1783">
                  <c:v>40392</c:v>
                </c:pt>
                <c:pt idx="1784">
                  <c:v>40392</c:v>
                </c:pt>
                <c:pt idx="1785">
                  <c:v>40392</c:v>
                </c:pt>
                <c:pt idx="1786">
                  <c:v>40392</c:v>
                </c:pt>
                <c:pt idx="1787">
                  <c:v>40392</c:v>
                </c:pt>
                <c:pt idx="1788">
                  <c:v>40392</c:v>
                </c:pt>
                <c:pt idx="1789">
                  <c:v>40430</c:v>
                </c:pt>
                <c:pt idx="1790">
                  <c:v>40392</c:v>
                </c:pt>
                <c:pt idx="1791">
                  <c:v>40392</c:v>
                </c:pt>
                <c:pt idx="1792">
                  <c:v>40392</c:v>
                </c:pt>
                <c:pt idx="1793">
                  <c:v>40112</c:v>
                </c:pt>
                <c:pt idx="1794">
                  <c:v>40392</c:v>
                </c:pt>
                <c:pt idx="1795">
                  <c:v>40392</c:v>
                </c:pt>
                <c:pt idx="1796">
                  <c:v>40392</c:v>
                </c:pt>
                <c:pt idx="1797">
                  <c:v>40392</c:v>
                </c:pt>
                <c:pt idx="1798">
                  <c:v>40392</c:v>
                </c:pt>
                <c:pt idx="1799">
                  <c:v>40392</c:v>
                </c:pt>
                <c:pt idx="1800">
                  <c:v>40403</c:v>
                </c:pt>
                <c:pt idx="1801">
                  <c:v>40214</c:v>
                </c:pt>
                <c:pt idx="1802">
                  <c:v>40214</c:v>
                </c:pt>
                <c:pt idx="1803">
                  <c:v>40217</c:v>
                </c:pt>
                <c:pt idx="1804">
                  <c:v>40214</c:v>
                </c:pt>
                <c:pt idx="1805">
                  <c:v>40093</c:v>
                </c:pt>
                <c:pt idx="1806">
                  <c:v>40078</c:v>
                </c:pt>
                <c:pt idx="1807">
                  <c:v>40085</c:v>
                </c:pt>
                <c:pt idx="1808">
                  <c:v>40088</c:v>
                </c:pt>
                <c:pt idx="1809">
                  <c:v>40141</c:v>
                </c:pt>
                <c:pt idx="1810">
                  <c:v>40142</c:v>
                </c:pt>
                <c:pt idx="1811">
                  <c:v>40281</c:v>
                </c:pt>
                <c:pt idx="1812">
                  <c:v>40424</c:v>
                </c:pt>
                <c:pt idx="1813">
                  <c:v>40281</c:v>
                </c:pt>
                <c:pt idx="1814">
                  <c:v>40424</c:v>
                </c:pt>
                <c:pt idx="1815">
                  <c:v>40281</c:v>
                </c:pt>
                <c:pt idx="1816">
                  <c:v>40281</c:v>
                </c:pt>
                <c:pt idx="1817">
                  <c:v>40424</c:v>
                </c:pt>
                <c:pt idx="1818">
                  <c:v>40281</c:v>
                </c:pt>
                <c:pt idx="1819">
                  <c:v>40281</c:v>
                </c:pt>
                <c:pt idx="1820">
                  <c:v>40281</c:v>
                </c:pt>
                <c:pt idx="1821">
                  <c:v>40281</c:v>
                </c:pt>
                <c:pt idx="1822">
                  <c:v>40318</c:v>
                </c:pt>
                <c:pt idx="1823">
                  <c:v>40197</c:v>
                </c:pt>
                <c:pt idx="1824">
                  <c:v>40260</c:v>
                </c:pt>
                <c:pt idx="1825">
                  <c:v>40197</c:v>
                </c:pt>
                <c:pt idx="1826">
                  <c:v>40196</c:v>
                </c:pt>
                <c:pt idx="1827">
                  <c:v>40196</c:v>
                </c:pt>
                <c:pt idx="1828">
                  <c:v>40204</c:v>
                </c:pt>
                <c:pt idx="1829">
                  <c:v>40204</c:v>
                </c:pt>
                <c:pt idx="1830">
                  <c:v>40238</c:v>
                </c:pt>
                <c:pt idx="1831">
                  <c:v>40238</c:v>
                </c:pt>
                <c:pt idx="1832">
                  <c:v>40238</c:v>
                </c:pt>
                <c:pt idx="1833">
                  <c:v>40238</c:v>
                </c:pt>
                <c:pt idx="1834">
                  <c:v>40277</c:v>
                </c:pt>
                <c:pt idx="1835">
                  <c:v>40277</c:v>
                </c:pt>
                <c:pt idx="1836">
                  <c:v>40371</c:v>
                </c:pt>
                <c:pt idx="1837">
                  <c:v>40389</c:v>
                </c:pt>
                <c:pt idx="1838">
                  <c:v>40371</c:v>
                </c:pt>
                <c:pt idx="1839">
                  <c:v>40389</c:v>
                </c:pt>
                <c:pt idx="1840">
                  <c:v>40371</c:v>
                </c:pt>
                <c:pt idx="1841">
                  <c:v>40389</c:v>
                </c:pt>
                <c:pt idx="1842">
                  <c:v>40371</c:v>
                </c:pt>
                <c:pt idx="1843">
                  <c:v>40389</c:v>
                </c:pt>
                <c:pt idx="1844">
                  <c:v>40204</c:v>
                </c:pt>
                <c:pt idx="1845">
                  <c:v>40204</c:v>
                </c:pt>
                <c:pt idx="1846">
                  <c:v>40073</c:v>
                </c:pt>
                <c:pt idx="1847">
                  <c:v>40112</c:v>
                </c:pt>
                <c:pt idx="1848">
                  <c:v>40204</c:v>
                </c:pt>
                <c:pt idx="1849">
                  <c:v>40204</c:v>
                </c:pt>
                <c:pt idx="1850">
                  <c:v>40204</c:v>
                </c:pt>
                <c:pt idx="1851">
                  <c:v>40392</c:v>
                </c:pt>
                <c:pt idx="1852">
                  <c:v>40204</c:v>
                </c:pt>
                <c:pt idx="1853">
                  <c:v>40392</c:v>
                </c:pt>
                <c:pt idx="1854">
                  <c:v>40392</c:v>
                </c:pt>
                <c:pt idx="1855">
                  <c:v>40392</c:v>
                </c:pt>
                <c:pt idx="1856">
                  <c:v>40217</c:v>
                </c:pt>
                <c:pt idx="1857">
                  <c:v>40213</c:v>
                </c:pt>
                <c:pt idx="1858">
                  <c:v>40214</c:v>
                </c:pt>
                <c:pt idx="1859">
                  <c:v>40217</c:v>
                </c:pt>
                <c:pt idx="1860">
                  <c:v>40213</c:v>
                </c:pt>
                <c:pt idx="1861">
                  <c:v>40214</c:v>
                </c:pt>
                <c:pt idx="1862">
                  <c:v>40076</c:v>
                </c:pt>
                <c:pt idx="1863">
                  <c:v>40084</c:v>
                </c:pt>
                <c:pt idx="1864">
                  <c:v>40087</c:v>
                </c:pt>
                <c:pt idx="1865">
                  <c:v>40128</c:v>
                </c:pt>
                <c:pt idx="1866">
                  <c:v>40337</c:v>
                </c:pt>
                <c:pt idx="1867">
                  <c:v>40338</c:v>
                </c:pt>
                <c:pt idx="1868">
                  <c:v>40076</c:v>
                </c:pt>
                <c:pt idx="1869">
                  <c:v>40084</c:v>
                </c:pt>
                <c:pt idx="1870">
                  <c:v>40087</c:v>
                </c:pt>
                <c:pt idx="1871">
                  <c:v>40128</c:v>
                </c:pt>
                <c:pt idx="1872">
                  <c:v>40337</c:v>
                </c:pt>
                <c:pt idx="1873">
                  <c:v>40338</c:v>
                </c:pt>
                <c:pt idx="1874">
                  <c:v>40076</c:v>
                </c:pt>
                <c:pt idx="1875">
                  <c:v>40084</c:v>
                </c:pt>
                <c:pt idx="1876">
                  <c:v>40087</c:v>
                </c:pt>
                <c:pt idx="1877">
                  <c:v>40128</c:v>
                </c:pt>
                <c:pt idx="1878">
                  <c:v>40337</c:v>
                </c:pt>
                <c:pt idx="1879">
                  <c:v>40338</c:v>
                </c:pt>
                <c:pt idx="1880">
                  <c:v>40076</c:v>
                </c:pt>
                <c:pt idx="1881">
                  <c:v>40084</c:v>
                </c:pt>
                <c:pt idx="1882">
                  <c:v>40087</c:v>
                </c:pt>
                <c:pt idx="1883">
                  <c:v>40128</c:v>
                </c:pt>
                <c:pt idx="1884">
                  <c:v>40337</c:v>
                </c:pt>
                <c:pt idx="1885">
                  <c:v>40338</c:v>
                </c:pt>
                <c:pt idx="1886">
                  <c:v>40128</c:v>
                </c:pt>
                <c:pt idx="1887">
                  <c:v>40076</c:v>
                </c:pt>
                <c:pt idx="1888">
                  <c:v>40392</c:v>
                </c:pt>
                <c:pt idx="1889">
                  <c:v>40392</c:v>
                </c:pt>
                <c:pt idx="1890">
                  <c:v>40385</c:v>
                </c:pt>
                <c:pt idx="1891">
                  <c:v>40392</c:v>
                </c:pt>
                <c:pt idx="1892">
                  <c:v>40385</c:v>
                </c:pt>
                <c:pt idx="1893">
                  <c:v>40392</c:v>
                </c:pt>
                <c:pt idx="1894">
                  <c:v>40277</c:v>
                </c:pt>
                <c:pt idx="1895">
                  <c:v>40274</c:v>
                </c:pt>
                <c:pt idx="1896">
                  <c:v>40246</c:v>
                </c:pt>
                <c:pt idx="1897">
                  <c:v>40282</c:v>
                </c:pt>
                <c:pt idx="1898">
                  <c:v>40246</c:v>
                </c:pt>
                <c:pt idx="1899">
                  <c:v>40282</c:v>
                </c:pt>
                <c:pt idx="1900">
                  <c:v>40246</c:v>
                </c:pt>
                <c:pt idx="1901">
                  <c:v>40282</c:v>
                </c:pt>
                <c:pt idx="1902">
                  <c:v>40246</c:v>
                </c:pt>
                <c:pt idx="1903">
                  <c:v>40282</c:v>
                </c:pt>
                <c:pt idx="1904">
                  <c:v>40297</c:v>
                </c:pt>
                <c:pt idx="1905">
                  <c:v>40282</c:v>
                </c:pt>
                <c:pt idx="1906">
                  <c:v>40282</c:v>
                </c:pt>
                <c:pt idx="1907">
                  <c:v>40282</c:v>
                </c:pt>
                <c:pt idx="1908">
                  <c:v>40319</c:v>
                </c:pt>
                <c:pt idx="1909">
                  <c:v>40297</c:v>
                </c:pt>
                <c:pt idx="1910">
                  <c:v>40386</c:v>
                </c:pt>
                <c:pt idx="1911">
                  <c:v>40287</c:v>
                </c:pt>
                <c:pt idx="1912">
                  <c:v>40318</c:v>
                </c:pt>
                <c:pt idx="1913">
                  <c:v>40386</c:v>
                </c:pt>
                <c:pt idx="1914">
                  <c:v>40370</c:v>
                </c:pt>
                <c:pt idx="1915">
                  <c:v>40371</c:v>
                </c:pt>
                <c:pt idx="1916">
                  <c:v>40372</c:v>
                </c:pt>
                <c:pt idx="1917">
                  <c:v>40373</c:v>
                </c:pt>
                <c:pt idx="1918">
                  <c:v>40374</c:v>
                </c:pt>
                <c:pt idx="1919">
                  <c:v>40430</c:v>
                </c:pt>
                <c:pt idx="1920">
                  <c:v>40069</c:v>
                </c:pt>
                <c:pt idx="1921">
                  <c:v>40208</c:v>
                </c:pt>
                <c:pt idx="1922">
                  <c:v>40370</c:v>
                </c:pt>
                <c:pt idx="1923">
                  <c:v>40371</c:v>
                </c:pt>
                <c:pt idx="1924">
                  <c:v>40372</c:v>
                </c:pt>
                <c:pt idx="1925">
                  <c:v>40373</c:v>
                </c:pt>
                <c:pt idx="1926">
                  <c:v>40374</c:v>
                </c:pt>
                <c:pt idx="1927">
                  <c:v>40430</c:v>
                </c:pt>
                <c:pt idx="1928">
                  <c:v>40069</c:v>
                </c:pt>
                <c:pt idx="1929">
                  <c:v>40208</c:v>
                </c:pt>
                <c:pt idx="1930">
                  <c:v>40370</c:v>
                </c:pt>
                <c:pt idx="1931">
                  <c:v>40430</c:v>
                </c:pt>
                <c:pt idx="1932">
                  <c:v>40370</c:v>
                </c:pt>
                <c:pt idx="1933">
                  <c:v>40371</c:v>
                </c:pt>
                <c:pt idx="1934">
                  <c:v>40372</c:v>
                </c:pt>
                <c:pt idx="1935">
                  <c:v>40373</c:v>
                </c:pt>
                <c:pt idx="1936">
                  <c:v>40374</c:v>
                </c:pt>
                <c:pt idx="1937">
                  <c:v>40430</c:v>
                </c:pt>
                <c:pt idx="1938">
                  <c:v>40287</c:v>
                </c:pt>
                <c:pt idx="1939">
                  <c:v>40331</c:v>
                </c:pt>
                <c:pt idx="1940">
                  <c:v>40338</c:v>
                </c:pt>
                <c:pt idx="1941">
                  <c:v>40372</c:v>
                </c:pt>
                <c:pt idx="1942">
                  <c:v>40287</c:v>
                </c:pt>
                <c:pt idx="1943">
                  <c:v>40331</c:v>
                </c:pt>
                <c:pt idx="1944">
                  <c:v>40338</c:v>
                </c:pt>
                <c:pt idx="1945">
                  <c:v>40372</c:v>
                </c:pt>
                <c:pt idx="1946">
                  <c:v>40287</c:v>
                </c:pt>
                <c:pt idx="1947">
                  <c:v>40331</c:v>
                </c:pt>
                <c:pt idx="1948">
                  <c:v>40338</c:v>
                </c:pt>
                <c:pt idx="1949">
                  <c:v>40372</c:v>
                </c:pt>
                <c:pt idx="1950">
                  <c:v>40287</c:v>
                </c:pt>
                <c:pt idx="1951">
                  <c:v>40331</c:v>
                </c:pt>
                <c:pt idx="1952">
                  <c:v>40338</c:v>
                </c:pt>
                <c:pt idx="1953">
                  <c:v>40372</c:v>
                </c:pt>
                <c:pt idx="1954">
                  <c:v>40287</c:v>
                </c:pt>
                <c:pt idx="1955">
                  <c:v>40331</c:v>
                </c:pt>
                <c:pt idx="1956">
                  <c:v>40338</c:v>
                </c:pt>
                <c:pt idx="1957">
                  <c:v>40372</c:v>
                </c:pt>
                <c:pt idx="1958">
                  <c:v>40287</c:v>
                </c:pt>
                <c:pt idx="1959">
                  <c:v>40331</c:v>
                </c:pt>
                <c:pt idx="1960">
                  <c:v>40338</c:v>
                </c:pt>
                <c:pt idx="1961">
                  <c:v>40372</c:v>
                </c:pt>
                <c:pt idx="1962">
                  <c:v>40287</c:v>
                </c:pt>
                <c:pt idx="1963">
                  <c:v>40331</c:v>
                </c:pt>
                <c:pt idx="1964">
                  <c:v>40338</c:v>
                </c:pt>
                <c:pt idx="1965">
                  <c:v>40372</c:v>
                </c:pt>
                <c:pt idx="1966">
                  <c:v>40287</c:v>
                </c:pt>
                <c:pt idx="1967">
                  <c:v>40331</c:v>
                </c:pt>
                <c:pt idx="1968">
                  <c:v>40338</c:v>
                </c:pt>
                <c:pt idx="1969">
                  <c:v>40372</c:v>
                </c:pt>
                <c:pt idx="1970">
                  <c:v>40287</c:v>
                </c:pt>
                <c:pt idx="1971">
                  <c:v>40331</c:v>
                </c:pt>
                <c:pt idx="1972">
                  <c:v>40338</c:v>
                </c:pt>
                <c:pt idx="1973">
                  <c:v>40372</c:v>
                </c:pt>
                <c:pt idx="1974">
                  <c:v>40287</c:v>
                </c:pt>
                <c:pt idx="1975">
                  <c:v>40331</c:v>
                </c:pt>
                <c:pt idx="1976">
                  <c:v>40338</c:v>
                </c:pt>
                <c:pt idx="1977">
                  <c:v>40372</c:v>
                </c:pt>
                <c:pt idx="1978">
                  <c:v>40287</c:v>
                </c:pt>
                <c:pt idx="1979">
                  <c:v>40331</c:v>
                </c:pt>
                <c:pt idx="1980">
                  <c:v>40338</c:v>
                </c:pt>
                <c:pt idx="1981">
                  <c:v>40372</c:v>
                </c:pt>
                <c:pt idx="1982">
                  <c:v>40287</c:v>
                </c:pt>
                <c:pt idx="1983">
                  <c:v>40331</c:v>
                </c:pt>
                <c:pt idx="1984">
                  <c:v>40338</c:v>
                </c:pt>
                <c:pt idx="1985">
                  <c:v>40372</c:v>
                </c:pt>
                <c:pt idx="1986">
                  <c:v>40366</c:v>
                </c:pt>
                <c:pt idx="1987">
                  <c:v>40421</c:v>
                </c:pt>
                <c:pt idx="1988">
                  <c:v>40423</c:v>
                </c:pt>
                <c:pt idx="1989">
                  <c:v>40429</c:v>
                </c:pt>
                <c:pt idx="1990">
                  <c:v>40431</c:v>
                </c:pt>
                <c:pt idx="1991">
                  <c:v>40433</c:v>
                </c:pt>
                <c:pt idx="1992">
                  <c:v>40434</c:v>
                </c:pt>
                <c:pt idx="1993">
                  <c:v>40342</c:v>
                </c:pt>
                <c:pt idx="1994">
                  <c:v>40348</c:v>
                </c:pt>
                <c:pt idx="1995">
                  <c:v>40350</c:v>
                </c:pt>
                <c:pt idx="1996">
                  <c:v>40366</c:v>
                </c:pt>
                <c:pt idx="1997">
                  <c:v>40369</c:v>
                </c:pt>
                <c:pt idx="1998">
                  <c:v>40397</c:v>
                </c:pt>
                <c:pt idx="1999">
                  <c:v>40405</c:v>
                </c:pt>
                <c:pt idx="2000">
                  <c:v>40410</c:v>
                </c:pt>
                <c:pt idx="2001">
                  <c:v>40418</c:v>
                </c:pt>
                <c:pt idx="2002">
                  <c:v>40421</c:v>
                </c:pt>
                <c:pt idx="2003">
                  <c:v>40423</c:v>
                </c:pt>
                <c:pt idx="2004">
                  <c:v>40429</c:v>
                </c:pt>
                <c:pt idx="2005">
                  <c:v>40431</c:v>
                </c:pt>
                <c:pt idx="2006">
                  <c:v>40433</c:v>
                </c:pt>
                <c:pt idx="2007">
                  <c:v>40434</c:v>
                </c:pt>
                <c:pt idx="2008">
                  <c:v>40366</c:v>
                </c:pt>
                <c:pt idx="2009">
                  <c:v>40372</c:v>
                </c:pt>
                <c:pt idx="2010">
                  <c:v>40405</c:v>
                </c:pt>
                <c:pt idx="2011">
                  <c:v>40410</c:v>
                </c:pt>
                <c:pt idx="2012">
                  <c:v>40421</c:v>
                </c:pt>
                <c:pt idx="2013">
                  <c:v>40423</c:v>
                </c:pt>
                <c:pt idx="2014">
                  <c:v>40429</c:v>
                </c:pt>
                <c:pt idx="2015">
                  <c:v>40431</c:v>
                </c:pt>
                <c:pt idx="2016">
                  <c:v>40433</c:v>
                </c:pt>
                <c:pt idx="2017">
                  <c:v>40434</c:v>
                </c:pt>
                <c:pt idx="2018">
                  <c:v>40350</c:v>
                </c:pt>
                <c:pt idx="2019">
                  <c:v>40366</c:v>
                </c:pt>
                <c:pt idx="2020">
                  <c:v>40405</c:v>
                </c:pt>
                <c:pt idx="2021">
                  <c:v>40410</c:v>
                </c:pt>
                <c:pt idx="2022">
                  <c:v>40421</c:v>
                </c:pt>
                <c:pt idx="2023">
                  <c:v>40423</c:v>
                </c:pt>
                <c:pt idx="2024">
                  <c:v>40429</c:v>
                </c:pt>
                <c:pt idx="2025">
                  <c:v>40431</c:v>
                </c:pt>
                <c:pt idx="2026">
                  <c:v>40433</c:v>
                </c:pt>
                <c:pt idx="2027">
                  <c:v>40434</c:v>
                </c:pt>
                <c:pt idx="2028">
                  <c:v>40341</c:v>
                </c:pt>
                <c:pt idx="2029">
                  <c:v>40359</c:v>
                </c:pt>
                <c:pt idx="2030">
                  <c:v>40361</c:v>
                </c:pt>
                <c:pt idx="2031">
                  <c:v>40366</c:v>
                </c:pt>
                <c:pt idx="2032">
                  <c:v>40417</c:v>
                </c:pt>
                <c:pt idx="2033">
                  <c:v>40341</c:v>
                </c:pt>
                <c:pt idx="2034">
                  <c:v>40366</c:v>
                </c:pt>
                <c:pt idx="2035">
                  <c:v>40418</c:v>
                </c:pt>
                <c:pt idx="2036">
                  <c:v>40359</c:v>
                </c:pt>
                <c:pt idx="2037">
                  <c:v>40366</c:v>
                </c:pt>
                <c:pt idx="2038">
                  <c:v>40397</c:v>
                </c:pt>
                <c:pt idx="2039">
                  <c:v>40400</c:v>
                </c:pt>
                <c:pt idx="2040">
                  <c:v>40359</c:v>
                </c:pt>
                <c:pt idx="2041">
                  <c:v>40366</c:v>
                </c:pt>
                <c:pt idx="2042">
                  <c:v>40384</c:v>
                </c:pt>
                <c:pt idx="2043">
                  <c:v>40403</c:v>
                </c:pt>
                <c:pt idx="2044">
                  <c:v>40418</c:v>
                </c:pt>
                <c:pt idx="2045">
                  <c:v>40380</c:v>
                </c:pt>
                <c:pt idx="2046">
                  <c:v>40386</c:v>
                </c:pt>
                <c:pt idx="2047">
                  <c:v>40392</c:v>
                </c:pt>
                <c:pt idx="2048">
                  <c:v>40324</c:v>
                </c:pt>
                <c:pt idx="2049">
                  <c:v>40351</c:v>
                </c:pt>
                <c:pt idx="2050">
                  <c:v>40353</c:v>
                </c:pt>
                <c:pt idx="2051">
                  <c:v>40386</c:v>
                </c:pt>
                <c:pt idx="2052">
                  <c:v>40392</c:v>
                </c:pt>
                <c:pt idx="2053">
                  <c:v>40282</c:v>
                </c:pt>
                <c:pt idx="2054">
                  <c:v>40418</c:v>
                </c:pt>
                <c:pt idx="2055">
                  <c:v>40282</c:v>
                </c:pt>
                <c:pt idx="2056">
                  <c:v>40310</c:v>
                </c:pt>
                <c:pt idx="2057">
                  <c:v>40282</c:v>
                </c:pt>
                <c:pt idx="2058">
                  <c:v>40282</c:v>
                </c:pt>
                <c:pt idx="2059">
                  <c:v>40355</c:v>
                </c:pt>
                <c:pt idx="2060">
                  <c:v>40246</c:v>
                </c:pt>
                <c:pt idx="2061">
                  <c:v>40282</c:v>
                </c:pt>
                <c:pt idx="2062">
                  <c:v>40234</c:v>
                </c:pt>
                <c:pt idx="2063">
                  <c:v>40246</c:v>
                </c:pt>
                <c:pt idx="2064">
                  <c:v>40282</c:v>
                </c:pt>
                <c:pt idx="2065">
                  <c:v>40295</c:v>
                </c:pt>
                <c:pt idx="2066">
                  <c:v>40296</c:v>
                </c:pt>
                <c:pt idx="2067">
                  <c:v>40246</c:v>
                </c:pt>
                <c:pt idx="2068">
                  <c:v>40282</c:v>
                </c:pt>
                <c:pt idx="2069">
                  <c:v>40234</c:v>
                </c:pt>
                <c:pt idx="2070">
                  <c:v>40246</c:v>
                </c:pt>
                <c:pt idx="2071">
                  <c:v>40282</c:v>
                </c:pt>
                <c:pt idx="2072">
                  <c:v>40294</c:v>
                </c:pt>
                <c:pt idx="2073">
                  <c:v>40295</c:v>
                </c:pt>
                <c:pt idx="2074">
                  <c:v>40296</c:v>
                </c:pt>
                <c:pt idx="2075">
                  <c:v>40246</c:v>
                </c:pt>
                <c:pt idx="2076">
                  <c:v>40282</c:v>
                </c:pt>
                <c:pt idx="2077">
                  <c:v>40234</c:v>
                </c:pt>
                <c:pt idx="2078">
                  <c:v>40246</c:v>
                </c:pt>
                <c:pt idx="2079">
                  <c:v>40282</c:v>
                </c:pt>
                <c:pt idx="2080">
                  <c:v>40294</c:v>
                </c:pt>
                <c:pt idx="2081">
                  <c:v>40295</c:v>
                </c:pt>
                <c:pt idx="2082">
                  <c:v>40296</c:v>
                </c:pt>
                <c:pt idx="2083">
                  <c:v>40246</c:v>
                </c:pt>
                <c:pt idx="2084">
                  <c:v>40282</c:v>
                </c:pt>
                <c:pt idx="2085">
                  <c:v>40234</c:v>
                </c:pt>
                <c:pt idx="2086">
                  <c:v>40246</c:v>
                </c:pt>
                <c:pt idx="2087">
                  <c:v>40282</c:v>
                </c:pt>
                <c:pt idx="2088">
                  <c:v>40295</c:v>
                </c:pt>
                <c:pt idx="2089">
                  <c:v>40296</c:v>
                </c:pt>
                <c:pt idx="2090">
                  <c:v>40246</c:v>
                </c:pt>
                <c:pt idx="2091">
                  <c:v>40282</c:v>
                </c:pt>
                <c:pt idx="2092">
                  <c:v>40234</c:v>
                </c:pt>
                <c:pt idx="2093">
                  <c:v>40246</c:v>
                </c:pt>
                <c:pt idx="2094">
                  <c:v>40282</c:v>
                </c:pt>
                <c:pt idx="2095">
                  <c:v>40295</c:v>
                </c:pt>
                <c:pt idx="2096">
                  <c:v>40296</c:v>
                </c:pt>
                <c:pt idx="2097">
                  <c:v>40246</c:v>
                </c:pt>
                <c:pt idx="2098">
                  <c:v>40282</c:v>
                </c:pt>
                <c:pt idx="2099">
                  <c:v>40234</c:v>
                </c:pt>
                <c:pt idx="2100">
                  <c:v>40246</c:v>
                </c:pt>
                <c:pt idx="2101">
                  <c:v>40282</c:v>
                </c:pt>
                <c:pt idx="2102">
                  <c:v>40294</c:v>
                </c:pt>
                <c:pt idx="2103">
                  <c:v>40295</c:v>
                </c:pt>
                <c:pt idx="2104">
                  <c:v>40296</c:v>
                </c:pt>
                <c:pt idx="2105">
                  <c:v>40246</c:v>
                </c:pt>
                <c:pt idx="2106">
                  <c:v>40282</c:v>
                </c:pt>
                <c:pt idx="2107">
                  <c:v>40234</c:v>
                </c:pt>
                <c:pt idx="2108">
                  <c:v>40246</c:v>
                </c:pt>
                <c:pt idx="2109">
                  <c:v>40282</c:v>
                </c:pt>
                <c:pt idx="2110">
                  <c:v>40295</c:v>
                </c:pt>
                <c:pt idx="2111">
                  <c:v>40296</c:v>
                </c:pt>
                <c:pt idx="2112">
                  <c:v>40246</c:v>
                </c:pt>
                <c:pt idx="2113">
                  <c:v>40282</c:v>
                </c:pt>
                <c:pt idx="2114">
                  <c:v>40234</c:v>
                </c:pt>
                <c:pt idx="2115">
                  <c:v>40246</c:v>
                </c:pt>
                <c:pt idx="2116">
                  <c:v>40282</c:v>
                </c:pt>
                <c:pt idx="2117">
                  <c:v>40294</c:v>
                </c:pt>
                <c:pt idx="2118">
                  <c:v>40295</c:v>
                </c:pt>
                <c:pt idx="2119">
                  <c:v>40296</c:v>
                </c:pt>
                <c:pt idx="2120">
                  <c:v>40246</c:v>
                </c:pt>
                <c:pt idx="2121">
                  <c:v>40282</c:v>
                </c:pt>
                <c:pt idx="2122">
                  <c:v>40234</c:v>
                </c:pt>
                <c:pt idx="2123">
                  <c:v>40246</c:v>
                </c:pt>
                <c:pt idx="2124">
                  <c:v>40282</c:v>
                </c:pt>
                <c:pt idx="2125">
                  <c:v>40294</c:v>
                </c:pt>
                <c:pt idx="2126">
                  <c:v>40295</c:v>
                </c:pt>
                <c:pt idx="2127">
                  <c:v>40296</c:v>
                </c:pt>
                <c:pt idx="2128">
                  <c:v>40246</c:v>
                </c:pt>
                <c:pt idx="2129">
                  <c:v>40282</c:v>
                </c:pt>
                <c:pt idx="2130">
                  <c:v>40234</c:v>
                </c:pt>
                <c:pt idx="2131">
                  <c:v>40246</c:v>
                </c:pt>
                <c:pt idx="2132">
                  <c:v>40282</c:v>
                </c:pt>
                <c:pt idx="2133">
                  <c:v>40295</c:v>
                </c:pt>
                <c:pt idx="2134">
                  <c:v>40296</c:v>
                </c:pt>
                <c:pt idx="2135">
                  <c:v>40246</c:v>
                </c:pt>
                <c:pt idx="2136">
                  <c:v>40282</c:v>
                </c:pt>
                <c:pt idx="2137">
                  <c:v>40234</c:v>
                </c:pt>
                <c:pt idx="2138">
                  <c:v>40246</c:v>
                </c:pt>
                <c:pt idx="2139">
                  <c:v>40282</c:v>
                </c:pt>
                <c:pt idx="2140">
                  <c:v>40294</c:v>
                </c:pt>
                <c:pt idx="2141">
                  <c:v>40295</c:v>
                </c:pt>
                <c:pt idx="2142">
                  <c:v>40296</c:v>
                </c:pt>
                <c:pt idx="2143">
                  <c:v>40246</c:v>
                </c:pt>
                <c:pt idx="2144">
                  <c:v>40282</c:v>
                </c:pt>
                <c:pt idx="2145">
                  <c:v>40234</c:v>
                </c:pt>
                <c:pt idx="2146">
                  <c:v>40246</c:v>
                </c:pt>
                <c:pt idx="2147">
                  <c:v>40282</c:v>
                </c:pt>
                <c:pt idx="2148">
                  <c:v>40294</c:v>
                </c:pt>
                <c:pt idx="2149">
                  <c:v>40295</c:v>
                </c:pt>
                <c:pt idx="2150">
                  <c:v>40296</c:v>
                </c:pt>
                <c:pt idx="2151">
                  <c:v>40246</c:v>
                </c:pt>
                <c:pt idx="2152">
                  <c:v>40282</c:v>
                </c:pt>
                <c:pt idx="2153">
                  <c:v>40234</c:v>
                </c:pt>
                <c:pt idx="2154">
                  <c:v>40246</c:v>
                </c:pt>
                <c:pt idx="2155">
                  <c:v>40282</c:v>
                </c:pt>
                <c:pt idx="2156">
                  <c:v>40294</c:v>
                </c:pt>
                <c:pt idx="2157">
                  <c:v>40295</c:v>
                </c:pt>
                <c:pt idx="2158">
                  <c:v>40296</c:v>
                </c:pt>
                <c:pt idx="2159">
                  <c:v>40246</c:v>
                </c:pt>
                <c:pt idx="2160">
                  <c:v>40282</c:v>
                </c:pt>
                <c:pt idx="2161">
                  <c:v>40234</c:v>
                </c:pt>
                <c:pt idx="2162">
                  <c:v>40246</c:v>
                </c:pt>
                <c:pt idx="2163">
                  <c:v>40282</c:v>
                </c:pt>
                <c:pt idx="2164">
                  <c:v>40294</c:v>
                </c:pt>
                <c:pt idx="2165">
                  <c:v>40295</c:v>
                </c:pt>
                <c:pt idx="2166">
                  <c:v>40296</c:v>
                </c:pt>
                <c:pt idx="2167">
                  <c:v>40246</c:v>
                </c:pt>
                <c:pt idx="2168">
                  <c:v>40282</c:v>
                </c:pt>
                <c:pt idx="2169">
                  <c:v>40234</c:v>
                </c:pt>
                <c:pt idx="2170">
                  <c:v>40246</c:v>
                </c:pt>
                <c:pt idx="2171">
                  <c:v>40282</c:v>
                </c:pt>
                <c:pt idx="2172">
                  <c:v>40295</c:v>
                </c:pt>
                <c:pt idx="2173">
                  <c:v>40296</c:v>
                </c:pt>
                <c:pt idx="2174">
                  <c:v>40246</c:v>
                </c:pt>
                <c:pt idx="2175">
                  <c:v>40282</c:v>
                </c:pt>
                <c:pt idx="2176">
                  <c:v>40234</c:v>
                </c:pt>
                <c:pt idx="2177">
                  <c:v>40246</c:v>
                </c:pt>
                <c:pt idx="2178">
                  <c:v>40282</c:v>
                </c:pt>
                <c:pt idx="2179">
                  <c:v>40294</c:v>
                </c:pt>
                <c:pt idx="2180">
                  <c:v>40295</c:v>
                </c:pt>
                <c:pt idx="2181">
                  <c:v>40296</c:v>
                </c:pt>
                <c:pt idx="2182">
                  <c:v>40246</c:v>
                </c:pt>
                <c:pt idx="2183">
                  <c:v>40234</c:v>
                </c:pt>
                <c:pt idx="2184">
                  <c:v>40246</c:v>
                </c:pt>
                <c:pt idx="2185">
                  <c:v>40282</c:v>
                </c:pt>
                <c:pt idx="2186">
                  <c:v>40294</c:v>
                </c:pt>
                <c:pt idx="2187">
                  <c:v>40295</c:v>
                </c:pt>
                <c:pt idx="2188">
                  <c:v>40296</c:v>
                </c:pt>
                <c:pt idx="2189">
                  <c:v>40246</c:v>
                </c:pt>
                <c:pt idx="2190">
                  <c:v>40234</c:v>
                </c:pt>
                <c:pt idx="2191">
                  <c:v>40246</c:v>
                </c:pt>
                <c:pt idx="2192">
                  <c:v>40282</c:v>
                </c:pt>
                <c:pt idx="2193">
                  <c:v>40294</c:v>
                </c:pt>
                <c:pt idx="2194">
                  <c:v>40295</c:v>
                </c:pt>
                <c:pt idx="2195">
                  <c:v>40296</c:v>
                </c:pt>
                <c:pt idx="2196">
                  <c:v>40246</c:v>
                </c:pt>
                <c:pt idx="2197">
                  <c:v>40234</c:v>
                </c:pt>
                <c:pt idx="2198">
                  <c:v>40246</c:v>
                </c:pt>
                <c:pt idx="2199">
                  <c:v>40282</c:v>
                </c:pt>
                <c:pt idx="2200">
                  <c:v>40295</c:v>
                </c:pt>
                <c:pt idx="2201">
                  <c:v>40296</c:v>
                </c:pt>
                <c:pt idx="2202">
                  <c:v>40246</c:v>
                </c:pt>
                <c:pt idx="2203">
                  <c:v>40234</c:v>
                </c:pt>
                <c:pt idx="2204">
                  <c:v>40246</c:v>
                </c:pt>
                <c:pt idx="2205">
                  <c:v>40282</c:v>
                </c:pt>
                <c:pt idx="2206">
                  <c:v>40295</c:v>
                </c:pt>
                <c:pt idx="2207">
                  <c:v>40296</c:v>
                </c:pt>
                <c:pt idx="2208">
                  <c:v>40246</c:v>
                </c:pt>
                <c:pt idx="2209">
                  <c:v>40246</c:v>
                </c:pt>
                <c:pt idx="2210">
                  <c:v>40282</c:v>
                </c:pt>
                <c:pt idx="2211">
                  <c:v>40294</c:v>
                </c:pt>
                <c:pt idx="2212">
                  <c:v>40295</c:v>
                </c:pt>
                <c:pt idx="2213">
                  <c:v>40296</c:v>
                </c:pt>
                <c:pt idx="2214">
                  <c:v>40246</c:v>
                </c:pt>
                <c:pt idx="2215">
                  <c:v>40295</c:v>
                </c:pt>
                <c:pt idx="2216">
                  <c:v>40246</c:v>
                </c:pt>
                <c:pt idx="2217">
                  <c:v>40282</c:v>
                </c:pt>
                <c:pt idx="2218">
                  <c:v>40295</c:v>
                </c:pt>
                <c:pt idx="2219">
                  <c:v>40296</c:v>
                </c:pt>
                <c:pt idx="2220">
                  <c:v>40246</c:v>
                </c:pt>
                <c:pt idx="2221">
                  <c:v>40234</c:v>
                </c:pt>
                <c:pt idx="2222">
                  <c:v>40246</c:v>
                </c:pt>
                <c:pt idx="2223">
                  <c:v>40282</c:v>
                </c:pt>
                <c:pt idx="2224">
                  <c:v>40294</c:v>
                </c:pt>
                <c:pt idx="2225">
                  <c:v>40295</c:v>
                </c:pt>
                <c:pt idx="2226">
                  <c:v>40296</c:v>
                </c:pt>
                <c:pt idx="2227">
                  <c:v>40246</c:v>
                </c:pt>
                <c:pt idx="2228">
                  <c:v>40234</c:v>
                </c:pt>
                <c:pt idx="2229">
                  <c:v>40246</c:v>
                </c:pt>
                <c:pt idx="2230">
                  <c:v>40282</c:v>
                </c:pt>
                <c:pt idx="2231">
                  <c:v>40295</c:v>
                </c:pt>
                <c:pt idx="2232">
                  <c:v>40296</c:v>
                </c:pt>
                <c:pt idx="2233">
                  <c:v>40282</c:v>
                </c:pt>
                <c:pt idx="2234">
                  <c:v>40295</c:v>
                </c:pt>
                <c:pt idx="2235">
                  <c:v>40296</c:v>
                </c:pt>
                <c:pt idx="2236">
                  <c:v>40375</c:v>
                </c:pt>
                <c:pt idx="2237">
                  <c:v>40282</c:v>
                </c:pt>
                <c:pt idx="2238">
                  <c:v>40295</c:v>
                </c:pt>
                <c:pt idx="2239">
                  <c:v>40296</c:v>
                </c:pt>
                <c:pt idx="2240">
                  <c:v>40282</c:v>
                </c:pt>
                <c:pt idx="2241">
                  <c:v>40294</c:v>
                </c:pt>
                <c:pt idx="2242">
                  <c:v>40295</c:v>
                </c:pt>
                <c:pt idx="2243">
                  <c:v>40296</c:v>
                </c:pt>
                <c:pt idx="2244">
                  <c:v>40282</c:v>
                </c:pt>
                <c:pt idx="2245">
                  <c:v>40295</c:v>
                </c:pt>
                <c:pt idx="2246">
                  <c:v>40296</c:v>
                </c:pt>
                <c:pt idx="2247">
                  <c:v>40282</c:v>
                </c:pt>
                <c:pt idx="2248">
                  <c:v>40294</c:v>
                </c:pt>
                <c:pt idx="2249">
                  <c:v>40295</c:v>
                </c:pt>
                <c:pt idx="2250">
                  <c:v>40296</c:v>
                </c:pt>
                <c:pt idx="2251">
                  <c:v>40282</c:v>
                </c:pt>
                <c:pt idx="2252">
                  <c:v>40295</c:v>
                </c:pt>
                <c:pt idx="2253">
                  <c:v>40296</c:v>
                </c:pt>
                <c:pt idx="2254">
                  <c:v>40282</c:v>
                </c:pt>
                <c:pt idx="2255">
                  <c:v>40294</c:v>
                </c:pt>
                <c:pt idx="2256">
                  <c:v>40295</c:v>
                </c:pt>
                <c:pt idx="2257">
                  <c:v>40296</c:v>
                </c:pt>
                <c:pt idx="2258">
                  <c:v>40282</c:v>
                </c:pt>
                <c:pt idx="2259">
                  <c:v>40295</c:v>
                </c:pt>
                <c:pt idx="2260">
                  <c:v>40296</c:v>
                </c:pt>
                <c:pt idx="2261">
                  <c:v>40282</c:v>
                </c:pt>
                <c:pt idx="2262">
                  <c:v>40294</c:v>
                </c:pt>
                <c:pt idx="2263">
                  <c:v>40295</c:v>
                </c:pt>
                <c:pt idx="2264">
                  <c:v>40296</c:v>
                </c:pt>
                <c:pt idx="2265">
                  <c:v>40282</c:v>
                </c:pt>
                <c:pt idx="2266">
                  <c:v>40294</c:v>
                </c:pt>
                <c:pt idx="2267">
                  <c:v>40295</c:v>
                </c:pt>
                <c:pt idx="2268">
                  <c:v>40296</c:v>
                </c:pt>
                <c:pt idx="2269">
                  <c:v>40282</c:v>
                </c:pt>
                <c:pt idx="2270">
                  <c:v>40295</c:v>
                </c:pt>
                <c:pt idx="2271">
                  <c:v>40296</c:v>
                </c:pt>
                <c:pt idx="2272">
                  <c:v>40282</c:v>
                </c:pt>
                <c:pt idx="2273">
                  <c:v>40294</c:v>
                </c:pt>
                <c:pt idx="2274">
                  <c:v>40295</c:v>
                </c:pt>
                <c:pt idx="2275">
                  <c:v>40296</c:v>
                </c:pt>
                <c:pt idx="2276">
                  <c:v>40282</c:v>
                </c:pt>
                <c:pt idx="2277">
                  <c:v>40294</c:v>
                </c:pt>
                <c:pt idx="2278">
                  <c:v>40295</c:v>
                </c:pt>
                <c:pt idx="2279">
                  <c:v>40296</c:v>
                </c:pt>
                <c:pt idx="2280">
                  <c:v>40282</c:v>
                </c:pt>
                <c:pt idx="2281">
                  <c:v>40282</c:v>
                </c:pt>
                <c:pt idx="2282">
                  <c:v>40294</c:v>
                </c:pt>
                <c:pt idx="2283">
                  <c:v>40295</c:v>
                </c:pt>
                <c:pt idx="2284">
                  <c:v>40296</c:v>
                </c:pt>
                <c:pt idx="2285">
                  <c:v>40282</c:v>
                </c:pt>
                <c:pt idx="2286">
                  <c:v>40295</c:v>
                </c:pt>
                <c:pt idx="2287">
                  <c:v>40296</c:v>
                </c:pt>
                <c:pt idx="2288">
                  <c:v>40282</c:v>
                </c:pt>
                <c:pt idx="2289">
                  <c:v>40282</c:v>
                </c:pt>
                <c:pt idx="2290">
                  <c:v>40294</c:v>
                </c:pt>
                <c:pt idx="2291">
                  <c:v>40295</c:v>
                </c:pt>
                <c:pt idx="2292">
                  <c:v>40296</c:v>
                </c:pt>
                <c:pt idx="2293">
                  <c:v>40282</c:v>
                </c:pt>
                <c:pt idx="2294">
                  <c:v>40282</c:v>
                </c:pt>
                <c:pt idx="2295">
                  <c:v>40294</c:v>
                </c:pt>
                <c:pt idx="2296">
                  <c:v>40295</c:v>
                </c:pt>
                <c:pt idx="2297">
                  <c:v>40296</c:v>
                </c:pt>
                <c:pt idx="2298">
                  <c:v>40282</c:v>
                </c:pt>
                <c:pt idx="2299">
                  <c:v>40282</c:v>
                </c:pt>
                <c:pt idx="2300">
                  <c:v>40294</c:v>
                </c:pt>
                <c:pt idx="2301">
                  <c:v>40295</c:v>
                </c:pt>
                <c:pt idx="2302">
                  <c:v>40296</c:v>
                </c:pt>
                <c:pt idx="2303">
                  <c:v>40282</c:v>
                </c:pt>
                <c:pt idx="2304">
                  <c:v>40282</c:v>
                </c:pt>
                <c:pt idx="2305">
                  <c:v>40295</c:v>
                </c:pt>
                <c:pt idx="2306">
                  <c:v>40296</c:v>
                </c:pt>
                <c:pt idx="2307">
                  <c:v>40282</c:v>
                </c:pt>
                <c:pt idx="2308">
                  <c:v>40295</c:v>
                </c:pt>
                <c:pt idx="2309">
                  <c:v>40296</c:v>
                </c:pt>
                <c:pt idx="2310">
                  <c:v>40282</c:v>
                </c:pt>
                <c:pt idx="2311">
                  <c:v>40294</c:v>
                </c:pt>
                <c:pt idx="2312">
                  <c:v>40295</c:v>
                </c:pt>
                <c:pt idx="2313">
                  <c:v>40296</c:v>
                </c:pt>
                <c:pt idx="2314">
                  <c:v>40282</c:v>
                </c:pt>
                <c:pt idx="2315">
                  <c:v>40282</c:v>
                </c:pt>
                <c:pt idx="2316">
                  <c:v>40295</c:v>
                </c:pt>
                <c:pt idx="2317">
                  <c:v>40296</c:v>
                </c:pt>
                <c:pt idx="2318">
                  <c:v>40282</c:v>
                </c:pt>
                <c:pt idx="2319">
                  <c:v>40282</c:v>
                </c:pt>
                <c:pt idx="2320">
                  <c:v>40294</c:v>
                </c:pt>
                <c:pt idx="2321">
                  <c:v>40295</c:v>
                </c:pt>
                <c:pt idx="2322">
                  <c:v>40296</c:v>
                </c:pt>
                <c:pt idx="2323">
                  <c:v>40282</c:v>
                </c:pt>
                <c:pt idx="2324">
                  <c:v>40282</c:v>
                </c:pt>
                <c:pt idx="2325">
                  <c:v>40295</c:v>
                </c:pt>
                <c:pt idx="2326">
                  <c:v>40296</c:v>
                </c:pt>
                <c:pt idx="2327">
                  <c:v>40282</c:v>
                </c:pt>
                <c:pt idx="2328">
                  <c:v>40282</c:v>
                </c:pt>
                <c:pt idx="2329">
                  <c:v>40294</c:v>
                </c:pt>
                <c:pt idx="2330">
                  <c:v>40295</c:v>
                </c:pt>
                <c:pt idx="2331">
                  <c:v>40296</c:v>
                </c:pt>
                <c:pt idx="2332">
                  <c:v>40282</c:v>
                </c:pt>
                <c:pt idx="2333">
                  <c:v>40282</c:v>
                </c:pt>
                <c:pt idx="2334">
                  <c:v>40295</c:v>
                </c:pt>
                <c:pt idx="2335">
                  <c:v>40296</c:v>
                </c:pt>
                <c:pt idx="2336">
                  <c:v>40282</c:v>
                </c:pt>
                <c:pt idx="2337">
                  <c:v>40295</c:v>
                </c:pt>
                <c:pt idx="2338">
                  <c:v>40282</c:v>
                </c:pt>
                <c:pt idx="2339">
                  <c:v>40294</c:v>
                </c:pt>
                <c:pt idx="2340">
                  <c:v>40282</c:v>
                </c:pt>
                <c:pt idx="2341">
                  <c:v>40282</c:v>
                </c:pt>
                <c:pt idx="2342">
                  <c:v>40295</c:v>
                </c:pt>
                <c:pt idx="2343">
                  <c:v>40296</c:v>
                </c:pt>
                <c:pt idx="2344">
                  <c:v>40282</c:v>
                </c:pt>
                <c:pt idx="2345">
                  <c:v>40282</c:v>
                </c:pt>
                <c:pt idx="2346">
                  <c:v>40295</c:v>
                </c:pt>
                <c:pt idx="2347">
                  <c:v>40296</c:v>
                </c:pt>
                <c:pt idx="2348">
                  <c:v>40282</c:v>
                </c:pt>
                <c:pt idx="2349">
                  <c:v>40282</c:v>
                </c:pt>
                <c:pt idx="2350">
                  <c:v>40294</c:v>
                </c:pt>
                <c:pt idx="2351">
                  <c:v>40295</c:v>
                </c:pt>
                <c:pt idx="2352">
                  <c:v>40296</c:v>
                </c:pt>
                <c:pt idx="2353">
                  <c:v>40282</c:v>
                </c:pt>
                <c:pt idx="2354">
                  <c:v>40282</c:v>
                </c:pt>
                <c:pt idx="2355">
                  <c:v>40295</c:v>
                </c:pt>
                <c:pt idx="2356">
                  <c:v>40296</c:v>
                </c:pt>
                <c:pt idx="2357">
                  <c:v>40282</c:v>
                </c:pt>
                <c:pt idx="2358">
                  <c:v>40282</c:v>
                </c:pt>
                <c:pt idx="2359">
                  <c:v>40294</c:v>
                </c:pt>
                <c:pt idx="2360">
                  <c:v>40295</c:v>
                </c:pt>
                <c:pt idx="2361">
                  <c:v>40296</c:v>
                </c:pt>
                <c:pt idx="2362">
                  <c:v>40282</c:v>
                </c:pt>
                <c:pt idx="2363">
                  <c:v>40282</c:v>
                </c:pt>
                <c:pt idx="2364">
                  <c:v>40294</c:v>
                </c:pt>
                <c:pt idx="2365">
                  <c:v>40295</c:v>
                </c:pt>
                <c:pt idx="2366">
                  <c:v>40296</c:v>
                </c:pt>
                <c:pt idx="2367">
                  <c:v>40282</c:v>
                </c:pt>
                <c:pt idx="2368">
                  <c:v>40282</c:v>
                </c:pt>
                <c:pt idx="2369">
                  <c:v>40294</c:v>
                </c:pt>
                <c:pt idx="2370">
                  <c:v>40295</c:v>
                </c:pt>
                <c:pt idx="2371">
                  <c:v>40296</c:v>
                </c:pt>
                <c:pt idx="2372">
                  <c:v>40282</c:v>
                </c:pt>
                <c:pt idx="2373">
                  <c:v>40282</c:v>
                </c:pt>
                <c:pt idx="2374">
                  <c:v>40294</c:v>
                </c:pt>
                <c:pt idx="2375">
                  <c:v>40295</c:v>
                </c:pt>
                <c:pt idx="2376">
                  <c:v>40296</c:v>
                </c:pt>
                <c:pt idx="2377">
                  <c:v>40282</c:v>
                </c:pt>
                <c:pt idx="2378">
                  <c:v>40282</c:v>
                </c:pt>
                <c:pt idx="2379">
                  <c:v>40294</c:v>
                </c:pt>
                <c:pt idx="2380">
                  <c:v>40295</c:v>
                </c:pt>
                <c:pt idx="2381">
                  <c:v>40296</c:v>
                </c:pt>
                <c:pt idx="2382">
                  <c:v>40282</c:v>
                </c:pt>
                <c:pt idx="2383">
                  <c:v>40282</c:v>
                </c:pt>
                <c:pt idx="2384">
                  <c:v>40295</c:v>
                </c:pt>
                <c:pt idx="2385">
                  <c:v>40296</c:v>
                </c:pt>
                <c:pt idx="2386">
                  <c:v>40282</c:v>
                </c:pt>
                <c:pt idx="2387">
                  <c:v>40282</c:v>
                </c:pt>
                <c:pt idx="2388">
                  <c:v>40295</c:v>
                </c:pt>
                <c:pt idx="2389">
                  <c:v>40296</c:v>
                </c:pt>
                <c:pt idx="2390">
                  <c:v>40275</c:v>
                </c:pt>
                <c:pt idx="2391">
                  <c:v>40282</c:v>
                </c:pt>
                <c:pt idx="2392">
                  <c:v>40283</c:v>
                </c:pt>
                <c:pt idx="2393">
                  <c:v>40290</c:v>
                </c:pt>
                <c:pt idx="2394">
                  <c:v>40291</c:v>
                </c:pt>
                <c:pt idx="2395">
                  <c:v>40292</c:v>
                </c:pt>
                <c:pt idx="2396">
                  <c:v>40293</c:v>
                </c:pt>
                <c:pt idx="2397">
                  <c:v>40296</c:v>
                </c:pt>
                <c:pt idx="2398">
                  <c:v>40297</c:v>
                </c:pt>
                <c:pt idx="2399">
                  <c:v>40275</c:v>
                </c:pt>
                <c:pt idx="2400">
                  <c:v>40280</c:v>
                </c:pt>
                <c:pt idx="2401">
                  <c:v>40281</c:v>
                </c:pt>
                <c:pt idx="2402">
                  <c:v>40282</c:v>
                </c:pt>
                <c:pt idx="2403">
                  <c:v>40283</c:v>
                </c:pt>
                <c:pt idx="2404">
                  <c:v>40289</c:v>
                </c:pt>
                <c:pt idx="2405">
                  <c:v>40290</c:v>
                </c:pt>
                <c:pt idx="2406">
                  <c:v>40291</c:v>
                </c:pt>
                <c:pt idx="2407">
                  <c:v>40292</c:v>
                </c:pt>
                <c:pt idx="2408">
                  <c:v>40293</c:v>
                </c:pt>
                <c:pt idx="2409">
                  <c:v>40295</c:v>
                </c:pt>
                <c:pt idx="2410">
                  <c:v>40296</c:v>
                </c:pt>
                <c:pt idx="2411">
                  <c:v>40297</c:v>
                </c:pt>
                <c:pt idx="2412">
                  <c:v>40282</c:v>
                </c:pt>
                <c:pt idx="2413">
                  <c:v>40282</c:v>
                </c:pt>
                <c:pt idx="2414">
                  <c:v>40294</c:v>
                </c:pt>
                <c:pt idx="2415">
                  <c:v>40295</c:v>
                </c:pt>
                <c:pt idx="2416">
                  <c:v>40296</c:v>
                </c:pt>
                <c:pt idx="2417">
                  <c:v>40282</c:v>
                </c:pt>
                <c:pt idx="2418">
                  <c:v>40282</c:v>
                </c:pt>
                <c:pt idx="2419">
                  <c:v>40295</c:v>
                </c:pt>
                <c:pt idx="2420">
                  <c:v>40296</c:v>
                </c:pt>
                <c:pt idx="2421">
                  <c:v>40282</c:v>
                </c:pt>
                <c:pt idx="2422">
                  <c:v>40282</c:v>
                </c:pt>
                <c:pt idx="2423">
                  <c:v>40295</c:v>
                </c:pt>
                <c:pt idx="2424">
                  <c:v>40296</c:v>
                </c:pt>
                <c:pt idx="2425">
                  <c:v>40282</c:v>
                </c:pt>
                <c:pt idx="2426">
                  <c:v>40282</c:v>
                </c:pt>
                <c:pt idx="2427">
                  <c:v>40294</c:v>
                </c:pt>
                <c:pt idx="2428">
                  <c:v>40295</c:v>
                </c:pt>
                <c:pt idx="2429">
                  <c:v>40296</c:v>
                </c:pt>
                <c:pt idx="2430">
                  <c:v>40282</c:v>
                </c:pt>
                <c:pt idx="2431">
                  <c:v>40282</c:v>
                </c:pt>
                <c:pt idx="2432">
                  <c:v>40294</c:v>
                </c:pt>
                <c:pt idx="2433">
                  <c:v>40295</c:v>
                </c:pt>
                <c:pt idx="2434">
                  <c:v>40296</c:v>
                </c:pt>
                <c:pt idx="2435">
                  <c:v>40282</c:v>
                </c:pt>
                <c:pt idx="2436">
                  <c:v>40282</c:v>
                </c:pt>
                <c:pt idx="2437">
                  <c:v>40294</c:v>
                </c:pt>
                <c:pt idx="2438">
                  <c:v>40295</c:v>
                </c:pt>
                <c:pt idx="2439">
                  <c:v>40296</c:v>
                </c:pt>
                <c:pt idx="2440">
                  <c:v>40282</c:v>
                </c:pt>
                <c:pt idx="2441">
                  <c:v>40282</c:v>
                </c:pt>
                <c:pt idx="2442">
                  <c:v>40294</c:v>
                </c:pt>
                <c:pt idx="2443">
                  <c:v>40295</c:v>
                </c:pt>
                <c:pt idx="2444">
                  <c:v>40296</c:v>
                </c:pt>
                <c:pt idx="2445">
                  <c:v>40282</c:v>
                </c:pt>
                <c:pt idx="2446">
                  <c:v>40282</c:v>
                </c:pt>
                <c:pt idx="2447">
                  <c:v>40295</c:v>
                </c:pt>
                <c:pt idx="2448">
                  <c:v>40296</c:v>
                </c:pt>
                <c:pt idx="2449">
                  <c:v>40282</c:v>
                </c:pt>
                <c:pt idx="2450">
                  <c:v>40282</c:v>
                </c:pt>
                <c:pt idx="2451">
                  <c:v>40294</c:v>
                </c:pt>
                <c:pt idx="2452">
                  <c:v>40295</c:v>
                </c:pt>
                <c:pt idx="2453">
                  <c:v>40296</c:v>
                </c:pt>
                <c:pt idx="2454">
                  <c:v>40282</c:v>
                </c:pt>
                <c:pt idx="2455">
                  <c:v>40282</c:v>
                </c:pt>
                <c:pt idx="2456">
                  <c:v>40295</c:v>
                </c:pt>
                <c:pt idx="2457">
                  <c:v>40296</c:v>
                </c:pt>
                <c:pt idx="2458">
                  <c:v>40282</c:v>
                </c:pt>
                <c:pt idx="2459">
                  <c:v>40282</c:v>
                </c:pt>
                <c:pt idx="2460">
                  <c:v>40295</c:v>
                </c:pt>
                <c:pt idx="2461">
                  <c:v>40296</c:v>
                </c:pt>
                <c:pt idx="2462">
                  <c:v>40282</c:v>
                </c:pt>
                <c:pt idx="2463">
                  <c:v>40282</c:v>
                </c:pt>
                <c:pt idx="2464">
                  <c:v>40295</c:v>
                </c:pt>
                <c:pt idx="2465">
                  <c:v>40296</c:v>
                </c:pt>
                <c:pt idx="2466">
                  <c:v>40282</c:v>
                </c:pt>
                <c:pt idx="2467">
                  <c:v>40282</c:v>
                </c:pt>
                <c:pt idx="2468">
                  <c:v>40295</c:v>
                </c:pt>
                <c:pt idx="2469">
                  <c:v>40296</c:v>
                </c:pt>
                <c:pt idx="2470">
                  <c:v>40282</c:v>
                </c:pt>
                <c:pt idx="2471">
                  <c:v>40282</c:v>
                </c:pt>
                <c:pt idx="2472">
                  <c:v>40294</c:v>
                </c:pt>
                <c:pt idx="2473">
                  <c:v>40295</c:v>
                </c:pt>
                <c:pt idx="2474">
                  <c:v>40296</c:v>
                </c:pt>
                <c:pt idx="2475">
                  <c:v>40282</c:v>
                </c:pt>
                <c:pt idx="2476">
                  <c:v>40282</c:v>
                </c:pt>
                <c:pt idx="2477">
                  <c:v>40294</c:v>
                </c:pt>
                <c:pt idx="2478">
                  <c:v>40295</c:v>
                </c:pt>
                <c:pt idx="2479">
                  <c:v>40296</c:v>
                </c:pt>
                <c:pt idx="2480">
                  <c:v>40282</c:v>
                </c:pt>
                <c:pt idx="2481">
                  <c:v>40282</c:v>
                </c:pt>
                <c:pt idx="2482">
                  <c:v>40295</c:v>
                </c:pt>
                <c:pt idx="2483">
                  <c:v>40296</c:v>
                </c:pt>
                <c:pt idx="2484">
                  <c:v>40282</c:v>
                </c:pt>
                <c:pt idx="2485">
                  <c:v>40282</c:v>
                </c:pt>
                <c:pt idx="2486">
                  <c:v>40294</c:v>
                </c:pt>
                <c:pt idx="2487">
                  <c:v>40295</c:v>
                </c:pt>
                <c:pt idx="2488">
                  <c:v>40296</c:v>
                </c:pt>
                <c:pt idx="2489">
                  <c:v>40282</c:v>
                </c:pt>
                <c:pt idx="2490">
                  <c:v>40282</c:v>
                </c:pt>
                <c:pt idx="2491">
                  <c:v>40295</c:v>
                </c:pt>
                <c:pt idx="2492">
                  <c:v>40296</c:v>
                </c:pt>
                <c:pt idx="2493">
                  <c:v>40282</c:v>
                </c:pt>
                <c:pt idx="2494">
                  <c:v>40282</c:v>
                </c:pt>
                <c:pt idx="2495">
                  <c:v>40295</c:v>
                </c:pt>
                <c:pt idx="2496">
                  <c:v>40296</c:v>
                </c:pt>
                <c:pt idx="2497">
                  <c:v>40282</c:v>
                </c:pt>
                <c:pt idx="2498">
                  <c:v>40282</c:v>
                </c:pt>
                <c:pt idx="2499">
                  <c:v>40294</c:v>
                </c:pt>
                <c:pt idx="2500">
                  <c:v>40295</c:v>
                </c:pt>
                <c:pt idx="2501">
                  <c:v>40296</c:v>
                </c:pt>
                <c:pt idx="2502">
                  <c:v>40282</c:v>
                </c:pt>
                <c:pt idx="2503">
                  <c:v>40282</c:v>
                </c:pt>
                <c:pt idx="2504">
                  <c:v>40294</c:v>
                </c:pt>
                <c:pt idx="2505">
                  <c:v>40295</c:v>
                </c:pt>
                <c:pt idx="2506">
                  <c:v>40296</c:v>
                </c:pt>
                <c:pt idx="2507">
                  <c:v>40282</c:v>
                </c:pt>
                <c:pt idx="2508">
                  <c:v>40282</c:v>
                </c:pt>
                <c:pt idx="2509">
                  <c:v>40294</c:v>
                </c:pt>
                <c:pt idx="2510">
                  <c:v>40295</c:v>
                </c:pt>
                <c:pt idx="2511">
                  <c:v>40296</c:v>
                </c:pt>
                <c:pt idx="2512">
                  <c:v>40282</c:v>
                </c:pt>
                <c:pt idx="2513">
                  <c:v>40282</c:v>
                </c:pt>
                <c:pt idx="2514">
                  <c:v>40295</c:v>
                </c:pt>
                <c:pt idx="2515">
                  <c:v>40296</c:v>
                </c:pt>
                <c:pt idx="2516">
                  <c:v>40275</c:v>
                </c:pt>
                <c:pt idx="2517">
                  <c:v>40282</c:v>
                </c:pt>
                <c:pt idx="2518">
                  <c:v>40291</c:v>
                </c:pt>
                <c:pt idx="2519">
                  <c:v>40304</c:v>
                </c:pt>
                <c:pt idx="2520">
                  <c:v>40275</c:v>
                </c:pt>
                <c:pt idx="2521">
                  <c:v>40282</c:v>
                </c:pt>
                <c:pt idx="2522">
                  <c:v>40291</c:v>
                </c:pt>
                <c:pt idx="2523">
                  <c:v>40294</c:v>
                </c:pt>
                <c:pt idx="2524">
                  <c:v>40295</c:v>
                </c:pt>
                <c:pt idx="2525">
                  <c:v>40296</c:v>
                </c:pt>
                <c:pt idx="2526">
                  <c:v>40304</c:v>
                </c:pt>
                <c:pt idx="2527">
                  <c:v>40312</c:v>
                </c:pt>
                <c:pt idx="2528">
                  <c:v>40282</c:v>
                </c:pt>
                <c:pt idx="2529">
                  <c:v>40282</c:v>
                </c:pt>
                <c:pt idx="2530">
                  <c:v>40294</c:v>
                </c:pt>
                <c:pt idx="2531">
                  <c:v>40295</c:v>
                </c:pt>
                <c:pt idx="2532">
                  <c:v>40296</c:v>
                </c:pt>
                <c:pt idx="2533">
                  <c:v>40282</c:v>
                </c:pt>
                <c:pt idx="2534">
                  <c:v>40282</c:v>
                </c:pt>
                <c:pt idx="2535">
                  <c:v>40294</c:v>
                </c:pt>
                <c:pt idx="2536">
                  <c:v>40295</c:v>
                </c:pt>
                <c:pt idx="2537">
                  <c:v>40296</c:v>
                </c:pt>
                <c:pt idx="2538">
                  <c:v>40282</c:v>
                </c:pt>
                <c:pt idx="2539">
                  <c:v>40282</c:v>
                </c:pt>
                <c:pt idx="2540">
                  <c:v>40294</c:v>
                </c:pt>
                <c:pt idx="2541">
                  <c:v>40295</c:v>
                </c:pt>
                <c:pt idx="2542">
                  <c:v>40296</c:v>
                </c:pt>
                <c:pt idx="2543">
                  <c:v>40282</c:v>
                </c:pt>
                <c:pt idx="2544">
                  <c:v>40282</c:v>
                </c:pt>
                <c:pt idx="2545">
                  <c:v>40295</c:v>
                </c:pt>
                <c:pt idx="2546">
                  <c:v>40296</c:v>
                </c:pt>
                <c:pt idx="2547">
                  <c:v>40282</c:v>
                </c:pt>
                <c:pt idx="2548">
                  <c:v>40282</c:v>
                </c:pt>
                <c:pt idx="2549">
                  <c:v>40295</c:v>
                </c:pt>
                <c:pt idx="2550">
                  <c:v>40296</c:v>
                </c:pt>
                <c:pt idx="2551">
                  <c:v>40282</c:v>
                </c:pt>
                <c:pt idx="2552">
                  <c:v>40283</c:v>
                </c:pt>
                <c:pt idx="2553">
                  <c:v>40282</c:v>
                </c:pt>
                <c:pt idx="2554">
                  <c:v>40283</c:v>
                </c:pt>
                <c:pt idx="2555">
                  <c:v>40295</c:v>
                </c:pt>
                <c:pt idx="2556">
                  <c:v>40296</c:v>
                </c:pt>
                <c:pt idx="2557">
                  <c:v>40282</c:v>
                </c:pt>
                <c:pt idx="2558">
                  <c:v>40283</c:v>
                </c:pt>
                <c:pt idx="2559">
                  <c:v>40282</c:v>
                </c:pt>
                <c:pt idx="2560">
                  <c:v>40283</c:v>
                </c:pt>
                <c:pt idx="2561">
                  <c:v>40295</c:v>
                </c:pt>
                <c:pt idx="2562">
                  <c:v>40296</c:v>
                </c:pt>
                <c:pt idx="2563">
                  <c:v>40282</c:v>
                </c:pt>
                <c:pt idx="2564">
                  <c:v>40282</c:v>
                </c:pt>
                <c:pt idx="2565">
                  <c:v>40295</c:v>
                </c:pt>
                <c:pt idx="2566">
                  <c:v>40296</c:v>
                </c:pt>
                <c:pt idx="2567">
                  <c:v>40296</c:v>
                </c:pt>
                <c:pt idx="2568">
                  <c:v>40294</c:v>
                </c:pt>
                <c:pt idx="2569">
                  <c:v>40295</c:v>
                </c:pt>
                <c:pt idx="2570">
                  <c:v>40296</c:v>
                </c:pt>
                <c:pt idx="2571">
                  <c:v>40321</c:v>
                </c:pt>
                <c:pt idx="2572">
                  <c:v>40296</c:v>
                </c:pt>
                <c:pt idx="2573">
                  <c:v>40288</c:v>
                </c:pt>
                <c:pt idx="2574">
                  <c:v>40294</c:v>
                </c:pt>
                <c:pt idx="2575">
                  <c:v>40295</c:v>
                </c:pt>
                <c:pt idx="2576">
                  <c:v>40296</c:v>
                </c:pt>
                <c:pt idx="2577">
                  <c:v>40296</c:v>
                </c:pt>
                <c:pt idx="2578">
                  <c:v>40295</c:v>
                </c:pt>
                <c:pt idx="2579">
                  <c:v>40296</c:v>
                </c:pt>
                <c:pt idx="2580">
                  <c:v>40296</c:v>
                </c:pt>
                <c:pt idx="2581">
                  <c:v>40295</c:v>
                </c:pt>
                <c:pt idx="2582">
                  <c:v>40296</c:v>
                </c:pt>
                <c:pt idx="2583">
                  <c:v>40296</c:v>
                </c:pt>
                <c:pt idx="2584">
                  <c:v>40294</c:v>
                </c:pt>
                <c:pt idx="2585">
                  <c:v>40295</c:v>
                </c:pt>
                <c:pt idx="2586">
                  <c:v>40296</c:v>
                </c:pt>
                <c:pt idx="2587">
                  <c:v>40296</c:v>
                </c:pt>
                <c:pt idx="2588">
                  <c:v>40294</c:v>
                </c:pt>
                <c:pt idx="2589">
                  <c:v>40295</c:v>
                </c:pt>
                <c:pt idx="2590">
                  <c:v>40296</c:v>
                </c:pt>
                <c:pt idx="2591">
                  <c:v>40296</c:v>
                </c:pt>
                <c:pt idx="2592">
                  <c:v>40295</c:v>
                </c:pt>
                <c:pt idx="2593">
                  <c:v>40296</c:v>
                </c:pt>
                <c:pt idx="2594">
                  <c:v>40296</c:v>
                </c:pt>
                <c:pt idx="2595">
                  <c:v>40295</c:v>
                </c:pt>
                <c:pt idx="2596">
                  <c:v>40296</c:v>
                </c:pt>
                <c:pt idx="2597">
                  <c:v>40296</c:v>
                </c:pt>
                <c:pt idx="2598">
                  <c:v>40295</c:v>
                </c:pt>
                <c:pt idx="2599">
                  <c:v>40296</c:v>
                </c:pt>
                <c:pt idx="2600">
                  <c:v>40296</c:v>
                </c:pt>
                <c:pt idx="2601">
                  <c:v>40295</c:v>
                </c:pt>
                <c:pt idx="2602">
                  <c:v>40296</c:v>
                </c:pt>
                <c:pt idx="2603">
                  <c:v>40296</c:v>
                </c:pt>
                <c:pt idx="2604">
                  <c:v>40294</c:v>
                </c:pt>
                <c:pt idx="2605">
                  <c:v>40295</c:v>
                </c:pt>
                <c:pt idx="2606">
                  <c:v>40296</c:v>
                </c:pt>
                <c:pt idx="2607">
                  <c:v>40296</c:v>
                </c:pt>
                <c:pt idx="2608">
                  <c:v>40295</c:v>
                </c:pt>
                <c:pt idx="2609">
                  <c:v>40296</c:v>
                </c:pt>
                <c:pt idx="2610">
                  <c:v>40322</c:v>
                </c:pt>
                <c:pt idx="2611">
                  <c:v>40294</c:v>
                </c:pt>
                <c:pt idx="2612">
                  <c:v>40296</c:v>
                </c:pt>
                <c:pt idx="2613">
                  <c:v>40294</c:v>
                </c:pt>
                <c:pt idx="2614">
                  <c:v>40295</c:v>
                </c:pt>
                <c:pt idx="2615">
                  <c:v>40296</c:v>
                </c:pt>
                <c:pt idx="2616">
                  <c:v>40296</c:v>
                </c:pt>
                <c:pt idx="2617">
                  <c:v>40294</c:v>
                </c:pt>
                <c:pt idx="2618">
                  <c:v>40295</c:v>
                </c:pt>
                <c:pt idx="2619">
                  <c:v>40296</c:v>
                </c:pt>
                <c:pt idx="2620">
                  <c:v>40296</c:v>
                </c:pt>
                <c:pt idx="2621">
                  <c:v>40295</c:v>
                </c:pt>
                <c:pt idx="2622">
                  <c:v>40296</c:v>
                </c:pt>
                <c:pt idx="2623">
                  <c:v>40296</c:v>
                </c:pt>
                <c:pt idx="2624">
                  <c:v>40295</c:v>
                </c:pt>
                <c:pt idx="2625">
                  <c:v>40296</c:v>
                </c:pt>
                <c:pt idx="2626">
                  <c:v>40295</c:v>
                </c:pt>
                <c:pt idx="2627">
                  <c:v>40296</c:v>
                </c:pt>
                <c:pt idx="2628">
                  <c:v>40296</c:v>
                </c:pt>
                <c:pt idx="2629">
                  <c:v>40296</c:v>
                </c:pt>
                <c:pt idx="2630">
                  <c:v>40294</c:v>
                </c:pt>
                <c:pt idx="2631">
                  <c:v>40295</c:v>
                </c:pt>
                <c:pt idx="2632">
                  <c:v>40296</c:v>
                </c:pt>
                <c:pt idx="2633">
                  <c:v>40296</c:v>
                </c:pt>
                <c:pt idx="2634">
                  <c:v>40295</c:v>
                </c:pt>
                <c:pt idx="2635">
                  <c:v>40296</c:v>
                </c:pt>
                <c:pt idx="2636">
                  <c:v>40296</c:v>
                </c:pt>
                <c:pt idx="2637">
                  <c:v>40295</c:v>
                </c:pt>
                <c:pt idx="2638">
                  <c:v>40296</c:v>
                </c:pt>
                <c:pt idx="2639">
                  <c:v>40296</c:v>
                </c:pt>
                <c:pt idx="2640">
                  <c:v>40295</c:v>
                </c:pt>
                <c:pt idx="2641">
                  <c:v>40296</c:v>
                </c:pt>
                <c:pt idx="2642">
                  <c:v>40296</c:v>
                </c:pt>
                <c:pt idx="2643">
                  <c:v>40294</c:v>
                </c:pt>
                <c:pt idx="2644">
                  <c:v>40295</c:v>
                </c:pt>
                <c:pt idx="2645">
                  <c:v>40296</c:v>
                </c:pt>
                <c:pt idx="2646">
                  <c:v>40294</c:v>
                </c:pt>
                <c:pt idx="2647">
                  <c:v>40296</c:v>
                </c:pt>
                <c:pt idx="2648">
                  <c:v>40294</c:v>
                </c:pt>
                <c:pt idx="2649">
                  <c:v>40295</c:v>
                </c:pt>
                <c:pt idx="2650">
                  <c:v>40296</c:v>
                </c:pt>
                <c:pt idx="2651">
                  <c:v>40296</c:v>
                </c:pt>
                <c:pt idx="2652">
                  <c:v>40295</c:v>
                </c:pt>
                <c:pt idx="2653">
                  <c:v>40296</c:v>
                </c:pt>
                <c:pt idx="2654">
                  <c:v>40296</c:v>
                </c:pt>
                <c:pt idx="2655">
                  <c:v>40295</c:v>
                </c:pt>
                <c:pt idx="2656">
                  <c:v>40296</c:v>
                </c:pt>
                <c:pt idx="2657">
                  <c:v>40296</c:v>
                </c:pt>
                <c:pt idx="2658">
                  <c:v>40295</c:v>
                </c:pt>
                <c:pt idx="2659">
                  <c:v>40296</c:v>
                </c:pt>
                <c:pt idx="2660">
                  <c:v>40296</c:v>
                </c:pt>
                <c:pt idx="2661">
                  <c:v>40295</c:v>
                </c:pt>
                <c:pt idx="2662">
                  <c:v>40296</c:v>
                </c:pt>
                <c:pt idx="2663">
                  <c:v>40296</c:v>
                </c:pt>
                <c:pt idx="2664">
                  <c:v>40295</c:v>
                </c:pt>
                <c:pt idx="2665">
                  <c:v>40296</c:v>
                </c:pt>
                <c:pt idx="2666">
                  <c:v>40296</c:v>
                </c:pt>
                <c:pt idx="2667">
                  <c:v>40294</c:v>
                </c:pt>
                <c:pt idx="2668">
                  <c:v>40295</c:v>
                </c:pt>
                <c:pt idx="2669">
                  <c:v>40296</c:v>
                </c:pt>
                <c:pt idx="2670">
                  <c:v>40296</c:v>
                </c:pt>
                <c:pt idx="2671">
                  <c:v>40295</c:v>
                </c:pt>
                <c:pt idx="2672">
                  <c:v>40296</c:v>
                </c:pt>
                <c:pt idx="2673">
                  <c:v>40296</c:v>
                </c:pt>
                <c:pt idx="2674">
                  <c:v>40295</c:v>
                </c:pt>
                <c:pt idx="2675">
                  <c:v>40296</c:v>
                </c:pt>
                <c:pt idx="2676">
                  <c:v>40296</c:v>
                </c:pt>
                <c:pt idx="2677">
                  <c:v>40295</c:v>
                </c:pt>
                <c:pt idx="2678">
                  <c:v>40296</c:v>
                </c:pt>
                <c:pt idx="2679">
                  <c:v>40296</c:v>
                </c:pt>
                <c:pt idx="2680">
                  <c:v>40295</c:v>
                </c:pt>
                <c:pt idx="2681">
                  <c:v>40296</c:v>
                </c:pt>
                <c:pt idx="2682">
                  <c:v>40296</c:v>
                </c:pt>
                <c:pt idx="2683">
                  <c:v>40295</c:v>
                </c:pt>
                <c:pt idx="2684">
                  <c:v>40296</c:v>
                </c:pt>
                <c:pt idx="2685">
                  <c:v>40296</c:v>
                </c:pt>
                <c:pt idx="2686">
                  <c:v>40295</c:v>
                </c:pt>
                <c:pt idx="2687">
                  <c:v>40296</c:v>
                </c:pt>
                <c:pt idx="2688">
                  <c:v>40296</c:v>
                </c:pt>
                <c:pt idx="2689">
                  <c:v>40295</c:v>
                </c:pt>
                <c:pt idx="2690">
                  <c:v>40296</c:v>
                </c:pt>
                <c:pt idx="2691">
                  <c:v>40296</c:v>
                </c:pt>
                <c:pt idx="2692">
                  <c:v>40295</c:v>
                </c:pt>
                <c:pt idx="2693">
                  <c:v>40296</c:v>
                </c:pt>
                <c:pt idx="2694">
                  <c:v>40296</c:v>
                </c:pt>
                <c:pt idx="2695">
                  <c:v>40295</c:v>
                </c:pt>
                <c:pt idx="2696">
                  <c:v>40296</c:v>
                </c:pt>
                <c:pt idx="2697">
                  <c:v>40296</c:v>
                </c:pt>
                <c:pt idx="2698">
                  <c:v>40295</c:v>
                </c:pt>
                <c:pt idx="2699">
                  <c:v>40296</c:v>
                </c:pt>
                <c:pt idx="2700">
                  <c:v>40296</c:v>
                </c:pt>
                <c:pt idx="2701">
                  <c:v>40295</c:v>
                </c:pt>
                <c:pt idx="2702">
                  <c:v>40296</c:v>
                </c:pt>
                <c:pt idx="2703">
                  <c:v>40296</c:v>
                </c:pt>
                <c:pt idx="2704">
                  <c:v>40295</c:v>
                </c:pt>
                <c:pt idx="2705">
                  <c:v>40296</c:v>
                </c:pt>
                <c:pt idx="2706">
                  <c:v>40292</c:v>
                </c:pt>
                <c:pt idx="2707">
                  <c:v>40294</c:v>
                </c:pt>
                <c:pt idx="2708">
                  <c:v>40295</c:v>
                </c:pt>
                <c:pt idx="2709">
                  <c:v>40296</c:v>
                </c:pt>
                <c:pt idx="2710">
                  <c:v>40297</c:v>
                </c:pt>
                <c:pt idx="2711">
                  <c:v>40304</c:v>
                </c:pt>
                <c:pt idx="2712">
                  <c:v>40310</c:v>
                </c:pt>
                <c:pt idx="2713">
                  <c:v>40311</c:v>
                </c:pt>
                <c:pt idx="2714">
                  <c:v>40312</c:v>
                </c:pt>
                <c:pt idx="2715">
                  <c:v>40313</c:v>
                </c:pt>
                <c:pt idx="2716">
                  <c:v>40318</c:v>
                </c:pt>
                <c:pt idx="2717">
                  <c:v>40369</c:v>
                </c:pt>
                <c:pt idx="2718">
                  <c:v>40390</c:v>
                </c:pt>
                <c:pt idx="2719">
                  <c:v>40398</c:v>
                </c:pt>
                <c:pt idx="2720">
                  <c:v>40292</c:v>
                </c:pt>
                <c:pt idx="2721">
                  <c:v>40294</c:v>
                </c:pt>
                <c:pt idx="2722">
                  <c:v>40295</c:v>
                </c:pt>
                <c:pt idx="2723">
                  <c:v>40296</c:v>
                </c:pt>
                <c:pt idx="2724">
                  <c:v>40297</c:v>
                </c:pt>
                <c:pt idx="2725">
                  <c:v>40304</c:v>
                </c:pt>
                <c:pt idx="2726">
                  <c:v>40310</c:v>
                </c:pt>
                <c:pt idx="2727">
                  <c:v>40311</c:v>
                </c:pt>
                <c:pt idx="2728">
                  <c:v>40312</c:v>
                </c:pt>
                <c:pt idx="2729">
                  <c:v>40313</c:v>
                </c:pt>
                <c:pt idx="2730">
                  <c:v>40318</c:v>
                </c:pt>
                <c:pt idx="2731">
                  <c:v>40335</c:v>
                </c:pt>
                <c:pt idx="2732">
                  <c:v>40338</c:v>
                </c:pt>
                <c:pt idx="2733">
                  <c:v>40346</c:v>
                </c:pt>
                <c:pt idx="2734">
                  <c:v>40348</c:v>
                </c:pt>
                <c:pt idx="2735">
                  <c:v>40352</c:v>
                </c:pt>
                <c:pt idx="2736">
                  <c:v>40355</c:v>
                </c:pt>
                <c:pt idx="2737">
                  <c:v>40356</c:v>
                </c:pt>
                <c:pt idx="2738">
                  <c:v>40369</c:v>
                </c:pt>
                <c:pt idx="2739">
                  <c:v>40372</c:v>
                </c:pt>
                <c:pt idx="2740">
                  <c:v>40373</c:v>
                </c:pt>
                <c:pt idx="2741">
                  <c:v>40377</c:v>
                </c:pt>
                <c:pt idx="2742">
                  <c:v>40380</c:v>
                </c:pt>
                <c:pt idx="2743">
                  <c:v>40383</c:v>
                </c:pt>
                <c:pt idx="2744">
                  <c:v>40386</c:v>
                </c:pt>
                <c:pt idx="2745">
                  <c:v>40389</c:v>
                </c:pt>
                <c:pt idx="2746">
                  <c:v>40395</c:v>
                </c:pt>
                <c:pt idx="2747">
                  <c:v>40433</c:v>
                </c:pt>
                <c:pt idx="2748">
                  <c:v>40296</c:v>
                </c:pt>
                <c:pt idx="2749">
                  <c:v>40294</c:v>
                </c:pt>
                <c:pt idx="2750">
                  <c:v>40295</c:v>
                </c:pt>
                <c:pt idx="2751">
                  <c:v>40296</c:v>
                </c:pt>
                <c:pt idx="2752">
                  <c:v>40296</c:v>
                </c:pt>
                <c:pt idx="2753">
                  <c:v>40294</c:v>
                </c:pt>
                <c:pt idx="2754">
                  <c:v>40295</c:v>
                </c:pt>
                <c:pt idx="2755">
                  <c:v>40296</c:v>
                </c:pt>
                <c:pt idx="2756">
                  <c:v>40296</c:v>
                </c:pt>
                <c:pt idx="2757">
                  <c:v>40295</c:v>
                </c:pt>
                <c:pt idx="2758">
                  <c:v>40296</c:v>
                </c:pt>
                <c:pt idx="2759">
                  <c:v>40296</c:v>
                </c:pt>
                <c:pt idx="2760">
                  <c:v>40295</c:v>
                </c:pt>
                <c:pt idx="2761">
                  <c:v>40296</c:v>
                </c:pt>
                <c:pt idx="2762">
                  <c:v>40296</c:v>
                </c:pt>
                <c:pt idx="2763">
                  <c:v>40295</c:v>
                </c:pt>
                <c:pt idx="2764">
                  <c:v>40296</c:v>
                </c:pt>
                <c:pt idx="2765">
                  <c:v>40295</c:v>
                </c:pt>
                <c:pt idx="2766">
                  <c:v>40296</c:v>
                </c:pt>
                <c:pt idx="2767">
                  <c:v>40374</c:v>
                </c:pt>
                <c:pt idx="2768">
                  <c:v>40323</c:v>
                </c:pt>
                <c:pt idx="2769">
                  <c:v>40323</c:v>
                </c:pt>
                <c:pt idx="2770">
                  <c:v>40303</c:v>
                </c:pt>
                <c:pt idx="2771">
                  <c:v>40308</c:v>
                </c:pt>
                <c:pt idx="2772">
                  <c:v>40395</c:v>
                </c:pt>
                <c:pt idx="2773">
                  <c:v>40403</c:v>
                </c:pt>
                <c:pt idx="2774">
                  <c:v>40425</c:v>
                </c:pt>
                <c:pt idx="2775">
                  <c:v>40343</c:v>
                </c:pt>
                <c:pt idx="2776">
                  <c:v>40361</c:v>
                </c:pt>
                <c:pt idx="2777">
                  <c:v>40367</c:v>
                </c:pt>
                <c:pt idx="2778">
                  <c:v>40374</c:v>
                </c:pt>
                <c:pt idx="2779">
                  <c:v>40389</c:v>
                </c:pt>
                <c:pt idx="2780">
                  <c:v>40399</c:v>
                </c:pt>
                <c:pt idx="2781">
                  <c:v>40403</c:v>
                </c:pt>
                <c:pt idx="2782">
                  <c:v>40404</c:v>
                </c:pt>
                <c:pt idx="2783">
                  <c:v>40405</c:v>
                </c:pt>
                <c:pt idx="2784">
                  <c:v>40388</c:v>
                </c:pt>
                <c:pt idx="2785">
                  <c:v>40388</c:v>
                </c:pt>
                <c:pt idx="2786">
                  <c:v>40388</c:v>
                </c:pt>
                <c:pt idx="2787">
                  <c:v>40388</c:v>
                </c:pt>
                <c:pt idx="2788">
                  <c:v>40246</c:v>
                </c:pt>
                <c:pt idx="2789">
                  <c:v>40282</c:v>
                </c:pt>
                <c:pt idx="2790">
                  <c:v>40234</c:v>
                </c:pt>
                <c:pt idx="2791">
                  <c:v>40246</c:v>
                </c:pt>
                <c:pt idx="2792">
                  <c:v>40282</c:v>
                </c:pt>
                <c:pt idx="2793">
                  <c:v>40295</c:v>
                </c:pt>
                <c:pt idx="2794">
                  <c:v>40296</c:v>
                </c:pt>
                <c:pt idx="2795">
                  <c:v>40246</c:v>
                </c:pt>
                <c:pt idx="2796">
                  <c:v>40234</c:v>
                </c:pt>
                <c:pt idx="2797">
                  <c:v>40246</c:v>
                </c:pt>
                <c:pt idx="2798">
                  <c:v>40282</c:v>
                </c:pt>
                <c:pt idx="2799">
                  <c:v>40294</c:v>
                </c:pt>
                <c:pt idx="2800">
                  <c:v>40295</c:v>
                </c:pt>
                <c:pt idx="2801">
                  <c:v>40296</c:v>
                </c:pt>
                <c:pt idx="2802">
                  <c:v>40246</c:v>
                </c:pt>
                <c:pt idx="2803">
                  <c:v>40234</c:v>
                </c:pt>
                <c:pt idx="2804">
                  <c:v>40246</c:v>
                </c:pt>
                <c:pt idx="2805">
                  <c:v>40282</c:v>
                </c:pt>
                <c:pt idx="2806">
                  <c:v>40294</c:v>
                </c:pt>
                <c:pt idx="2807">
                  <c:v>40295</c:v>
                </c:pt>
                <c:pt idx="2808">
                  <c:v>40296</c:v>
                </c:pt>
                <c:pt idx="2809">
                  <c:v>40246</c:v>
                </c:pt>
                <c:pt idx="2810">
                  <c:v>40234</c:v>
                </c:pt>
                <c:pt idx="2811">
                  <c:v>40246</c:v>
                </c:pt>
                <c:pt idx="2812">
                  <c:v>40282</c:v>
                </c:pt>
                <c:pt idx="2813">
                  <c:v>40295</c:v>
                </c:pt>
                <c:pt idx="2814">
                  <c:v>40296</c:v>
                </c:pt>
                <c:pt idx="2815">
                  <c:v>40246</c:v>
                </c:pt>
                <c:pt idx="2816">
                  <c:v>40234</c:v>
                </c:pt>
                <c:pt idx="2817">
                  <c:v>40246</c:v>
                </c:pt>
                <c:pt idx="2818">
                  <c:v>40282</c:v>
                </c:pt>
                <c:pt idx="2819">
                  <c:v>40295</c:v>
                </c:pt>
                <c:pt idx="2820">
                  <c:v>40296</c:v>
                </c:pt>
                <c:pt idx="2821">
                  <c:v>40246</c:v>
                </c:pt>
                <c:pt idx="2822">
                  <c:v>40234</c:v>
                </c:pt>
                <c:pt idx="2823">
                  <c:v>40246</c:v>
                </c:pt>
                <c:pt idx="2824">
                  <c:v>40282</c:v>
                </c:pt>
                <c:pt idx="2825">
                  <c:v>40295</c:v>
                </c:pt>
                <c:pt idx="2826">
                  <c:v>40296</c:v>
                </c:pt>
                <c:pt idx="2827">
                  <c:v>40246</c:v>
                </c:pt>
                <c:pt idx="2828">
                  <c:v>40234</c:v>
                </c:pt>
                <c:pt idx="2829">
                  <c:v>40246</c:v>
                </c:pt>
                <c:pt idx="2830">
                  <c:v>40282</c:v>
                </c:pt>
                <c:pt idx="2831">
                  <c:v>40294</c:v>
                </c:pt>
                <c:pt idx="2832">
                  <c:v>40295</c:v>
                </c:pt>
                <c:pt idx="2833">
                  <c:v>40296</c:v>
                </c:pt>
                <c:pt idx="2834">
                  <c:v>40246</c:v>
                </c:pt>
                <c:pt idx="2835">
                  <c:v>40282</c:v>
                </c:pt>
                <c:pt idx="2836">
                  <c:v>40234</c:v>
                </c:pt>
                <c:pt idx="2837">
                  <c:v>40246</c:v>
                </c:pt>
                <c:pt idx="2838">
                  <c:v>40282</c:v>
                </c:pt>
                <c:pt idx="2839">
                  <c:v>40295</c:v>
                </c:pt>
                <c:pt idx="2840">
                  <c:v>40296</c:v>
                </c:pt>
                <c:pt idx="2841">
                  <c:v>40246</c:v>
                </c:pt>
                <c:pt idx="2842">
                  <c:v>40234</c:v>
                </c:pt>
                <c:pt idx="2843">
                  <c:v>40246</c:v>
                </c:pt>
                <c:pt idx="2844">
                  <c:v>40282</c:v>
                </c:pt>
                <c:pt idx="2845">
                  <c:v>40295</c:v>
                </c:pt>
                <c:pt idx="2846">
                  <c:v>40296</c:v>
                </c:pt>
                <c:pt idx="2847">
                  <c:v>40246</c:v>
                </c:pt>
                <c:pt idx="2848">
                  <c:v>40234</c:v>
                </c:pt>
                <c:pt idx="2849">
                  <c:v>40246</c:v>
                </c:pt>
                <c:pt idx="2850">
                  <c:v>40282</c:v>
                </c:pt>
                <c:pt idx="2851">
                  <c:v>40294</c:v>
                </c:pt>
                <c:pt idx="2852">
                  <c:v>40295</c:v>
                </c:pt>
                <c:pt idx="2853">
                  <c:v>40296</c:v>
                </c:pt>
                <c:pt idx="2854">
                  <c:v>40282</c:v>
                </c:pt>
                <c:pt idx="2855">
                  <c:v>40294</c:v>
                </c:pt>
                <c:pt idx="2856">
                  <c:v>40295</c:v>
                </c:pt>
                <c:pt idx="2857">
                  <c:v>40296</c:v>
                </c:pt>
                <c:pt idx="2858">
                  <c:v>40282</c:v>
                </c:pt>
                <c:pt idx="2859">
                  <c:v>40249</c:v>
                </c:pt>
                <c:pt idx="2860">
                  <c:v>40252</c:v>
                </c:pt>
                <c:pt idx="2861">
                  <c:v>40253</c:v>
                </c:pt>
                <c:pt idx="2862">
                  <c:v>40282</c:v>
                </c:pt>
                <c:pt idx="2863">
                  <c:v>40295</c:v>
                </c:pt>
                <c:pt idx="2864">
                  <c:v>40296</c:v>
                </c:pt>
                <c:pt idx="2865">
                  <c:v>40249</c:v>
                </c:pt>
                <c:pt idx="2866">
                  <c:v>40253</c:v>
                </c:pt>
                <c:pt idx="2867">
                  <c:v>40254</c:v>
                </c:pt>
                <c:pt idx="2868">
                  <c:v>40256</c:v>
                </c:pt>
                <c:pt idx="2869">
                  <c:v>40252</c:v>
                </c:pt>
                <c:pt idx="2870">
                  <c:v>40264</c:v>
                </c:pt>
                <c:pt idx="2871">
                  <c:v>40268</c:v>
                </c:pt>
                <c:pt idx="2872">
                  <c:v>40273</c:v>
                </c:pt>
                <c:pt idx="2873">
                  <c:v>40274</c:v>
                </c:pt>
                <c:pt idx="2874">
                  <c:v>40275</c:v>
                </c:pt>
                <c:pt idx="2875">
                  <c:v>40280</c:v>
                </c:pt>
                <c:pt idx="2876">
                  <c:v>40302</c:v>
                </c:pt>
                <c:pt idx="2877">
                  <c:v>40313</c:v>
                </c:pt>
                <c:pt idx="2878">
                  <c:v>40342</c:v>
                </c:pt>
                <c:pt idx="2879">
                  <c:v>40363</c:v>
                </c:pt>
                <c:pt idx="2880">
                  <c:v>40383</c:v>
                </c:pt>
                <c:pt idx="2881">
                  <c:v>40414</c:v>
                </c:pt>
                <c:pt idx="2882">
                  <c:v>40252</c:v>
                </c:pt>
                <c:pt idx="2883">
                  <c:v>40264</c:v>
                </c:pt>
                <c:pt idx="2884">
                  <c:v>40268</c:v>
                </c:pt>
                <c:pt idx="2885">
                  <c:v>40273</c:v>
                </c:pt>
                <c:pt idx="2886">
                  <c:v>40274</c:v>
                </c:pt>
                <c:pt idx="2887">
                  <c:v>40275</c:v>
                </c:pt>
                <c:pt idx="2888">
                  <c:v>40280</c:v>
                </c:pt>
                <c:pt idx="2889">
                  <c:v>40282</c:v>
                </c:pt>
                <c:pt idx="2890">
                  <c:v>40295</c:v>
                </c:pt>
                <c:pt idx="2891">
                  <c:v>40296</c:v>
                </c:pt>
                <c:pt idx="2892">
                  <c:v>40302</c:v>
                </c:pt>
                <c:pt idx="2893">
                  <c:v>40313</c:v>
                </c:pt>
                <c:pt idx="2894">
                  <c:v>40335</c:v>
                </c:pt>
                <c:pt idx="2895">
                  <c:v>40342</c:v>
                </c:pt>
                <c:pt idx="2896">
                  <c:v>40343</c:v>
                </c:pt>
                <c:pt idx="2897">
                  <c:v>40363</c:v>
                </c:pt>
                <c:pt idx="2898">
                  <c:v>40380</c:v>
                </c:pt>
                <c:pt idx="2899">
                  <c:v>40382</c:v>
                </c:pt>
                <c:pt idx="2900">
                  <c:v>40383</c:v>
                </c:pt>
                <c:pt idx="2901">
                  <c:v>40414</c:v>
                </c:pt>
                <c:pt idx="2902">
                  <c:v>40417</c:v>
                </c:pt>
                <c:pt idx="2903">
                  <c:v>40418</c:v>
                </c:pt>
                <c:pt idx="2904">
                  <c:v>40429</c:v>
                </c:pt>
                <c:pt idx="2905">
                  <c:v>40282</c:v>
                </c:pt>
                <c:pt idx="2906">
                  <c:v>40294</c:v>
                </c:pt>
                <c:pt idx="2907">
                  <c:v>40295</c:v>
                </c:pt>
                <c:pt idx="2908">
                  <c:v>40296</c:v>
                </c:pt>
                <c:pt idx="2909">
                  <c:v>40282</c:v>
                </c:pt>
                <c:pt idx="2910">
                  <c:v>40294</c:v>
                </c:pt>
                <c:pt idx="2911">
                  <c:v>40295</c:v>
                </c:pt>
                <c:pt idx="2912">
                  <c:v>40296</c:v>
                </c:pt>
                <c:pt idx="2913">
                  <c:v>40282</c:v>
                </c:pt>
                <c:pt idx="2914">
                  <c:v>40294</c:v>
                </c:pt>
                <c:pt idx="2915">
                  <c:v>40295</c:v>
                </c:pt>
                <c:pt idx="2916">
                  <c:v>40296</c:v>
                </c:pt>
                <c:pt idx="2917">
                  <c:v>40282</c:v>
                </c:pt>
                <c:pt idx="2918">
                  <c:v>40282</c:v>
                </c:pt>
                <c:pt idx="2919">
                  <c:v>40294</c:v>
                </c:pt>
                <c:pt idx="2920">
                  <c:v>40295</c:v>
                </c:pt>
                <c:pt idx="2921">
                  <c:v>40296</c:v>
                </c:pt>
                <c:pt idx="2922">
                  <c:v>40282</c:v>
                </c:pt>
                <c:pt idx="2923">
                  <c:v>40282</c:v>
                </c:pt>
                <c:pt idx="2924">
                  <c:v>40295</c:v>
                </c:pt>
                <c:pt idx="2925">
                  <c:v>40296</c:v>
                </c:pt>
                <c:pt idx="2926">
                  <c:v>40282</c:v>
                </c:pt>
                <c:pt idx="2927">
                  <c:v>40282</c:v>
                </c:pt>
                <c:pt idx="2928">
                  <c:v>40295</c:v>
                </c:pt>
                <c:pt idx="2929">
                  <c:v>40296</c:v>
                </c:pt>
                <c:pt idx="2930">
                  <c:v>40282</c:v>
                </c:pt>
                <c:pt idx="2931">
                  <c:v>40282</c:v>
                </c:pt>
                <c:pt idx="2932">
                  <c:v>40294</c:v>
                </c:pt>
                <c:pt idx="2933">
                  <c:v>40295</c:v>
                </c:pt>
                <c:pt idx="2934">
                  <c:v>40296</c:v>
                </c:pt>
                <c:pt idx="2935">
                  <c:v>40347</c:v>
                </c:pt>
                <c:pt idx="2936">
                  <c:v>40361</c:v>
                </c:pt>
                <c:pt idx="2937">
                  <c:v>40367</c:v>
                </c:pt>
                <c:pt idx="2938">
                  <c:v>40397</c:v>
                </c:pt>
                <c:pt idx="2939">
                  <c:v>40401</c:v>
                </c:pt>
                <c:pt idx="2940">
                  <c:v>40282</c:v>
                </c:pt>
                <c:pt idx="2941">
                  <c:v>40282</c:v>
                </c:pt>
                <c:pt idx="2942">
                  <c:v>40295</c:v>
                </c:pt>
                <c:pt idx="2943">
                  <c:v>40296</c:v>
                </c:pt>
                <c:pt idx="2944">
                  <c:v>40282</c:v>
                </c:pt>
                <c:pt idx="2945">
                  <c:v>40282</c:v>
                </c:pt>
                <c:pt idx="2946">
                  <c:v>40295</c:v>
                </c:pt>
                <c:pt idx="2947">
                  <c:v>40296</c:v>
                </c:pt>
                <c:pt idx="2948">
                  <c:v>40282</c:v>
                </c:pt>
                <c:pt idx="2949">
                  <c:v>40282</c:v>
                </c:pt>
                <c:pt idx="2950">
                  <c:v>40295</c:v>
                </c:pt>
                <c:pt idx="2951">
                  <c:v>40296</c:v>
                </c:pt>
                <c:pt idx="2952">
                  <c:v>40282</c:v>
                </c:pt>
                <c:pt idx="2953">
                  <c:v>40282</c:v>
                </c:pt>
                <c:pt idx="2954">
                  <c:v>40295</c:v>
                </c:pt>
                <c:pt idx="2955">
                  <c:v>40296</c:v>
                </c:pt>
                <c:pt idx="2956">
                  <c:v>40282</c:v>
                </c:pt>
                <c:pt idx="2957">
                  <c:v>40282</c:v>
                </c:pt>
                <c:pt idx="2958">
                  <c:v>40295</c:v>
                </c:pt>
                <c:pt idx="2959">
                  <c:v>40296</c:v>
                </c:pt>
                <c:pt idx="2960">
                  <c:v>40282</c:v>
                </c:pt>
                <c:pt idx="2961">
                  <c:v>40282</c:v>
                </c:pt>
                <c:pt idx="2962">
                  <c:v>40295</c:v>
                </c:pt>
                <c:pt idx="2963">
                  <c:v>40296</c:v>
                </c:pt>
                <c:pt idx="2964">
                  <c:v>40282</c:v>
                </c:pt>
                <c:pt idx="2965">
                  <c:v>40282</c:v>
                </c:pt>
                <c:pt idx="2966">
                  <c:v>40294</c:v>
                </c:pt>
                <c:pt idx="2967">
                  <c:v>40295</c:v>
                </c:pt>
                <c:pt idx="2968">
                  <c:v>40296</c:v>
                </c:pt>
                <c:pt idx="2969">
                  <c:v>40282</c:v>
                </c:pt>
                <c:pt idx="2970">
                  <c:v>40282</c:v>
                </c:pt>
                <c:pt idx="2971">
                  <c:v>40295</c:v>
                </c:pt>
                <c:pt idx="2972">
                  <c:v>40296</c:v>
                </c:pt>
                <c:pt idx="2973">
                  <c:v>40282</c:v>
                </c:pt>
                <c:pt idx="2974">
                  <c:v>40282</c:v>
                </c:pt>
                <c:pt idx="2975">
                  <c:v>40295</c:v>
                </c:pt>
                <c:pt idx="2976">
                  <c:v>40296</c:v>
                </c:pt>
                <c:pt idx="2977">
                  <c:v>40282</c:v>
                </c:pt>
                <c:pt idx="2978">
                  <c:v>40282</c:v>
                </c:pt>
                <c:pt idx="2979">
                  <c:v>40295</c:v>
                </c:pt>
                <c:pt idx="2980">
                  <c:v>40296</c:v>
                </c:pt>
                <c:pt idx="2981">
                  <c:v>40282</c:v>
                </c:pt>
                <c:pt idx="2982">
                  <c:v>40295</c:v>
                </c:pt>
                <c:pt idx="2983">
                  <c:v>40282</c:v>
                </c:pt>
                <c:pt idx="2984">
                  <c:v>40295</c:v>
                </c:pt>
                <c:pt idx="2985">
                  <c:v>40296</c:v>
                </c:pt>
                <c:pt idx="2986">
                  <c:v>40282</c:v>
                </c:pt>
                <c:pt idx="2987">
                  <c:v>40295</c:v>
                </c:pt>
                <c:pt idx="2988">
                  <c:v>40282</c:v>
                </c:pt>
                <c:pt idx="2989">
                  <c:v>40294</c:v>
                </c:pt>
                <c:pt idx="2990">
                  <c:v>40295</c:v>
                </c:pt>
                <c:pt idx="2991">
                  <c:v>40296</c:v>
                </c:pt>
                <c:pt idx="2992">
                  <c:v>40282</c:v>
                </c:pt>
                <c:pt idx="2993">
                  <c:v>40282</c:v>
                </c:pt>
                <c:pt idx="2994">
                  <c:v>40295</c:v>
                </c:pt>
                <c:pt idx="2995">
                  <c:v>40296</c:v>
                </c:pt>
                <c:pt idx="2996">
                  <c:v>40282</c:v>
                </c:pt>
                <c:pt idx="2997">
                  <c:v>40282</c:v>
                </c:pt>
                <c:pt idx="2998">
                  <c:v>40294</c:v>
                </c:pt>
                <c:pt idx="2999">
                  <c:v>40295</c:v>
                </c:pt>
                <c:pt idx="3000">
                  <c:v>40296</c:v>
                </c:pt>
                <c:pt idx="3001">
                  <c:v>40282</c:v>
                </c:pt>
                <c:pt idx="3002">
                  <c:v>40296</c:v>
                </c:pt>
                <c:pt idx="3003">
                  <c:v>40282</c:v>
                </c:pt>
                <c:pt idx="3004">
                  <c:v>40295</c:v>
                </c:pt>
                <c:pt idx="3005">
                  <c:v>40296</c:v>
                </c:pt>
                <c:pt idx="3006">
                  <c:v>40282</c:v>
                </c:pt>
                <c:pt idx="3007">
                  <c:v>40282</c:v>
                </c:pt>
                <c:pt idx="3008">
                  <c:v>40294</c:v>
                </c:pt>
                <c:pt idx="3009">
                  <c:v>40295</c:v>
                </c:pt>
                <c:pt idx="3010">
                  <c:v>40296</c:v>
                </c:pt>
                <c:pt idx="3011">
                  <c:v>40282</c:v>
                </c:pt>
                <c:pt idx="3012">
                  <c:v>40282</c:v>
                </c:pt>
                <c:pt idx="3013">
                  <c:v>40295</c:v>
                </c:pt>
                <c:pt idx="3014">
                  <c:v>40296</c:v>
                </c:pt>
                <c:pt idx="3015">
                  <c:v>40282</c:v>
                </c:pt>
                <c:pt idx="3016">
                  <c:v>40282</c:v>
                </c:pt>
                <c:pt idx="3017">
                  <c:v>40294</c:v>
                </c:pt>
                <c:pt idx="3018">
                  <c:v>40295</c:v>
                </c:pt>
                <c:pt idx="3019">
                  <c:v>40296</c:v>
                </c:pt>
                <c:pt idx="3020">
                  <c:v>40282</c:v>
                </c:pt>
                <c:pt idx="3021">
                  <c:v>40282</c:v>
                </c:pt>
                <c:pt idx="3022">
                  <c:v>40295</c:v>
                </c:pt>
                <c:pt idx="3023">
                  <c:v>40296</c:v>
                </c:pt>
                <c:pt idx="3024">
                  <c:v>40282</c:v>
                </c:pt>
                <c:pt idx="3025">
                  <c:v>40282</c:v>
                </c:pt>
                <c:pt idx="3026">
                  <c:v>40295</c:v>
                </c:pt>
                <c:pt idx="3027">
                  <c:v>40296</c:v>
                </c:pt>
                <c:pt idx="3028">
                  <c:v>40296</c:v>
                </c:pt>
                <c:pt idx="3029">
                  <c:v>40294</c:v>
                </c:pt>
                <c:pt idx="3030">
                  <c:v>40295</c:v>
                </c:pt>
                <c:pt idx="3031">
                  <c:v>40296</c:v>
                </c:pt>
                <c:pt idx="3032">
                  <c:v>40296</c:v>
                </c:pt>
                <c:pt idx="3033">
                  <c:v>40295</c:v>
                </c:pt>
                <c:pt idx="3034">
                  <c:v>40296</c:v>
                </c:pt>
                <c:pt idx="3035">
                  <c:v>40296</c:v>
                </c:pt>
                <c:pt idx="3036">
                  <c:v>40295</c:v>
                </c:pt>
                <c:pt idx="3037">
                  <c:v>40296</c:v>
                </c:pt>
                <c:pt idx="3038">
                  <c:v>40296</c:v>
                </c:pt>
                <c:pt idx="3039">
                  <c:v>40294</c:v>
                </c:pt>
                <c:pt idx="3040">
                  <c:v>40295</c:v>
                </c:pt>
                <c:pt idx="3041">
                  <c:v>40296</c:v>
                </c:pt>
                <c:pt idx="3042">
                  <c:v>40296</c:v>
                </c:pt>
                <c:pt idx="3043">
                  <c:v>40295</c:v>
                </c:pt>
                <c:pt idx="3044">
                  <c:v>40296</c:v>
                </c:pt>
                <c:pt idx="3045">
                  <c:v>40296</c:v>
                </c:pt>
                <c:pt idx="3046">
                  <c:v>40295</c:v>
                </c:pt>
                <c:pt idx="3047">
                  <c:v>40296</c:v>
                </c:pt>
                <c:pt idx="3048">
                  <c:v>40296</c:v>
                </c:pt>
                <c:pt idx="3049">
                  <c:v>40294</c:v>
                </c:pt>
                <c:pt idx="3050">
                  <c:v>40295</c:v>
                </c:pt>
                <c:pt idx="3051">
                  <c:v>40296</c:v>
                </c:pt>
                <c:pt idx="3052">
                  <c:v>40296</c:v>
                </c:pt>
                <c:pt idx="3053">
                  <c:v>40295</c:v>
                </c:pt>
                <c:pt idx="3054">
                  <c:v>40296</c:v>
                </c:pt>
                <c:pt idx="3055">
                  <c:v>40296</c:v>
                </c:pt>
                <c:pt idx="3056">
                  <c:v>40295</c:v>
                </c:pt>
                <c:pt idx="3057">
                  <c:v>40296</c:v>
                </c:pt>
                <c:pt idx="3058">
                  <c:v>40296</c:v>
                </c:pt>
                <c:pt idx="3059">
                  <c:v>40294</c:v>
                </c:pt>
                <c:pt idx="3060">
                  <c:v>40295</c:v>
                </c:pt>
                <c:pt idx="3061">
                  <c:v>40296</c:v>
                </c:pt>
                <c:pt idx="3062">
                  <c:v>40296</c:v>
                </c:pt>
                <c:pt idx="3063">
                  <c:v>40294</c:v>
                </c:pt>
                <c:pt idx="3064">
                  <c:v>40295</c:v>
                </c:pt>
                <c:pt idx="3065">
                  <c:v>40296</c:v>
                </c:pt>
                <c:pt idx="3066">
                  <c:v>40296</c:v>
                </c:pt>
                <c:pt idx="3067">
                  <c:v>40295</c:v>
                </c:pt>
                <c:pt idx="3068">
                  <c:v>40296</c:v>
                </c:pt>
                <c:pt idx="3069">
                  <c:v>40296</c:v>
                </c:pt>
                <c:pt idx="3070">
                  <c:v>40294</c:v>
                </c:pt>
                <c:pt idx="3071">
                  <c:v>40295</c:v>
                </c:pt>
                <c:pt idx="3072">
                  <c:v>40296</c:v>
                </c:pt>
                <c:pt idx="3073">
                  <c:v>40296</c:v>
                </c:pt>
                <c:pt idx="3074">
                  <c:v>40295</c:v>
                </c:pt>
                <c:pt idx="3075">
                  <c:v>40296</c:v>
                </c:pt>
                <c:pt idx="3076">
                  <c:v>40296</c:v>
                </c:pt>
                <c:pt idx="3077">
                  <c:v>40295</c:v>
                </c:pt>
                <c:pt idx="3078">
                  <c:v>40296</c:v>
                </c:pt>
                <c:pt idx="3079">
                  <c:v>40296</c:v>
                </c:pt>
                <c:pt idx="3080">
                  <c:v>40295</c:v>
                </c:pt>
                <c:pt idx="3081">
                  <c:v>40296</c:v>
                </c:pt>
                <c:pt idx="3082">
                  <c:v>40296</c:v>
                </c:pt>
                <c:pt idx="3083">
                  <c:v>40294</c:v>
                </c:pt>
                <c:pt idx="3084">
                  <c:v>40295</c:v>
                </c:pt>
                <c:pt idx="3085">
                  <c:v>40296</c:v>
                </c:pt>
                <c:pt idx="3086">
                  <c:v>40296</c:v>
                </c:pt>
                <c:pt idx="3087">
                  <c:v>40295</c:v>
                </c:pt>
                <c:pt idx="3088">
                  <c:v>40296</c:v>
                </c:pt>
                <c:pt idx="3089">
                  <c:v>40296</c:v>
                </c:pt>
                <c:pt idx="3090">
                  <c:v>40294</c:v>
                </c:pt>
                <c:pt idx="3091">
                  <c:v>40295</c:v>
                </c:pt>
                <c:pt idx="3092">
                  <c:v>40296</c:v>
                </c:pt>
                <c:pt idx="3093">
                  <c:v>40312</c:v>
                </c:pt>
                <c:pt idx="3094">
                  <c:v>40331</c:v>
                </c:pt>
                <c:pt idx="3095">
                  <c:v>40334</c:v>
                </c:pt>
                <c:pt idx="3096">
                  <c:v>40360</c:v>
                </c:pt>
                <c:pt idx="3097">
                  <c:v>40390</c:v>
                </c:pt>
                <c:pt idx="3098">
                  <c:v>40425</c:v>
                </c:pt>
                <c:pt idx="3099">
                  <c:v>40426</c:v>
                </c:pt>
                <c:pt idx="3100">
                  <c:v>40430</c:v>
                </c:pt>
                <c:pt idx="3101">
                  <c:v>40396</c:v>
                </c:pt>
                <c:pt idx="3102">
                  <c:v>40318</c:v>
                </c:pt>
                <c:pt idx="3103">
                  <c:v>40361</c:v>
                </c:pt>
                <c:pt idx="3104">
                  <c:v>40319</c:v>
                </c:pt>
                <c:pt idx="3105">
                  <c:v>40320</c:v>
                </c:pt>
                <c:pt idx="3106">
                  <c:v>40323</c:v>
                </c:pt>
                <c:pt idx="3107">
                  <c:v>40324</c:v>
                </c:pt>
                <c:pt idx="3108">
                  <c:v>40326</c:v>
                </c:pt>
                <c:pt idx="3109">
                  <c:v>40327</c:v>
                </c:pt>
                <c:pt idx="3110">
                  <c:v>40332</c:v>
                </c:pt>
                <c:pt idx="3111">
                  <c:v>40361</c:v>
                </c:pt>
                <c:pt idx="3112">
                  <c:v>40364</c:v>
                </c:pt>
                <c:pt idx="3113">
                  <c:v>40365</c:v>
                </c:pt>
                <c:pt idx="3114">
                  <c:v>40369</c:v>
                </c:pt>
                <c:pt idx="3115">
                  <c:v>40370</c:v>
                </c:pt>
                <c:pt idx="3116">
                  <c:v>40376</c:v>
                </c:pt>
                <c:pt idx="3117">
                  <c:v>40350</c:v>
                </c:pt>
                <c:pt idx="3118">
                  <c:v>40358</c:v>
                </c:pt>
                <c:pt idx="3119">
                  <c:v>40393</c:v>
                </c:pt>
                <c:pt idx="3120">
                  <c:v>40413</c:v>
                </c:pt>
                <c:pt idx="3121">
                  <c:v>40363</c:v>
                </c:pt>
                <c:pt idx="3122">
                  <c:v>40388</c:v>
                </c:pt>
                <c:pt idx="3123">
                  <c:v>40409</c:v>
                </c:pt>
                <c:pt idx="3124">
                  <c:v>40388</c:v>
                </c:pt>
                <c:pt idx="3125">
                  <c:v>40409</c:v>
                </c:pt>
                <c:pt idx="3126">
                  <c:v>40343</c:v>
                </c:pt>
                <c:pt idx="3127">
                  <c:v>40343</c:v>
                </c:pt>
                <c:pt idx="3128">
                  <c:v>40246</c:v>
                </c:pt>
                <c:pt idx="3129">
                  <c:v>40282</c:v>
                </c:pt>
                <c:pt idx="3130">
                  <c:v>40246</c:v>
                </c:pt>
                <c:pt idx="3131">
                  <c:v>40282</c:v>
                </c:pt>
                <c:pt idx="3132">
                  <c:v>40246</c:v>
                </c:pt>
                <c:pt idx="3133">
                  <c:v>40282</c:v>
                </c:pt>
                <c:pt idx="3134">
                  <c:v>40246</c:v>
                </c:pt>
                <c:pt idx="3135">
                  <c:v>40282</c:v>
                </c:pt>
                <c:pt idx="3136">
                  <c:v>40257</c:v>
                </c:pt>
                <c:pt idx="3137">
                  <c:v>40304</c:v>
                </c:pt>
                <c:pt idx="3138">
                  <c:v>40320</c:v>
                </c:pt>
                <c:pt idx="3139">
                  <c:v>40344</c:v>
                </c:pt>
                <c:pt idx="3140">
                  <c:v>40405</c:v>
                </c:pt>
                <c:pt idx="3141">
                  <c:v>40424</c:v>
                </c:pt>
                <c:pt idx="3142">
                  <c:v>40146</c:v>
                </c:pt>
                <c:pt idx="3143">
                  <c:v>40206</c:v>
                </c:pt>
                <c:pt idx="3144">
                  <c:v>40073</c:v>
                </c:pt>
                <c:pt idx="3145">
                  <c:v>40227</c:v>
                </c:pt>
                <c:pt idx="3146">
                  <c:v>40338</c:v>
                </c:pt>
                <c:pt idx="3147">
                  <c:v>40073</c:v>
                </c:pt>
                <c:pt idx="3148">
                  <c:v>40227</c:v>
                </c:pt>
                <c:pt idx="3149">
                  <c:v>40372</c:v>
                </c:pt>
                <c:pt idx="3150">
                  <c:v>40073</c:v>
                </c:pt>
                <c:pt idx="3151">
                  <c:v>40073</c:v>
                </c:pt>
                <c:pt idx="3152">
                  <c:v>40338</c:v>
                </c:pt>
                <c:pt idx="3153">
                  <c:v>40338</c:v>
                </c:pt>
                <c:pt idx="3154">
                  <c:v>40074</c:v>
                </c:pt>
                <c:pt idx="3155">
                  <c:v>40338</c:v>
                </c:pt>
                <c:pt idx="3156">
                  <c:v>40227</c:v>
                </c:pt>
                <c:pt idx="3157">
                  <c:v>40074</c:v>
                </c:pt>
                <c:pt idx="3158">
                  <c:v>40227</c:v>
                </c:pt>
                <c:pt idx="3159">
                  <c:v>40227</c:v>
                </c:pt>
                <c:pt idx="3160">
                  <c:v>40227</c:v>
                </c:pt>
                <c:pt idx="3161">
                  <c:v>40424</c:v>
                </c:pt>
                <c:pt idx="3162">
                  <c:v>40234</c:v>
                </c:pt>
                <c:pt idx="3163">
                  <c:v>40275</c:v>
                </c:pt>
                <c:pt idx="3164">
                  <c:v>40214</c:v>
                </c:pt>
                <c:pt idx="3165">
                  <c:v>40214</c:v>
                </c:pt>
                <c:pt idx="3166">
                  <c:v>40214</c:v>
                </c:pt>
                <c:pt idx="3167">
                  <c:v>40214</c:v>
                </c:pt>
                <c:pt idx="3168">
                  <c:v>40214</c:v>
                </c:pt>
                <c:pt idx="3169">
                  <c:v>40214</c:v>
                </c:pt>
                <c:pt idx="3170">
                  <c:v>40214</c:v>
                </c:pt>
                <c:pt idx="3171">
                  <c:v>40214</c:v>
                </c:pt>
                <c:pt idx="3172">
                  <c:v>40214</c:v>
                </c:pt>
                <c:pt idx="3173">
                  <c:v>40214</c:v>
                </c:pt>
                <c:pt idx="3174">
                  <c:v>40214</c:v>
                </c:pt>
                <c:pt idx="3175">
                  <c:v>40253</c:v>
                </c:pt>
                <c:pt idx="3176">
                  <c:v>40214</c:v>
                </c:pt>
                <c:pt idx="3177">
                  <c:v>40406</c:v>
                </c:pt>
                <c:pt idx="3178">
                  <c:v>40076</c:v>
                </c:pt>
                <c:pt idx="3179">
                  <c:v>40212</c:v>
                </c:pt>
                <c:pt idx="3180">
                  <c:v>40264</c:v>
                </c:pt>
                <c:pt idx="3181">
                  <c:v>40080</c:v>
                </c:pt>
                <c:pt idx="3182">
                  <c:v>40176</c:v>
                </c:pt>
                <c:pt idx="3183">
                  <c:v>40297</c:v>
                </c:pt>
                <c:pt idx="3184">
                  <c:v>40291</c:v>
                </c:pt>
                <c:pt idx="3185">
                  <c:v>40315</c:v>
                </c:pt>
                <c:pt idx="3186">
                  <c:v>40357</c:v>
                </c:pt>
                <c:pt idx="3187">
                  <c:v>40422</c:v>
                </c:pt>
                <c:pt idx="3188">
                  <c:v>40313</c:v>
                </c:pt>
                <c:pt idx="3189">
                  <c:v>40137</c:v>
                </c:pt>
                <c:pt idx="3190">
                  <c:v>40305</c:v>
                </c:pt>
                <c:pt idx="3191">
                  <c:v>40308</c:v>
                </c:pt>
                <c:pt idx="3192">
                  <c:v>40276</c:v>
                </c:pt>
                <c:pt idx="3193">
                  <c:v>40227</c:v>
                </c:pt>
                <c:pt idx="3194">
                  <c:v>40214</c:v>
                </c:pt>
                <c:pt idx="3195">
                  <c:v>40214</c:v>
                </c:pt>
                <c:pt idx="3196">
                  <c:v>40214</c:v>
                </c:pt>
                <c:pt idx="3197">
                  <c:v>40214</c:v>
                </c:pt>
                <c:pt idx="3198">
                  <c:v>40214</c:v>
                </c:pt>
                <c:pt idx="3199">
                  <c:v>40214</c:v>
                </c:pt>
                <c:pt idx="3200">
                  <c:v>40214</c:v>
                </c:pt>
                <c:pt idx="3201">
                  <c:v>40214</c:v>
                </c:pt>
                <c:pt idx="3202">
                  <c:v>40214</c:v>
                </c:pt>
                <c:pt idx="3203">
                  <c:v>40214</c:v>
                </c:pt>
                <c:pt idx="3204">
                  <c:v>40214</c:v>
                </c:pt>
                <c:pt idx="3205">
                  <c:v>40214</c:v>
                </c:pt>
                <c:pt idx="3206">
                  <c:v>40214</c:v>
                </c:pt>
                <c:pt idx="3207">
                  <c:v>40214</c:v>
                </c:pt>
                <c:pt idx="3208">
                  <c:v>40204</c:v>
                </c:pt>
                <c:pt idx="3209">
                  <c:v>40349</c:v>
                </c:pt>
                <c:pt idx="3210">
                  <c:v>40295</c:v>
                </c:pt>
                <c:pt idx="3211">
                  <c:v>40224</c:v>
                </c:pt>
                <c:pt idx="3212">
                  <c:v>40262</c:v>
                </c:pt>
                <c:pt idx="3213">
                  <c:v>40262</c:v>
                </c:pt>
                <c:pt idx="3214">
                  <c:v>40262</c:v>
                </c:pt>
                <c:pt idx="3215">
                  <c:v>40311</c:v>
                </c:pt>
                <c:pt idx="3216">
                  <c:v>40262</c:v>
                </c:pt>
                <c:pt idx="3217">
                  <c:v>40311</c:v>
                </c:pt>
                <c:pt idx="3218">
                  <c:v>40311</c:v>
                </c:pt>
                <c:pt idx="3219">
                  <c:v>40262</c:v>
                </c:pt>
                <c:pt idx="3220">
                  <c:v>40311</c:v>
                </c:pt>
                <c:pt idx="3221">
                  <c:v>40262</c:v>
                </c:pt>
                <c:pt idx="3222">
                  <c:v>40311</c:v>
                </c:pt>
                <c:pt idx="3223">
                  <c:v>40311</c:v>
                </c:pt>
                <c:pt idx="3224">
                  <c:v>40210</c:v>
                </c:pt>
                <c:pt idx="3225">
                  <c:v>40311</c:v>
                </c:pt>
                <c:pt idx="3226">
                  <c:v>40227</c:v>
                </c:pt>
                <c:pt idx="3227">
                  <c:v>40227</c:v>
                </c:pt>
                <c:pt idx="3228">
                  <c:v>40309</c:v>
                </c:pt>
                <c:pt idx="3229">
                  <c:v>40295</c:v>
                </c:pt>
                <c:pt idx="3230">
                  <c:v>40308</c:v>
                </c:pt>
                <c:pt idx="3231">
                  <c:v>40319</c:v>
                </c:pt>
                <c:pt idx="3232">
                  <c:v>40268</c:v>
                </c:pt>
                <c:pt idx="3233">
                  <c:v>40220</c:v>
                </c:pt>
                <c:pt idx="3234">
                  <c:v>40214</c:v>
                </c:pt>
                <c:pt idx="3235">
                  <c:v>40263</c:v>
                </c:pt>
                <c:pt idx="3236">
                  <c:v>40263</c:v>
                </c:pt>
                <c:pt idx="3237">
                  <c:v>40227</c:v>
                </c:pt>
                <c:pt idx="3238">
                  <c:v>40227</c:v>
                </c:pt>
                <c:pt idx="3239">
                  <c:v>40074</c:v>
                </c:pt>
                <c:pt idx="3240">
                  <c:v>40074</c:v>
                </c:pt>
                <c:pt idx="3241">
                  <c:v>40074</c:v>
                </c:pt>
                <c:pt idx="3242">
                  <c:v>40074</c:v>
                </c:pt>
                <c:pt idx="3243">
                  <c:v>40130</c:v>
                </c:pt>
                <c:pt idx="3244">
                  <c:v>40074</c:v>
                </c:pt>
                <c:pt idx="3245">
                  <c:v>40086</c:v>
                </c:pt>
                <c:pt idx="3246">
                  <c:v>40083</c:v>
                </c:pt>
                <c:pt idx="3247">
                  <c:v>40132</c:v>
                </c:pt>
                <c:pt idx="3248">
                  <c:v>40092</c:v>
                </c:pt>
                <c:pt idx="3249">
                  <c:v>40113</c:v>
                </c:pt>
                <c:pt idx="3250">
                  <c:v>40072</c:v>
                </c:pt>
                <c:pt idx="3251">
                  <c:v>40139</c:v>
                </c:pt>
                <c:pt idx="3252">
                  <c:v>40143</c:v>
                </c:pt>
                <c:pt idx="3253">
                  <c:v>40297</c:v>
                </c:pt>
                <c:pt idx="3254">
                  <c:v>40309</c:v>
                </c:pt>
                <c:pt idx="3255">
                  <c:v>40297</c:v>
                </c:pt>
                <c:pt idx="3256">
                  <c:v>40300</c:v>
                </c:pt>
                <c:pt idx="3257">
                  <c:v>40297</c:v>
                </c:pt>
                <c:pt idx="3258">
                  <c:v>40297</c:v>
                </c:pt>
                <c:pt idx="3259">
                  <c:v>40309</c:v>
                </c:pt>
                <c:pt idx="3260">
                  <c:v>40297</c:v>
                </c:pt>
                <c:pt idx="3261">
                  <c:v>40297</c:v>
                </c:pt>
                <c:pt idx="3262">
                  <c:v>40300</c:v>
                </c:pt>
                <c:pt idx="3263">
                  <c:v>40297</c:v>
                </c:pt>
                <c:pt idx="3264">
                  <c:v>40300</c:v>
                </c:pt>
                <c:pt idx="3265">
                  <c:v>40297</c:v>
                </c:pt>
                <c:pt idx="3266">
                  <c:v>40300</c:v>
                </c:pt>
                <c:pt idx="3267">
                  <c:v>40421</c:v>
                </c:pt>
                <c:pt idx="3268">
                  <c:v>40416</c:v>
                </c:pt>
                <c:pt idx="3269">
                  <c:v>40421</c:v>
                </c:pt>
                <c:pt idx="3270">
                  <c:v>40421</c:v>
                </c:pt>
                <c:pt idx="3271">
                  <c:v>40416</c:v>
                </c:pt>
                <c:pt idx="3272">
                  <c:v>40417</c:v>
                </c:pt>
                <c:pt idx="3273">
                  <c:v>40418</c:v>
                </c:pt>
                <c:pt idx="3274">
                  <c:v>40421</c:v>
                </c:pt>
                <c:pt idx="3275">
                  <c:v>40423</c:v>
                </c:pt>
                <c:pt idx="3276">
                  <c:v>40428</c:v>
                </c:pt>
                <c:pt idx="3277">
                  <c:v>40430</c:v>
                </c:pt>
                <c:pt idx="3278">
                  <c:v>40432</c:v>
                </c:pt>
                <c:pt idx="3279">
                  <c:v>40435</c:v>
                </c:pt>
                <c:pt idx="3280">
                  <c:v>40420</c:v>
                </c:pt>
                <c:pt idx="3281">
                  <c:v>40421</c:v>
                </c:pt>
                <c:pt idx="3282">
                  <c:v>40417</c:v>
                </c:pt>
                <c:pt idx="3283">
                  <c:v>40417</c:v>
                </c:pt>
                <c:pt idx="3284">
                  <c:v>40417</c:v>
                </c:pt>
                <c:pt idx="3285">
                  <c:v>40420</c:v>
                </c:pt>
                <c:pt idx="3286">
                  <c:v>40421</c:v>
                </c:pt>
                <c:pt idx="3287">
                  <c:v>40422</c:v>
                </c:pt>
                <c:pt idx="3288">
                  <c:v>40420</c:v>
                </c:pt>
                <c:pt idx="3289">
                  <c:v>40422</c:v>
                </c:pt>
                <c:pt idx="3290">
                  <c:v>40421</c:v>
                </c:pt>
                <c:pt idx="3291">
                  <c:v>40421</c:v>
                </c:pt>
                <c:pt idx="3292">
                  <c:v>40421</c:v>
                </c:pt>
                <c:pt idx="3293">
                  <c:v>40421</c:v>
                </c:pt>
                <c:pt idx="3294">
                  <c:v>40421</c:v>
                </c:pt>
                <c:pt idx="3295">
                  <c:v>40406</c:v>
                </c:pt>
                <c:pt idx="3296">
                  <c:v>40406</c:v>
                </c:pt>
                <c:pt idx="3297">
                  <c:v>40406</c:v>
                </c:pt>
                <c:pt idx="3298">
                  <c:v>40406</c:v>
                </c:pt>
                <c:pt idx="3299">
                  <c:v>40308</c:v>
                </c:pt>
                <c:pt idx="3300">
                  <c:v>40308</c:v>
                </c:pt>
                <c:pt idx="3301">
                  <c:v>40284</c:v>
                </c:pt>
                <c:pt idx="3302">
                  <c:v>40284</c:v>
                </c:pt>
                <c:pt idx="3303">
                  <c:v>40274</c:v>
                </c:pt>
                <c:pt idx="3304">
                  <c:v>40300</c:v>
                </c:pt>
                <c:pt idx="3305">
                  <c:v>40301</c:v>
                </c:pt>
                <c:pt idx="3306">
                  <c:v>40159</c:v>
                </c:pt>
                <c:pt idx="3307">
                  <c:v>40387</c:v>
                </c:pt>
                <c:pt idx="3308">
                  <c:v>40262</c:v>
                </c:pt>
                <c:pt idx="3309">
                  <c:v>40374</c:v>
                </c:pt>
                <c:pt idx="3310">
                  <c:v>40377</c:v>
                </c:pt>
                <c:pt idx="3311">
                  <c:v>40378</c:v>
                </c:pt>
                <c:pt idx="3312">
                  <c:v>40379</c:v>
                </c:pt>
                <c:pt idx="3313">
                  <c:v>40381</c:v>
                </c:pt>
                <c:pt idx="3314">
                  <c:v>40382</c:v>
                </c:pt>
                <c:pt idx="3315">
                  <c:v>40383</c:v>
                </c:pt>
                <c:pt idx="3316">
                  <c:v>40390</c:v>
                </c:pt>
                <c:pt idx="3317">
                  <c:v>40391</c:v>
                </c:pt>
                <c:pt idx="3318">
                  <c:v>40214</c:v>
                </c:pt>
                <c:pt idx="3319">
                  <c:v>40232</c:v>
                </c:pt>
                <c:pt idx="3320">
                  <c:v>40276</c:v>
                </c:pt>
                <c:pt idx="3321">
                  <c:v>40277</c:v>
                </c:pt>
                <c:pt idx="3322">
                  <c:v>40278</c:v>
                </c:pt>
                <c:pt idx="3323">
                  <c:v>40280</c:v>
                </c:pt>
                <c:pt idx="3324">
                  <c:v>40302</c:v>
                </c:pt>
                <c:pt idx="3325">
                  <c:v>40303</c:v>
                </c:pt>
                <c:pt idx="3326">
                  <c:v>40304</c:v>
                </c:pt>
                <c:pt idx="3327">
                  <c:v>40310</c:v>
                </c:pt>
                <c:pt idx="3328">
                  <c:v>40311</c:v>
                </c:pt>
                <c:pt idx="3329">
                  <c:v>40312</c:v>
                </c:pt>
                <c:pt idx="3330">
                  <c:v>40403</c:v>
                </c:pt>
                <c:pt idx="3331">
                  <c:v>40259</c:v>
                </c:pt>
                <c:pt idx="3332">
                  <c:v>40259</c:v>
                </c:pt>
                <c:pt idx="3333">
                  <c:v>40259</c:v>
                </c:pt>
                <c:pt idx="3334">
                  <c:v>40259</c:v>
                </c:pt>
                <c:pt idx="3335">
                  <c:v>40259</c:v>
                </c:pt>
                <c:pt idx="3336">
                  <c:v>40259</c:v>
                </c:pt>
                <c:pt idx="3337">
                  <c:v>40259</c:v>
                </c:pt>
                <c:pt idx="3338">
                  <c:v>40259</c:v>
                </c:pt>
                <c:pt idx="3339">
                  <c:v>40259</c:v>
                </c:pt>
                <c:pt idx="3340">
                  <c:v>40259</c:v>
                </c:pt>
                <c:pt idx="3341">
                  <c:v>40259</c:v>
                </c:pt>
                <c:pt idx="3342">
                  <c:v>40259</c:v>
                </c:pt>
                <c:pt idx="3343">
                  <c:v>40206</c:v>
                </c:pt>
                <c:pt idx="3344">
                  <c:v>40280</c:v>
                </c:pt>
                <c:pt idx="3345">
                  <c:v>40268</c:v>
                </c:pt>
                <c:pt idx="3346">
                  <c:v>40220</c:v>
                </c:pt>
                <c:pt idx="3347">
                  <c:v>40280</c:v>
                </c:pt>
                <c:pt idx="3348">
                  <c:v>40268</c:v>
                </c:pt>
                <c:pt idx="3349">
                  <c:v>40220</c:v>
                </c:pt>
                <c:pt idx="3350">
                  <c:v>40281</c:v>
                </c:pt>
                <c:pt idx="3351">
                  <c:v>40268</c:v>
                </c:pt>
                <c:pt idx="3352">
                  <c:v>40220</c:v>
                </c:pt>
                <c:pt idx="3353">
                  <c:v>40281</c:v>
                </c:pt>
                <c:pt idx="3354">
                  <c:v>40281</c:v>
                </c:pt>
                <c:pt idx="3355">
                  <c:v>40281</c:v>
                </c:pt>
                <c:pt idx="3356">
                  <c:v>40220</c:v>
                </c:pt>
                <c:pt idx="3357">
                  <c:v>40282</c:v>
                </c:pt>
                <c:pt idx="3358">
                  <c:v>40268</c:v>
                </c:pt>
                <c:pt idx="3359">
                  <c:v>40220</c:v>
                </c:pt>
                <c:pt idx="3360">
                  <c:v>40282</c:v>
                </c:pt>
                <c:pt idx="3361">
                  <c:v>40282</c:v>
                </c:pt>
                <c:pt idx="3362">
                  <c:v>40268</c:v>
                </c:pt>
                <c:pt idx="3363">
                  <c:v>40220</c:v>
                </c:pt>
                <c:pt idx="3364">
                  <c:v>40277</c:v>
                </c:pt>
                <c:pt idx="3365">
                  <c:v>40282</c:v>
                </c:pt>
                <c:pt idx="3366">
                  <c:v>40282</c:v>
                </c:pt>
                <c:pt idx="3367">
                  <c:v>40268</c:v>
                </c:pt>
                <c:pt idx="3368">
                  <c:v>40220</c:v>
                </c:pt>
                <c:pt idx="3369">
                  <c:v>40282</c:v>
                </c:pt>
                <c:pt idx="3370">
                  <c:v>40268</c:v>
                </c:pt>
                <c:pt idx="3371">
                  <c:v>40274</c:v>
                </c:pt>
                <c:pt idx="3372">
                  <c:v>40220</c:v>
                </c:pt>
                <c:pt idx="3373">
                  <c:v>40268</c:v>
                </c:pt>
                <c:pt idx="3374">
                  <c:v>40220</c:v>
                </c:pt>
                <c:pt idx="3375">
                  <c:v>40274</c:v>
                </c:pt>
                <c:pt idx="3376">
                  <c:v>40268</c:v>
                </c:pt>
                <c:pt idx="3377">
                  <c:v>40220</c:v>
                </c:pt>
                <c:pt idx="3378">
                  <c:v>40268</c:v>
                </c:pt>
                <c:pt idx="3379">
                  <c:v>40234</c:v>
                </c:pt>
                <c:pt idx="3380">
                  <c:v>40234</c:v>
                </c:pt>
                <c:pt idx="3381">
                  <c:v>40234</c:v>
                </c:pt>
                <c:pt idx="3382">
                  <c:v>40234</c:v>
                </c:pt>
                <c:pt idx="3383">
                  <c:v>40234</c:v>
                </c:pt>
                <c:pt idx="3384">
                  <c:v>40234</c:v>
                </c:pt>
                <c:pt idx="3385">
                  <c:v>40234</c:v>
                </c:pt>
                <c:pt idx="3386">
                  <c:v>40234</c:v>
                </c:pt>
                <c:pt idx="3387">
                  <c:v>40275</c:v>
                </c:pt>
                <c:pt idx="3388">
                  <c:v>40275</c:v>
                </c:pt>
                <c:pt idx="3389">
                  <c:v>40275</c:v>
                </c:pt>
                <c:pt idx="3390">
                  <c:v>40275</c:v>
                </c:pt>
                <c:pt idx="3391">
                  <c:v>40275</c:v>
                </c:pt>
                <c:pt idx="3392">
                  <c:v>40275</c:v>
                </c:pt>
                <c:pt idx="3393">
                  <c:v>40275</c:v>
                </c:pt>
                <c:pt idx="3394">
                  <c:v>40275</c:v>
                </c:pt>
                <c:pt idx="3395">
                  <c:v>40253</c:v>
                </c:pt>
                <c:pt idx="3396">
                  <c:v>40253</c:v>
                </c:pt>
                <c:pt idx="3397">
                  <c:v>40253</c:v>
                </c:pt>
                <c:pt idx="3398">
                  <c:v>40253</c:v>
                </c:pt>
                <c:pt idx="3399">
                  <c:v>40253</c:v>
                </c:pt>
                <c:pt idx="3400">
                  <c:v>40253</c:v>
                </c:pt>
                <c:pt idx="3401">
                  <c:v>40253</c:v>
                </c:pt>
                <c:pt idx="3402">
                  <c:v>40253</c:v>
                </c:pt>
                <c:pt idx="3403">
                  <c:v>40070</c:v>
                </c:pt>
                <c:pt idx="3404">
                  <c:v>40070</c:v>
                </c:pt>
                <c:pt idx="3405">
                  <c:v>40070</c:v>
                </c:pt>
                <c:pt idx="3406">
                  <c:v>40070</c:v>
                </c:pt>
                <c:pt idx="3407">
                  <c:v>40070</c:v>
                </c:pt>
                <c:pt idx="3408">
                  <c:v>40070</c:v>
                </c:pt>
                <c:pt idx="3409">
                  <c:v>40070</c:v>
                </c:pt>
                <c:pt idx="3410">
                  <c:v>40070</c:v>
                </c:pt>
                <c:pt idx="3411">
                  <c:v>40070</c:v>
                </c:pt>
                <c:pt idx="3412">
                  <c:v>40070</c:v>
                </c:pt>
                <c:pt idx="3413">
                  <c:v>40070</c:v>
                </c:pt>
                <c:pt idx="3414">
                  <c:v>40070</c:v>
                </c:pt>
                <c:pt idx="3415">
                  <c:v>40070</c:v>
                </c:pt>
                <c:pt idx="3416">
                  <c:v>40070</c:v>
                </c:pt>
                <c:pt idx="3417">
                  <c:v>40070</c:v>
                </c:pt>
                <c:pt idx="3418">
                  <c:v>40070</c:v>
                </c:pt>
                <c:pt idx="3419">
                  <c:v>40070</c:v>
                </c:pt>
                <c:pt idx="3420">
                  <c:v>40070</c:v>
                </c:pt>
                <c:pt idx="3421">
                  <c:v>40070</c:v>
                </c:pt>
                <c:pt idx="3422">
                  <c:v>40070</c:v>
                </c:pt>
                <c:pt idx="3423">
                  <c:v>40070</c:v>
                </c:pt>
                <c:pt idx="3424">
                  <c:v>40070</c:v>
                </c:pt>
                <c:pt idx="3425">
                  <c:v>40070</c:v>
                </c:pt>
                <c:pt idx="3426">
                  <c:v>40070</c:v>
                </c:pt>
                <c:pt idx="3427">
                  <c:v>40070</c:v>
                </c:pt>
                <c:pt idx="3428">
                  <c:v>40070</c:v>
                </c:pt>
                <c:pt idx="3429">
                  <c:v>40070</c:v>
                </c:pt>
                <c:pt idx="3430">
                  <c:v>40070</c:v>
                </c:pt>
                <c:pt idx="3431">
                  <c:v>40070</c:v>
                </c:pt>
                <c:pt idx="3432">
                  <c:v>40070</c:v>
                </c:pt>
                <c:pt idx="3433">
                  <c:v>40070</c:v>
                </c:pt>
                <c:pt idx="3434">
                  <c:v>40070</c:v>
                </c:pt>
                <c:pt idx="3435">
                  <c:v>40070</c:v>
                </c:pt>
                <c:pt idx="3436">
                  <c:v>40070</c:v>
                </c:pt>
                <c:pt idx="3437">
                  <c:v>40070</c:v>
                </c:pt>
                <c:pt idx="3438">
                  <c:v>40070</c:v>
                </c:pt>
                <c:pt idx="3439">
                  <c:v>40070</c:v>
                </c:pt>
                <c:pt idx="3440">
                  <c:v>40070</c:v>
                </c:pt>
                <c:pt idx="3441">
                  <c:v>40070</c:v>
                </c:pt>
                <c:pt idx="3442">
                  <c:v>40070</c:v>
                </c:pt>
                <c:pt idx="3443">
                  <c:v>40070</c:v>
                </c:pt>
                <c:pt idx="3444">
                  <c:v>40070</c:v>
                </c:pt>
                <c:pt idx="3445">
                  <c:v>40070</c:v>
                </c:pt>
                <c:pt idx="3446">
                  <c:v>40070</c:v>
                </c:pt>
                <c:pt idx="3447">
                  <c:v>40070</c:v>
                </c:pt>
                <c:pt idx="3448">
                  <c:v>40070</c:v>
                </c:pt>
                <c:pt idx="3449">
                  <c:v>40070</c:v>
                </c:pt>
                <c:pt idx="3450">
                  <c:v>40070</c:v>
                </c:pt>
                <c:pt idx="3451">
                  <c:v>40070</c:v>
                </c:pt>
                <c:pt idx="3452">
                  <c:v>40070</c:v>
                </c:pt>
                <c:pt idx="3453">
                  <c:v>40070</c:v>
                </c:pt>
                <c:pt idx="3454">
                  <c:v>40070</c:v>
                </c:pt>
                <c:pt idx="3455">
                  <c:v>40070</c:v>
                </c:pt>
                <c:pt idx="3456">
                  <c:v>40070</c:v>
                </c:pt>
                <c:pt idx="3457">
                  <c:v>40070</c:v>
                </c:pt>
                <c:pt idx="3458">
                  <c:v>40070</c:v>
                </c:pt>
                <c:pt idx="3459">
                  <c:v>40070</c:v>
                </c:pt>
                <c:pt idx="3460">
                  <c:v>40070</c:v>
                </c:pt>
                <c:pt idx="3461">
                  <c:v>40070</c:v>
                </c:pt>
                <c:pt idx="3462">
                  <c:v>40070</c:v>
                </c:pt>
                <c:pt idx="3463">
                  <c:v>40070</c:v>
                </c:pt>
                <c:pt idx="3464">
                  <c:v>40070</c:v>
                </c:pt>
                <c:pt idx="3465">
                  <c:v>40070</c:v>
                </c:pt>
                <c:pt idx="3466">
                  <c:v>40070</c:v>
                </c:pt>
                <c:pt idx="3467">
                  <c:v>40070</c:v>
                </c:pt>
                <c:pt idx="3468">
                  <c:v>40070</c:v>
                </c:pt>
                <c:pt idx="3469">
                  <c:v>40070</c:v>
                </c:pt>
                <c:pt idx="3470">
                  <c:v>40070</c:v>
                </c:pt>
                <c:pt idx="3471">
                  <c:v>40070</c:v>
                </c:pt>
                <c:pt idx="3472">
                  <c:v>40070</c:v>
                </c:pt>
                <c:pt idx="3473">
                  <c:v>40070</c:v>
                </c:pt>
                <c:pt idx="3474">
                  <c:v>40070</c:v>
                </c:pt>
                <c:pt idx="3475">
                  <c:v>40070</c:v>
                </c:pt>
                <c:pt idx="3476">
                  <c:v>40070</c:v>
                </c:pt>
                <c:pt idx="3477">
                  <c:v>40070</c:v>
                </c:pt>
                <c:pt idx="3478">
                  <c:v>40070</c:v>
                </c:pt>
                <c:pt idx="3479">
                  <c:v>40070</c:v>
                </c:pt>
                <c:pt idx="3480">
                  <c:v>40070</c:v>
                </c:pt>
                <c:pt idx="3481">
                  <c:v>40070</c:v>
                </c:pt>
                <c:pt idx="3482">
                  <c:v>40070</c:v>
                </c:pt>
                <c:pt idx="3483">
                  <c:v>40070</c:v>
                </c:pt>
                <c:pt idx="3484">
                  <c:v>40070</c:v>
                </c:pt>
                <c:pt idx="3485">
                  <c:v>40070</c:v>
                </c:pt>
                <c:pt idx="3486">
                  <c:v>40070</c:v>
                </c:pt>
                <c:pt idx="3487">
                  <c:v>40070</c:v>
                </c:pt>
                <c:pt idx="3488">
                  <c:v>40070</c:v>
                </c:pt>
                <c:pt idx="3489">
                  <c:v>40070</c:v>
                </c:pt>
                <c:pt idx="3490">
                  <c:v>40070</c:v>
                </c:pt>
                <c:pt idx="3491">
                  <c:v>40070</c:v>
                </c:pt>
                <c:pt idx="3492">
                  <c:v>40070</c:v>
                </c:pt>
                <c:pt idx="3493">
                  <c:v>40070</c:v>
                </c:pt>
                <c:pt idx="3494">
                  <c:v>40070</c:v>
                </c:pt>
                <c:pt idx="3495">
                  <c:v>40070</c:v>
                </c:pt>
                <c:pt idx="3496">
                  <c:v>40070</c:v>
                </c:pt>
                <c:pt idx="3497">
                  <c:v>40070</c:v>
                </c:pt>
                <c:pt idx="3498">
                  <c:v>40070</c:v>
                </c:pt>
                <c:pt idx="3499">
                  <c:v>40070</c:v>
                </c:pt>
                <c:pt idx="3500">
                  <c:v>40070</c:v>
                </c:pt>
                <c:pt idx="3501">
                  <c:v>40070</c:v>
                </c:pt>
                <c:pt idx="3502">
                  <c:v>40070</c:v>
                </c:pt>
                <c:pt idx="3503">
                  <c:v>40070</c:v>
                </c:pt>
                <c:pt idx="3504">
                  <c:v>40070</c:v>
                </c:pt>
                <c:pt idx="3505">
                  <c:v>40070</c:v>
                </c:pt>
                <c:pt idx="3506">
                  <c:v>40070</c:v>
                </c:pt>
                <c:pt idx="3507">
                  <c:v>40070</c:v>
                </c:pt>
                <c:pt idx="3508">
                  <c:v>40070</c:v>
                </c:pt>
                <c:pt idx="3509">
                  <c:v>40070</c:v>
                </c:pt>
                <c:pt idx="3510">
                  <c:v>40070</c:v>
                </c:pt>
                <c:pt idx="3511">
                  <c:v>40070</c:v>
                </c:pt>
                <c:pt idx="3512">
                  <c:v>40070</c:v>
                </c:pt>
                <c:pt idx="3513">
                  <c:v>40070</c:v>
                </c:pt>
                <c:pt idx="3514">
                  <c:v>40070</c:v>
                </c:pt>
                <c:pt idx="3515">
                  <c:v>40070</c:v>
                </c:pt>
                <c:pt idx="3516">
                  <c:v>40070</c:v>
                </c:pt>
                <c:pt idx="3517">
                  <c:v>40070</c:v>
                </c:pt>
                <c:pt idx="3518">
                  <c:v>40070</c:v>
                </c:pt>
                <c:pt idx="3519">
                  <c:v>40070</c:v>
                </c:pt>
                <c:pt idx="3520">
                  <c:v>40070</c:v>
                </c:pt>
                <c:pt idx="3521">
                  <c:v>40070</c:v>
                </c:pt>
                <c:pt idx="3522">
                  <c:v>40070</c:v>
                </c:pt>
                <c:pt idx="3523">
                  <c:v>40070</c:v>
                </c:pt>
                <c:pt idx="3524">
                  <c:v>40070</c:v>
                </c:pt>
                <c:pt idx="3525">
                  <c:v>40070</c:v>
                </c:pt>
                <c:pt idx="3526">
                  <c:v>40070</c:v>
                </c:pt>
                <c:pt idx="3527">
                  <c:v>40070</c:v>
                </c:pt>
                <c:pt idx="3528">
                  <c:v>40070</c:v>
                </c:pt>
                <c:pt idx="3529">
                  <c:v>40070</c:v>
                </c:pt>
                <c:pt idx="3530">
                  <c:v>40070</c:v>
                </c:pt>
                <c:pt idx="3531">
                  <c:v>40070</c:v>
                </c:pt>
                <c:pt idx="3532">
                  <c:v>40070</c:v>
                </c:pt>
                <c:pt idx="3533">
                  <c:v>40070</c:v>
                </c:pt>
                <c:pt idx="3534">
                  <c:v>40070</c:v>
                </c:pt>
                <c:pt idx="3535">
                  <c:v>40070</c:v>
                </c:pt>
                <c:pt idx="3536">
                  <c:v>40070</c:v>
                </c:pt>
                <c:pt idx="3537">
                  <c:v>40070</c:v>
                </c:pt>
                <c:pt idx="3538">
                  <c:v>40070</c:v>
                </c:pt>
                <c:pt idx="3539">
                  <c:v>40070</c:v>
                </c:pt>
                <c:pt idx="3540">
                  <c:v>40070</c:v>
                </c:pt>
                <c:pt idx="3541">
                  <c:v>40070</c:v>
                </c:pt>
                <c:pt idx="3542">
                  <c:v>40070</c:v>
                </c:pt>
                <c:pt idx="3543">
                  <c:v>40070</c:v>
                </c:pt>
                <c:pt idx="3544">
                  <c:v>40070</c:v>
                </c:pt>
                <c:pt idx="3545">
                  <c:v>40403</c:v>
                </c:pt>
                <c:pt idx="3546">
                  <c:v>40273</c:v>
                </c:pt>
                <c:pt idx="3547">
                  <c:v>40093</c:v>
                </c:pt>
                <c:pt idx="3548">
                  <c:v>40076</c:v>
                </c:pt>
                <c:pt idx="3549">
                  <c:v>40076</c:v>
                </c:pt>
                <c:pt idx="3550">
                  <c:v>40076</c:v>
                </c:pt>
                <c:pt idx="3551">
                  <c:v>40076</c:v>
                </c:pt>
                <c:pt idx="3552">
                  <c:v>40076</c:v>
                </c:pt>
                <c:pt idx="3553">
                  <c:v>40076</c:v>
                </c:pt>
                <c:pt idx="3554">
                  <c:v>40076</c:v>
                </c:pt>
                <c:pt idx="3555">
                  <c:v>40076</c:v>
                </c:pt>
                <c:pt idx="3556">
                  <c:v>40273</c:v>
                </c:pt>
                <c:pt idx="3557">
                  <c:v>40273</c:v>
                </c:pt>
                <c:pt idx="3558">
                  <c:v>40273</c:v>
                </c:pt>
                <c:pt idx="3559">
                  <c:v>40273</c:v>
                </c:pt>
                <c:pt idx="3560">
                  <c:v>40273</c:v>
                </c:pt>
                <c:pt idx="3561">
                  <c:v>40273</c:v>
                </c:pt>
                <c:pt idx="3562">
                  <c:v>40273</c:v>
                </c:pt>
                <c:pt idx="3563">
                  <c:v>40273</c:v>
                </c:pt>
                <c:pt idx="3564">
                  <c:v>40273</c:v>
                </c:pt>
                <c:pt idx="3565">
                  <c:v>40273</c:v>
                </c:pt>
                <c:pt idx="3566">
                  <c:v>40273</c:v>
                </c:pt>
                <c:pt idx="3567">
                  <c:v>40273</c:v>
                </c:pt>
                <c:pt idx="3568">
                  <c:v>40273</c:v>
                </c:pt>
                <c:pt idx="3569">
                  <c:v>40263</c:v>
                </c:pt>
                <c:pt idx="3570">
                  <c:v>40263</c:v>
                </c:pt>
                <c:pt idx="3571">
                  <c:v>40263</c:v>
                </c:pt>
                <c:pt idx="3572">
                  <c:v>40263</c:v>
                </c:pt>
                <c:pt idx="3573">
                  <c:v>40263</c:v>
                </c:pt>
                <c:pt idx="3574">
                  <c:v>40263</c:v>
                </c:pt>
                <c:pt idx="3575">
                  <c:v>40263</c:v>
                </c:pt>
                <c:pt idx="3576">
                  <c:v>40263</c:v>
                </c:pt>
                <c:pt idx="3577">
                  <c:v>40263</c:v>
                </c:pt>
                <c:pt idx="3578">
                  <c:v>40263</c:v>
                </c:pt>
                <c:pt idx="3579">
                  <c:v>40263</c:v>
                </c:pt>
                <c:pt idx="3580">
                  <c:v>40263</c:v>
                </c:pt>
                <c:pt idx="3581">
                  <c:v>40263</c:v>
                </c:pt>
                <c:pt idx="3582">
                  <c:v>40263</c:v>
                </c:pt>
                <c:pt idx="3583">
                  <c:v>40263</c:v>
                </c:pt>
                <c:pt idx="3584">
                  <c:v>40263</c:v>
                </c:pt>
                <c:pt idx="3585">
                  <c:v>40263</c:v>
                </c:pt>
                <c:pt idx="3586">
                  <c:v>40263</c:v>
                </c:pt>
                <c:pt idx="3587">
                  <c:v>40263</c:v>
                </c:pt>
                <c:pt idx="3588">
                  <c:v>40263</c:v>
                </c:pt>
                <c:pt idx="3589">
                  <c:v>40263</c:v>
                </c:pt>
                <c:pt idx="3590">
                  <c:v>40263</c:v>
                </c:pt>
                <c:pt idx="3591">
                  <c:v>40263</c:v>
                </c:pt>
                <c:pt idx="3592">
                  <c:v>40263</c:v>
                </c:pt>
                <c:pt idx="3593">
                  <c:v>40263</c:v>
                </c:pt>
                <c:pt idx="3594">
                  <c:v>40263</c:v>
                </c:pt>
                <c:pt idx="3595">
                  <c:v>40263</c:v>
                </c:pt>
                <c:pt idx="3596">
                  <c:v>40273</c:v>
                </c:pt>
                <c:pt idx="3597">
                  <c:v>40263</c:v>
                </c:pt>
                <c:pt idx="3598">
                  <c:v>40263</c:v>
                </c:pt>
                <c:pt idx="3599">
                  <c:v>40273</c:v>
                </c:pt>
                <c:pt idx="3600">
                  <c:v>40263</c:v>
                </c:pt>
                <c:pt idx="3601">
                  <c:v>40263</c:v>
                </c:pt>
                <c:pt idx="3602">
                  <c:v>40263</c:v>
                </c:pt>
                <c:pt idx="3603">
                  <c:v>40263</c:v>
                </c:pt>
                <c:pt idx="3604">
                  <c:v>40263</c:v>
                </c:pt>
                <c:pt idx="3605">
                  <c:v>40273</c:v>
                </c:pt>
                <c:pt idx="3606">
                  <c:v>40263</c:v>
                </c:pt>
                <c:pt idx="3607">
                  <c:v>40263</c:v>
                </c:pt>
                <c:pt idx="3608">
                  <c:v>40263</c:v>
                </c:pt>
                <c:pt idx="3609">
                  <c:v>40263</c:v>
                </c:pt>
                <c:pt idx="3610">
                  <c:v>40263</c:v>
                </c:pt>
                <c:pt idx="3611">
                  <c:v>40263</c:v>
                </c:pt>
                <c:pt idx="3612">
                  <c:v>40263</c:v>
                </c:pt>
                <c:pt idx="3613">
                  <c:v>40263</c:v>
                </c:pt>
                <c:pt idx="3614">
                  <c:v>40263</c:v>
                </c:pt>
                <c:pt idx="3615">
                  <c:v>40263</c:v>
                </c:pt>
                <c:pt idx="3616">
                  <c:v>40263</c:v>
                </c:pt>
                <c:pt idx="3617">
                  <c:v>40263</c:v>
                </c:pt>
                <c:pt idx="3618">
                  <c:v>40263</c:v>
                </c:pt>
                <c:pt idx="3619">
                  <c:v>40263</c:v>
                </c:pt>
                <c:pt idx="3620">
                  <c:v>40263</c:v>
                </c:pt>
                <c:pt idx="3621">
                  <c:v>40263</c:v>
                </c:pt>
                <c:pt idx="3622">
                  <c:v>40263</c:v>
                </c:pt>
                <c:pt idx="3623">
                  <c:v>40263</c:v>
                </c:pt>
                <c:pt idx="3624">
                  <c:v>40263</c:v>
                </c:pt>
                <c:pt idx="3625">
                  <c:v>40263</c:v>
                </c:pt>
                <c:pt idx="3626">
                  <c:v>40263</c:v>
                </c:pt>
                <c:pt idx="3627">
                  <c:v>40263</c:v>
                </c:pt>
                <c:pt idx="3628">
                  <c:v>40263</c:v>
                </c:pt>
                <c:pt idx="3629">
                  <c:v>40263</c:v>
                </c:pt>
                <c:pt idx="3630">
                  <c:v>40263</c:v>
                </c:pt>
                <c:pt idx="3631">
                  <c:v>40263</c:v>
                </c:pt>
                <c:pt idx="3632">
                  <c:v>40263</c:v>
                </c:pt>
                <c:pt idx="3633">
                  <c:v>40263</c:v>
                </c:pt>
                <c:pt idx="3634">
                  <c:v>40263</c:v>
                </c:pt>
                <c:pt idx="3635">
                  <c:v>40263</c:v>
                </c:pt>
                <c:pt idx="3636">
                  <c:v>40263</c:v>
                </c:pt>
                <c:pt idx="3637">
                  <c:v>40263</c:v>
                </c:pt>
                <c:pt idx="3638">
                  <c:v>40263</c:v>
                </c:pt>
                <c:pt idx="3639">
                  <c:v>40263</c:v>
                </c:pt>
                <c:pt idx="3640">
                  <c:v>40263</c:v>
                </c:pt>
                <c:pt idx="3641">
                  <c:v>40273</c:v>
                </c:pt>
                <c:pt idx="3642">
                  <c:v>40263</c:v>
                </c:pt>
                <c:pt idx="3643">
                  <c:v>40263</c:v>
                </c:pt>
                <c:pt idx="3644">
                  <c:v>40263</c:v>
                </c:pt>
                <c:pt idx="3645">
                  <c:v>40263</c:v>
                </c:pt>
                <c:pt idx="3646">
                  <c:v>40263</c:v>
                </c:pt>
                <c:pt idx="3647">
                  <c:v>40263</c:v>
                </c:pt>
                <c:pt idx="3648">
                  <c:v>40263</c:v>
                </c:pt>
                <c:pt idx="3649">
                  <c:v>40263</c:v>
                </c:pt>
                <c:pt idx="3650">
                  <c:v>40263</c:v>
                </c:pt>
                <c:pt idx="3651">
                  <c:v>40263</c:v>
                </c:pt>
                <c:pt idx="3652">
                  <c:v>40263</c:v>
                </c:pt>
                <c:pt idx="3653">
                  <c:v>40263</c:v>
                </c:pt>
                <c:pt idx="3654">
                  <c:v>40263</c:v>
                </c:pt>
                <c:pt idx="3655">
                  <c:v>40263</c:v>
                </c:pt>
                <c:pt idx="3656">
                  <c:v>40263</c:v>
                </c:pt>
                <c:pt idx="3657">
                  <c:v>40263</c:v>
                </c:pt>
                <c:pt idx="3658">
                  <c:v>40263</c:v>
                </c:pt>
                <c:pt idx="3659">
                  <c:v>40263</c:v>
                </c:pt>
                <c:pt idx="3660">
                  <c:v>40263</c:v>
                </c:pt>
                <c:pt idx="3661">
                  <c:v>40263</c:v>
                </c:pt>
                <c:pt idx="3662">
                  <c:v>40263</c:v>
                </c:pt>
                <c:pt idx="3663">
                  <c:v>40263</c:v>
                </c:pt>
                <c:pt idx="3664">
                  <c:v>40263</c:v>
                </c:pt>
                <c:pt idx="3665">
                  <c:v>40263</c:v>
                </c:pt>
                <c:pt idx="3666">
                  <c:v>40263</c:v>
                </c:pt>
                <c:pt idx="3667">
                  <c:v>40263</c:v>
                </c:pt>
                <c:pt idx="3668">
                  <c:v>40263</c:v>
                </c:pt>
                <c:pt idx="3669">
                  <c:v>40263</c:v>
                </c:pt>
                <c:pt idx="3670">
                  <c:v>40263</c:v>
                </c:pt>
                <c:pt idx="3671">
                  <c:v>40263</c:v>
                </c:pt>
                <c:pt idx="3672">
                  <c:v>40263</c:v>
                </c:pt>
                <c:pt idx="3673">
                  <c:v>40263</c:v>
                </c:pt>
                <c:pt idx="3674">
                  <c:v>40263</c:v>
                </c:pt>
                <c:pt idx="3675">
                  <c:v>40263</c:v>
                </c:pt>
                <c:pt idx="3676">
                  <c:v>40263</c:v>
                </c:pt>
                <c:pt idx="3677">
                  <c:v>40263</c:v>
                </c:pt>
                <c:pt idx="3678">
                  <c:v>40263</c:v>
                </c:pt>
                <c:pt idx="3679">
                  <c:v>40263</c:v>
                </c:pt>
                <c:pt idx="3680">
                  <c:v>40263</c:v>
                </c:pt>
                <c:pt idx="3681">
                  <c:v>40263</c:v>
                </c:pt>
                <c:pt idx="3682">
                  <c:v>40263</c:v>
                </c:pt>
                <c:pt idx="3683">
                  <c:v>40263</c:v>
                </c:pt>
                <c:pt idx="3684">
                  <c:v>40263</c:v>
                </c:pt>
                <c:pt idx="3685">
                  <c:v>40263</c:v>
                </c:pt>
                <c:pt idx="3686">
                  <c:v>40263</c:v>
                </c:pt>
                <c:pt idx="3687">
                  <c:v>40263</c:v>
                </c:pt>
                <c:pt idx="3688">
                  <c:v>40263</c:v>
                </c:pt>
                <c:pt idx="3689">
                  <c:v>40263</c:v>
                </c:pt>
                <c:pt idx="3690">
                  <c:v>40263</c:v>
                </c:pt>
                <c:pt idx="3691">
                  <c:v>40263</c:v>
                </c:pt>
                <c:pt idx="3692">
                  <c:v>40263</c:v>
                </c:pt>
                <c:pt idx="3693">
                  <c:v>40263</c:v>
                </c:pt>
                <c:pt idx="3694">
                  <c:v>40263</c:v>
                </c:pt>
                <c:pt idx="3695">
                  <c:v>40263</c:v>
                </c:pt>
                <c:pt idx="3696">
                  <c:v>40263</c:v>
                </c:pt>
                <c:pt idx="3697">
                  <c:v>40263</c:v>
                </c:pt>
                <c:pt idx="3698">
                  <c:v>40263</c:v>
                </c:pt>
                <c:pt idx="3699">
                  <c:v>40263</c:v>
                </c:pt>
                <c:pt idx="3700">
                  <c:v>40263</c:v>
                </c:pt>
                <c:pt idx="3701">
                  <c:v>40263</c:v>
                </c:pt>
                <c:pt idx="3702">
                  <c:v>40263</c:v>
                </c:pt>
                <c:pt idx="3703">
                  <c:v>40263</c:v>
                </c:pt>
                <c:pt idx="3704">
                  <c:v>40263</c:v>
                </c:pt>
                <c:pt idx="3705">
                  <c:v>40263</c:v>
                </c:pt>
                <c:pt idx="3706">
                  <c:v>40263</c:v>
                </c:pt>
                <c:pt idx="3707">
                  <c:v>40263</c:v>
                </c:pt>
                <c:pt idx="3708">
                  <c:v>40263</c:v>
                </c:pt>
                <c:pt idx="3709">
                  <c:v>40263</c:v>
                </c:pt>
                <c:pt idx="3710">
                  <c:v>40263</c:v>
                </c:pt>
                <c:pt idx="3711">
                  <c:v>40263</c:v>
                </c:pt>
                <c:pt idx="3712">
                  <c:v>40263</c:v>
                </c:pt>
                <c:pt idx="3713">
                  <c:v>40263</c:v>
                </c:pt>
                <c:pt idx="3714">
                  <c:v>40263</c:v>
                </c:pt>
                <c:pt idx="3715">
                  <c:v>40263</c:v>
                </c:pt>
                <c:pt idx="3716">
                  <c:v>40263</c:v>
                </c:pt>
                <c:pt idx="3717">
                  <c:v>40263</c:v>
                </c:pt>
                <c:pt idx="3718">
                  <c:v>40263</c:v>
                </c:pt>
                <c:pt idx="3719">
                  <c:v>40263</c:v>
                </c:pt>
                <c:pt idx="3720">
                  <c:v>40263</c:v>
                </c:pt>
                <c:pt idx="3721">
                  <c:v>40263</c:v>
                </c:pt>
                <c:pt idx="3722">
                  <c:v>40263</c:v>
                </c:pt>
                <c:pt idx="3723">
                  <c:v>40263</c:v>
                </c:pt>
                <c:pt idx="3724">
                  <c:v>40263</c:v>
                </c:pt>
                <c:pt idx="3725">
                  <c:v>40263</c:v>
                </c:pt>
                <c:pt idx="3726">
                  <c:v>40263</c:v>
                </c:pt>
                <c:pt idx="3727">
                  <c:v>40263</c:v>
                </c:pt>
                <c:pt idx="3728">
                  <c:v>40263</c:v>
                </c:pt>
                <c:pt idx="3729">
                  <c:v>40263</c:v>
                </c:pt>
                <c:pt idx="3730">
                  <c:v>40263</c:v>
                </c:pt>
                <c:pt idx="3731">
                  <c:v>40263</c:v>
                </c:pt>
                <c:pt idx="3732">
                  <c:v>40263</c:v>
                </c:pt>
                <c:pt idx="3733">
                  <c:v>40263</c:v>
                </c:pt>
                <c:pt idx="3734">
                  <c:v>40263</c:v>
                </c:pt>
                <c:pt idx="3735">
                  <c:v>40263</c:v>
                </c:pt>
                <c:pt idx="3736">
                  <c:v>40263</c:v>
                </c:pt>
                <c:pt idx="3737">
                  <c:v>40263</c:v>
                </c:pt>
                <c:pt idx="3738">
                  <c:v>40263</c:v>
                </c:pt>
                <c:pt idx="3739">
                  <c:v>40263</c:v>
                </c:pt>
                <c:pt idx="3740">
                  <c:v>40263</c:v>
                </c:pt>
                <c:pt idx="3741">
                  <c:v>40263</c:v>
                </c:pt>
                <c:pt idx="3742">
                  <c:v>40263</c:v>
                </c:pt>
                <c:pt idx="3743">
                  <c:v>40263</c:v>
                </c:pt>
                <c:pt idx="3744">
                  <c:v>40263</c:v>
                </c:pt>
                <c:pt idx="3745">
                  <c:v>40263</c:v>
                </c:pt>
                <c:pt idx="3746">
                  <c:v>40263</c:v>
                </c:pt>
                <c:pt idx="3747">
                  <c:v>40263</c:v>
                </c:pt>
                <c:pt idx="3748">
                  <c:v>40263</c:v>
                </c:pt>
                <c:pt idx="3749">
                  <c:v>40263</c:v>
                </c:pt>
                <c:pt idx="3750">
                  <c:v>40263</c:v>
                </c:pt>
                <c:pt idx="3751">
                  <c:v>40263</c:v>
                </c:pt>
                <c:pt idx="3752">
                  <c:v>40263</c:v>
                </c:pt>
                <c:pt idx="3753">
                  <c:v>40263</c:v>
                </c:pt>
                <c:pt idx="3754">
                  <c:v>40263</c:v>
                </c:pt>
                <c:pt idx="3755">
                  <c:v>40263</c:v>
                </c:pt>
                <c:pt idx="3756">
                  <c:v>40263</c:v>
                </c:pt>
                <c:pt idx="3757">
                  <c:v>40263</c:v>
                </c:pt>
                <c:pt idx="3758">
                  <c:v>40263</c:v>
                </c:pt>
                <c:pt idx="3759">
                  <c:v>40263</c:v>
                </c:pt>
                <c:pt idx="3760">
                  <c:v>40263</c:v>
                </c:pt>
                <c:pt idx="3761">
                  <c:v>40263</c:v>
                </c:pt>
                <c:pt idx="3762">
                  <c:v>40263</c:v>
                </c:pt>
                <c:pt idx="3763">
                  <c:v>40263</c:v>
                </c:pt>
                <c:pt idx="3764">
                  <c:v>40263</c:v>
                </c:pt>
                <c:pt idx="3765">
                  <c:v>40263</c:v>
                </c:pt>
                <c:pt idx="3766">
                  <c:v>40263</c:v>
                </c:pt>
                <c:pt idx="3767">
                  <c:v>40263</c:v>
                </c:pt>
                <c:pt idx="3768">
                  <c:v>40263</c:v>
                </c:pt>
                <c:pt idx="3769">
                  <c:v>40263</c:v>
                </c:pt>
                <c:pt idx="3770">
                  <c:v>40263</c:v>
                </c:pt>
                <c:pt idx="3771">
                  <c:v>40263</c:v>
                </c:pt>
                <c:pt idx="3772">
                  <c:v>40212</c:v>
                </c:pt>
                <c:pt idx="3773">
                  <c:v>40263</c:v>
                </c:pt>
                <c:pt idx="3774">
                  <c:v>40212</c:v>
                </c:pt>
                <c:pt idx="3775">
                  <c:v>40263</c:v>
                </c:pt>
                <c:pt idx="3776">
                  <c:v>40212</c:v>
                </c:pt>
                <c:pt idx="3777">
                  <c:v>40263</c:v>
                </c:pt>
                <c:pt idx="3778">
                  <c:v>40212</c:v>
                </c:pt>
                <c:pt idx="3779">
                  <c:v>40263</c:v>
                </c:pt>
                <c:pt idx="3780">
                  <c:v>40212</c:v>
                </c:pt>
                <c:pt idx="3781">
                  <c:v>40263</c:v>
                </c:pt>
                <c:pt idx="3782">
                  <c:v>40212</c:v>
                </c:pt>
                <c:pt idx="3783">
                  <c:v>40263</c:v>
                </c:pt>
                <c:pt idx="3784">
                  <c:v>40212</c:v>
                </c:pt>
                <c:pt idx="3785">
                  <c:v>40263</c:v>
                </c:pt>
                <c:pt idx="3786">
                  <c:v>40212</c:v>
                </c:pt>
                <c:pt idx="3787">
                  <c:v>40263</c:v>
                </c:pt>
                <c:pt idx="3788">
                  <c:v>40263</c:v>
                </c:pt>
                <c:pt idx="3789">
                  <c:v>40263</c:v>
                </c:pt>
                <c:pt idx="3790">
                  <c:v>40263</c:v>
                </c:pt>
                <c:pt idx="3791">
                  <c:v>40263</c:v>
                </c:pt>
                <c:pt idx="3792">
                  <c:v>40263</c:v>
                </c:pt>
                <c:pt idx="3793">
                  <c:v>40263</c:v>
                </c:pt>
                <c:pt idx="3794">
                  <c:v>40263</c:v>
                </c:pt>
                <c:pt idx="3795">
                  <c:v>40263</c:v>
                </c:pt>
                <c:pt idx="3796">
                  <c:v>40263</c:v>
                </c:pt>
                <c:pt idx="3797">
                  <c:v>40263</c:v>
                </c:pt>
                <c:pt idx="3798">
                  <c:v>40263</c:v>
                </c:pt>
                <c:pt idx="3799">
                  <c:v>40263</c:v>
                </c:pt>
                <c:pt idx="3800">
                  <c:v>40263</c:v>
                </c:pt>
                <c:pt idx="3801">
                  <c:v>40263</c:v>
                </c:pt>
                <c:pt idx="3802">
                  <c:v>40263</c:v>
                </c:pt>
                <c:pt idx="3803">
                  <c:v>40263</c:v>
                </c:pt>
                <c:pt idx="3804">
                  <c:v>40263</c:v>
                </c:pt>
                <c:pt idx="3805">
                  <c:v>40263</c:v>
                </c:pt>
                <c:pt idx="3806">
                  <c:v>40263</c:v>
                </c:pt>
                <c:pt idx="3807">
                  <c:v>40263</c:v>
                </c:pt>
                <c:pt idx="3808">
                  <c:v>40263</c:v>
                </c:pt>
                <c:pt idx="3809">
                  <c:v>40263</c:v>
                </c:pt>
                <c:pt idx="3810">
                  <c:v>40263</c:v>
                </c:pt>
                <c:pt idx="3811">
                  <c:v>40263</c:v>
                </c:pt>
                <c:pt idx="3812">
                  <c:v>40263</c:v>
                </c:pt>
                <c:pt idx="3813">
                  <c:v>40263</c:v>
                </c:pt>
                <c:pt idx="3814">
                  <c:v>40263</c:v>
                </c:pt>
                <c:pt idx="3815">
                  <c:v>40263</c:v>
                </c:pt>
                <c:pt idx="3816">
                  <c:v>40263</c:v>
                </c:pt>
                <c:pt idx="3817">
                  <c:v>40263</c:v>
                </c:pt>
                <c:pt idx="3818">
                  <c:v>40263</c:v>
                </c:pt>
                <c:pt idx="3819">
                  <c:v>40263</c:v>
                </c:pt>
                <c:pt idx="3820">
                  <c:v>40263</c:v>
                </c:pt>
                <c:pt idx="3821">
                  <c:v>40273</c:v>
                </c:pt>
                <c:pt idx="3822">
                  <c:v>40263</c:v>
                </c:pt>
                <c:pt idx="3823">
                  <c:v>40263</c:v>
                </c:pt>
                <c:pt idx="3824">
                  <c:v>40273</c:v>
                </c:pt>
                <c:pt idx="3825">
                  <c:v>40263</c:v>
                </c:pt>
                <c:pt idx="3826">
                  <c:v>40263</c:v>
                </c:pt>
                <c:pt idx="3827">
                  <c:v>40263</c:v>
                </c:pt>
                <c:pt idx="3828">
                  <c:v>40263</c:v>
                </c:pt>
                <c:pt idx="3829">
                  <c:v>40263</c:v>
                </c:pt>
                <c:pt idx="3830">
                  <c:v>40263</c:v>
                </c:pt>
                <c:pt idx="3831">
                  <c:v>40263</c:v>
                </c:pt>
                <c:pt idx="3832">
                  <c:v>40263</c:v>
                </c:pt>
                <c:pt idx="3833">
                  <c:v>40263</c:v>
                </c:pt>
                <c:pt idx="3834">
                  <c:v>40263</c:v>
                </c:pt>
                <c:pt idx="3835">
                  <c:v>40263</c:v>
                </c:pt>
                <c:pt idx="3836">
                  <c:v>40263</c:v>
                </c:pt>
                <c:pt idx="3837">
                  <c:v>40263</c:v>
                </c:pt>
                <c:pt idx="3838">
                  <c:v>40295</c:v>
                </c:pt>
                <c:pt idx="3839">
                  <c:v>40309</c:v>
                </c:pt>
                <c:pt idx="3840">
                  <c:v>40263</c:v>
                </c:pt>
                <c:pt idx="3841">
                  <c:v>40295</c:v>
                </c:pt>
                <c:pt idx="3842">
                  <c:v>40309</c:v>
                </c:pt>
                <c:pt idx="3843">
                  <c:v>40295</c:v>
                </c:pt>
                <c:pt idx="3844">
                  <c:v>40309</c:v>
                </c:pt>
                <c:pt idx="3845">
                  <c:v>40295</c:v>
                </c:pt>
                <c:pt idx="3846">
                  <c:v>40309</c:v>
                </c:pt>
                <c:pt idx="3847">
                  <c:v>40308</c:v>
                </c:pt>
                <c:pt idx="3848">
                  <c:v>40295</c:v>
                </c:pt>
                <c:pt idx="3849">
                  <c:v>40308</c:v>
                </c:pt>
                <c:pt idx="3850">
                  <c:v>40295</c:v>
                </c:pt>
                <c:pt idx="3851">
                  <c:v>40308</c:v>
                </c:pt>
                <c:pt idx="3852">
                  <c:v>40295</c:v>
                </c:pt>
                <c:pt idx="3853">
                  <c:v>40308</c:v>
                </c:pt>
                <c:pt idx="3854">
                  <c:v>40295</c:v>
                </c:pt>
                <c:pt idx="3855">
                  <c:v>40309</c:v>
                </c:pt>
                <c:pt idx="3856">
                  <c:v>40295</c:v>
                </c:pt>
                <c:pt idx="3857">
                  <c:v>40309</c:v>
                </c:pt>
                <c:pt idx="3858">
                  <c:v>40295</c:v>
                </c:pt>
                <c:pt idx="3859">
                  <c:v>40309</c:v>
                </c:pt>
                <c:pt idx="3860">
                  <c:v>40295</c:v>
                </c:pt>
                <c:pt idx="3861">
                  <c:v>40309</c:v>
                </c:pt>
                <c:pt idx="3862">
                  <c:v>40295</c:v>
                </c:pt>
                <c:pt idx="3863">
                  <c:v>40308</c:v>
                </c:pt>
                <c:pt idx="3864">
                  <c:v>40295</c:v>
                </c:pt>
                <c:pt idx="3865">
                  <c:v>40308</c:v>
                </c:pt>
                <c:pt idx="3866">
                  <c:v>40295</c:v>
                </c:pt>
                <c:pt idx="3867">
                  <c:v>40308</c:v>
                </c:pt>
                <c:pt idx="3868">
                  <c:v>40295</c:v>
                </c:pt>
                <c:pt idx="3869">
                  <c:v>40308</c:v>
                </c:pt>
                <c:pt idx="3870">
                  <c:v>40295</c:v>
                </c:pt>
                <c:pt idx="3871">
                  <c:v>40295</c:v>
                </c:pt>
                <c:pt idx="3872">
                  <c:v>40309</c:v>
                </c:pt>
                <c:pt idx="3873">
                  <c:v>40295</c:v>
                </c:pt>
                <c:pt idx="3874">
                  <c:v>40309</c:v>
                </c:pt>
                <c:pt idx="3875">
                  <c:v>40295</c:v>
                </c:pt>
                <c:pt idx="3876">
                  <c:v>40309</c:v>
                </c:pt>
                <c:pt idx="3877">
                  <c:v>40295</c:v>
                </c:pt>
                <c:pt idx="3878">
                  <c:v>40308</c:v>
                </c:pt>
                <c:pt idx="3879">
                  <c:v>40295</c:v>
                </c:pt>
                <c:pt idx="3880">
                  <c:v>40308</c:v>
                </c:pt>
                <c:pt idx="3881">
                  <c:v>40295</c:v>
                </c:pt>
                <c:pt idx="3882">
                  <c:v>40308</c:v>
                </c:pt>
                <c:pt idx="3883">
                  <c:v>40295</c:v>
                </c:pt>
                <c:pt idx="3884">
                  <c:v>40308</c:v>
                </c:pt>
                <c:pt idx="3885">
                  <c:v>40295</c:v>
                </c:pt>
                <c:pt idx="3886">
                  <c:v>40309</c:v>
                </c:pt>
                <c:pt idx="3887">
                  <c:v>40295</c:v>
                </c:pt>
                <c:pt idx="3888">
                  <c:v>40309</c:v>
                </c:pt>
                <c:pt idx="3889">
                  <c:v>40295</c:v>
                </c:pt>
                <c:pt idx="3890">
                  <c:v>40309</c:v>
                </c:pt>
                <c:pt idx="3891">
                  <c:v>40309</c:v>
                </c:pt>
                <c:pt idx="3892">
                  <c:v>40295</c:v>
                </c:pt>
                <c:pt idx="3893">
                  <c:v>40308</c:v>
                </c:pt>
                <c:pt idx="3894">
                  <c:v>40295</c:v>
                </c:pt>
                <c:pt idx="3895">
                  <c:v>40308</c:v>
                </c:pt>
                <c:pt idx="3896">
                  <c:v>40295</c:v>
                </c:pt>
                <c:pt idx="3897">
                  <c:v>40308</c:v>
                </c:pt>
                <c:pt idx="3898">
                  <c:v>40295</c:v>
                </c:pt>
                <c:pt idx="3899">
                  <c:v>40308</c:v>
                </c:pt>
                <c:pt idx="3900">
                  <c:v>40295</c:v>
                </c:pt>
                <c:pt idx="3901">
                  <c:v>40309</c:v>
                </c:pt>
                <c:pt idx="3902">
                  <c:v>40295</c:v>
                </c:pt>
                <c:pt idx="3903">
                  <c:v>40309</c:v>
                </c:pt>
                <c:pt idx="3904">
                  <c:v>40295</c:v>
                </c:pt>
                <c:pt idx="3905">
                  <c:v>40309</c:v>
                </c:pt>
                <c:pt idx="3906">
                  <c:v>40295</c:v>
                </c:pt>
                <c:pt idx="3907">
                  <c:v>40309</c:v>
                </c:pt>
                <c:pt idx="3908">
                  <c:v>40295</c:v>
                </c:pt>
                <c:pt idx="3909">
                  <c:v>40308</c:v>
                </c:pt>
                <c:pt idx="3910">
                  <c:v>40295</c:v>
                </c:pt>
                <c:pt idx="3911">
                  <c:v>40308</c:v>
                </c:pt>
                <c:pt idx="3912">
                  <c:v>40273</c:v>
                </c:pt>
                <c:pt idx="3913">
                  <c:v>40295</c:v>
                </c:pt>
                <c:pt idx="3914">
                  <c:v>40308</c:v>
                </c:pt>
                <c:pt idx="3915">
                  <c:v>40295</c:v>
                </c:pt>
                <c:pt idx="3916">
                  <c:v>40308</c:v>
                </c:pt>
                <c:pt idx="3917">
                  <c:v>40295</c:v>
                </c:pt>
                <c:pt idx="3918">
                  <c:v>40309</c:v>
                </c:pt>
                <c:pt idx="3919">
                  <c:v>40295</c:v>
                </c:pt>
                <c:pt idx="3920">
                  <c:v>40309</c:v>
                </c:pt>
                <c:pt idx="3921">
                  <c:v>40295</c:v>
                </c:pt>
                <c:pt idx="3922">
                  <c:v>40309</c:v>
                </c:pt>
                <c:pt idx="3923">
                  <c:v>40295</c:v>
                </c:pt>
                <c:pt idx="3924">
                  <c:v>40309</c:v>
                </c:pt>
                <c:pt idx="3925">
                  <c:v>40295</c:v>
                </c:pt>
                <c:pt idx="3926">
                  <c:v>40295</c:v>
                </c:pt>
                <c:pt idx="3927">
                  <c:v>40308</c:v>
                </c:pt>
                <c:pt idx="3928">
                  <c:v>40295</c:v>
                </c:pt>
                <c:pt idx="3929">
                  <c:v>40308</c:v>
                </c:pt>
                <c:pt idx="3930">
                  <c:v>40295</c:v>
                </c:pt>
                <c:pt idx="3931">
                  <c:v>40308</c:v>
                </c:pt>
                <c:pt idx="3932">
                  <c:v>40295</c:v>
                </c:pt>
                <c:pt idx="3933">
                  <c:v>40309</c:v>
                </c:pt>
                <c:pt idx="3934">
                  <c:v>40295</c:v>
                </c:pt>
                <c:pt idx="3935">
                  <c:v>40309</c:v>
                </c:pt>
                <c:pt idx="3936">
                  <c:v>40295</c:v>
                </c:pt>
                <c:pt idx="3937">
                  <c:v>40309</c:v>
                </c:pt>
                <c:pt idx="3938">
                  <c:v>40309</c:v>
                </c:pt>
                <c:pt idx="3939">
                  <c:v>40295</c:v>
                </c:pt>
                <c:pt idx="3940">
                  <c:v>40308</c:v>
                </c:pt>
                <c:pt idx="3941">
                  <c:v>40295</c:v>
                </c:pt>
                <c:pt idx="3942">
                  <c:v>40308</c:v>
                </c:pt>
                <c:pt idx="3943">
                  <c:v>40295</c:v>
                </c:pt>
                <c:pt idx="3944">
                  <c:v>40308</c:v>
                </c:pt>
                <c:pt idx="3945">
                  <c:v>40295</c:v>
                </c:pt>
                <c:pt idx="3946">
                  <c:v>40308</c:v>
                </c:pt>
                <c:pt idx="3947">
                  <c:v>40295</c:v>
                </c:pt>
                <c:pt idx="3948">
                  <c:v>40309</c:v>
                </c:pt>
                <c:pt idx="3949">
                  <c:v>40295</c:v>
                </c:pt>
                <c:pt idx="3950">
                  <c:v>40309</c:v>
                </c:pt>
                <c:pt idx="3951">
                  <c:v>40295</c:v>
                </c:pt>
                <c:pt idx="3952">
                  <c:v>40309</c:v>
                </c:pt>
                <c:pt idx="3953">
                  <c:v>40309</c:v>
                </c:pt>
                <c:pt idx="3954">
                  <c:v>40295</c:v>
                </c:pt>
                <c:pt idx="3955">
                  <c:v>40308</c:v>
                </c:pt>
                <c:pt idx="3956">
                  <c:v>40295</c:v>
                </c:pt>
                <c:pt idx="3957">
                  <c:v>40308</c:v>
                </c:pt>
                <c:pt idx="3958">
                  <c:v>40295</c:v>
                </c:pt>
                <c:pt idx="3959">
                  <c:v>40308</c:v>
                </c:pt>
                <c:pt idx="3960">
                  <c:v>40257</c:v>
                </c:pt>
                <c:pt idx="3961">
                  <c:v>40295</c:v>
                </c:pt>
                <c:pt idx="3962">
                  <c:v>40308</c:v>
                </c:pt>
                <c:pt idx="3963">
                  <c:v>40295</c:v>
                </c:pt>
                <c:pt idx="3964">
                  <c:v>40309</c:v>
                </c:pt>
                <c:pt idx="3965">
                  <c:v>40295</c:v>
                </c:pt>
                <c:pt idx="3966">
                  <c:v>40309</c:v>
                </c:pt>
                <c:pt idx="3967">
                  <c:v>40295</c:v>
                </c:pt>
                <c:pt idx="3968">
                  <c:v>40309</c:v>
                </c:pt>
                <c:pt idx="3969">
                  <c:v>40295</c:v>
                </c:pt>
                <c:pt idx="3970">
                  <c:v>40309</c:v>
                </c:pt>
                <c:pt idx="3971">
                  <c:v>40295</c:v>
                </c:pt>
                <c:pt idx="3972">
                  <c:v>40308</c:v>
                </c:pt>
                <c:pt idx="3973">
                  <c:v>40308</c:v>
                </c:pt>
                <c:pt idx="3974">
                  <c:v>40295</c:v>
                </c:pt>
                <c:pt idx="3975">
                  <c:v>40308</c:v>
                </c:pt>
                <c:pt idx="3976">
                  <c:v>40295</c:v>
                </c:pt>
                <c:pt idx="3977">
                  <c:v>40308</c:v>
                </c:pt>
                <c:pt idx="3978">
                  <c:v>40295</c:v>
                </c:pt>
                <c:pt idx="3979">
                  <c:v>40309</c:v>
                </c:pt>
                <c:pt idx="3980">
                  <c:v>40295</c:v>
                </c:pt>
                <c:pt idx="3981">
                  <c:v>40309</c:v>
                </c:pt>
                <c:pt idx="3982">
                  <c:v>40295</c:v>
                </c:pt>
                <c:pt idx="3983">
                  <c:v>40309</c:v>
                </c:pt>
                <c:pt idx="3984">
                  <c:v>40295</c:v>
                </c:pt>
                <c:pt idx="3985">
                  <c:v>40309</c:v>
                </c:pt>
                <c:pt idx="3986">
                  <c:v>40295</c:v>
                </c:pt>
                <c:pt idx="3987">
                  <c:v>40308</c:v>
                </c:pt>
                <c:pt idx="3988">
                  <c:v>40295</c:v>
                </c:pt>
                <c:pt idx="3989">
                  <c:v>40308</c:v>
                </c:pt>
                <c:pt idx="3990">
                  <c:v>40295</c:v>
                </c:pt>
                <c:pt idx="3991">
                  <c:v>40308</c:v>
                </c:pt>
                <c:pt idx="3992">
                  <c:v>40295</c:v>
                </c:pt>
                <c:pt idx="3993">
                  <c:v>40308</c:v>
                </c:pt>
                <c:pt idx="3994">
                  <c:v>40295</c:v>
                </c:pt>
                <c:pt idx="3995">
                  <c:v>40309</c:v>
                </c:pt>
                <c:pt idx="3996">
                  <c:v>40295</c:v>
                </c:pt>
                <c:pt idx="3997">
                  <c:v>40309</c:v>
                </c:pt>
                <c:pt idx="3998">
                  <c:v>40295</c:v>
                </c:pt>
                <c:pt idx="3999">
                  <c:v>40309</c:v>
                </c:pt>
                <c:pt idx="4000">
                  <c:v>40295</c:v>
                </c:pt>
                <c:pt idx="4001">
                  <c:v>40309</c:v>
                </c:pt>
                <c:pt idx="4002">
                  <c:v>40295</c:v>
                </c:pt>
                <c:pt idx="4003">
                  <c:v>40308</c:v>
                </c:pt>
                <c:pt idx="4004">
                  <c:v>40295</c:v>
                </c:pt>
                <c:pt idx="4005">
                  <c:v>40308</c:v>
                </c:pt>
                <c:pt idx="4006">
                  <c:v>40295</c:v>
                </c:pt>
                <c:pt idx="4007">
                  <c:v>40308</c:v>
                </c:pt>
                <c:pt idx="4008">
                  <c:v>40295</c:v>
                </c:pt>
                <c:pt idx="4009">
                  <c:v>40308</c:v>
                </c:pt>
                <c:pt idx="4010">
                  <c:v>40295</c:v>
                </c:pt>
                <c:pt idx="4011">
                  <c:v>40309</c:v>
                </c:pt>
                <c:pt idx="4012">
                  <c:v>40309</c:v>
                </c:pt>
                <c:pt idx="4013">
                  <c:v>40309</c:v>
                </c:pt>
                <c:pt idx="4014">
                  <c:v>40295</c:v>
                </c:pt>
                <c:pt idx="4015">
                  <c:v>40309</c:v>
                </c:pt>
                <c:pt idx="4016">
                  <c:v>40295</c:v>
                </c:pt>
                <c:pt idx="4017">
                  <c:v>40308</c:v>
                </c:pt>
                <c:pt idx="4018">
                  <c:v>40308</c:v>
                </c:pt>
                <c:pt idx="4019">
                  <c:v>40295</c:v>
                </c:pt>
                <c:pt idx="4020">
                  <c:v>40308</c:v>
                </c:pt>
                <c:pt idx="4021">
                  <c:v>40295</c:v>
                </c:pt>
                <c:pt idx="4022">
                  <c:v>40308</c:v>
                </c:pt>
                <c:pt idx="4023">
                  <c:v>40295</c:v>
                </c:pt>
                <c:pt idx="4024">
                  <c:v>40309</c:v>
                </c:pt>
                <c:pt idx="4025">
                  <c:v>40295</c:v>
                </c:pt>
                <c:pt idx="4026">
                  <c:v>40309</c:v>
                </c:pt>
                <c:pt idx="4027">
                  <c:v>40295</c:v>
                </c:pt>
                <c:pt idx="4028">
                  <c:v>40309</c:v>
                </c:pt>
                <c:pt idx="4029">
                  <c:v>40295</c:v>
                </c:pt>
                <c:pt idx="4030">
                  <c:v>40309</c:v>
                </c:pt>
                <c:pt idx="4031">
                  <c:v>40295</c:v>
                </c:pt>
                <c:pt idx="4032">
                  <c:v>40308</c:v>
                </c:pt>
                <c:pt idx="4033">
                  <c:v>40295</c:v>
                </c:pt>
                <c:pt idx="4034">
                  <c:v>40308</c:v>
                </c:pt>
                <c:pt idx="4035">
                  <c:v>40295</c:v>
                </c:pt>
                <c:pt idx="4036">
                  <c:v>40308</c:v>
                </c:pt>
                <c:pt idx="4037">
                  <c:v>40308</c:v>
                </c:pt>
                <c:pt idx="4038">
                  <c:v>40295</c:v>
                </c:pt>
                <c:pt idx="4039">
                  <c:v>40309</c:v>
                </c:pt>
                <c:pt idx="4040">
                  <c:v>40295</c:v>
                </c:pt>
                <c:pt idx="4041">
                  <c:v>40309</c:v>
                </c:pt>
                <c:pt idx="4042">
                  <c:v>40295</c:v>
                </c:pt>
                <c:pt idx="4043">
                  <c:v>40309</c:v>
                </c:pt>
                <c:pt idx="4044">
                  <c:v>40295</c:v>
                </c:pt>
                <c:pt idx="4045">
                  <c:v>40309</c:v>
                </c:pt>
                <c:pt idx="4046">
                  <c:v>40295</c:v>
                </c:pt>
                <c:pt idx="4047">
                  <c:v>40308</c:v>
                </c:pt>
                <c:pt idx="4048">
                  <c:v>40295</c:v>
                </c:pt>
                <c:pt idx="4049">
                  <c:v>40308</c:v>
                </c:pt>
                <c:pt idx="4050">
                  <c:v>40295</c:v>
                </c:pt>
                <c:pt idx="4051">
                  <c:v>40308</c:v>
                </c:pt>
                <c:pt idx="4052">
                  <c:v>40295</c:v>
                </c:pt>
                <c:pt idx="4053">
                  <c:v>40308</c:v>
                </c:pt>
                <c:pt idx="4054">
                  <c:v>40309</c:v>
                </c:pt>
                <c:pt idx="4055">
                  <c:v>40295</c:v>
                </c:pt>
                <c:pt idx="4056">
                  <c:v>40309</c:v>
                </c:pt>
                <c:pt idx="4057">
                  <c:v>40295</c:v>
                </c:pt>
                <c:pt idx="4058">
                  <c:v>40309</c:v>
                </c:pt>
                <c:pt idx="4059">
                  <c:v>40295</c:v>
                </c:pt>
                <c:pt idx="4060">
                  <c:v>40309</c:v>
                </c:pt>
                <c:pt idx="4061">
                  <c:v>40308</c:v>
                </c:pt>
                <c:pt idx="4062">
                  <c:v>40295</c:v>
                </c:pt>
                <c:pt idx="4063">
                  <c:v>40308</c:v>
                </c:pt>
                <c:pt idx="4064">
                  <c:v>40295</c:v>
                </c:pt>
                <c:pt idx="4065">
                  <c:v>40308</c:v>
                </c:pt>
                <c:pt idx="4066">
                  <c:v>40295</c:v>
                </c:pt>
                <c:pt idx="4067">
                  <c:v>40308</c:v>
                </c:pt>
                <c:pt idx="4068">
                  <c:v>40295</c:v>
                </c:pt>
                <c:pt idx="4069">
                  <c:v>40309</c:v>
                </c:pt>
                <c:pt idx="4070">
                  <c:v>40295</c:v>
                </c:pt>
                <c:pt idx="4071">
                  <c:v>40295</c:v>
                </c:pt>
                <c:pt idx="4072">
                  <c:v>40309</c:v>
                </c:pt>
                <c:pt idx="4073">
                  <c:v>40295</c:v>
                </c:pt>
                <c:pt idx="4074">
                  <c:v>40273</c:v>
                </c:pt>
                <c:pt idx="4075">
                  <c:v>40295</c:v>
                </c:pt>
                <c:pt idx="4076">
                  <c:v>40308</c:v>
                </c:pt>
                <c:pt idx="4077">
                  <c:v>40295</c:v>
                </c:pt>
                <c:pt idx="4078">
                  <c:v>40308</c:v>
                </c:pt>
                <c:pt idx="4079">
                  <c:v>40295</c:v>
                </c:pt>
                <c:pt idx="4080">
                  <c:v>40308</c:v>
                </c:pt>
                <c:pt idx="4081">
                  <c:v>40295</c:v>
                </c:pt>
                <c:pt idx="4082">
                  <c:v>40308</c:v>
                </c:pt>
                <c:pt idx="4083">
                  <c:v>40309</c:v>
                </c:pt>
                <c:pt idx="4084">
                  <c:v>40309</c:v>
                </c:pt>
                <c:pt idx="4085">
                  <c:v>40295</c:v>
                </c:pt>
                <c:pt idx="4086">
                  <c:v>40309</c:v>
                </c:pt>
                <c:pt idx="4087">
                  <c:v>40295</c:v>
                </c:pt>
                <c:pt idx="4088">
                  <c:v>40308</c:v>
                </c:pt>
                <c:pt idx="4089">
                  <c:v>40308</c:v>
                </c:pt>
                <c:pt idx="4090">
                  <c:v>40295</c:v>
                </c:pt>
                <c:pt idx="4091">
                  <c:v>40308</c:v>
                </c:pt>
                <c:pt idx="4092">
                  <c:v>40295</c:v>
                </c:pt>
                <c:pt idx="4093">
                  <c:v>40308</c:v>
                </c:pt>
                <c:pt idx="4094">
                  <c:v>40309</c:v>
                </c:pt>
                <c:pt idx="4095">
                  <c:v>40295</c:v>
                </c:pt>
                <c:pt idx="4096">
                  <c:v>40309</c:v>
                </c:pt>
                <c:pt idx="4097">
                  <c:v>40295</c:v>
                </c:pt>
                <c:pt idx="4098">
                  <c:v>40295</c:v>
                </c:pt>
                <c:pt idx="4099">
                  <c:v>40308</c:v>
                </c:pt>
                <c:pt idx="4100">
                  <c:v>40295</c:v>
                </c:pt>
                <c:pt idx="4101">
                  <c:v>40308</c:v>
                </c:pt>
                <c:pt idx="4102">
                  <c:v>40295</c:v>
                </c:pt>
                <c:pt idx="4103">
                  <c:v>40308</c:v>
                </c:pt>
                <c:pt idx="4104">
                  <c:v>40295</c:v>
                </c:pt>
                <c:pt idx="4105">
                  <c:v>40308</c:v>
                </c:pt>
                <c:pt idx="4106">
                  <c:v>40295</c:v>
                </c:pt>
                <c:pt idx="4107">
                  <c:v>40309</c:v>
                </c:pt>
                <c:pt idx="4108">
                  <c:v>40295</c:v>
                </c:pt>
                <c:pt idx="4109">
                  <c:v>40309</c:v>
                </c:pt>
                <c:pt idx="4110">
                  <c:v>40295</c:v>
                </c:pt>
                <c:pt idx="4111">
                  <c:v>40295</c:v>
                </c:pt>
                <c:pt idx="4112">
                  <c:v>40308</c:v>
                </c:pt>
                <c:pt idx="4113">
                  <c:v>40308</c:v>
                </c:pt>
                <c:pt idx="4114">
                  <c:v>40295</c:v>
                </c:pt>
                <c:pt idx="4115">
                  <c:v>40308</c:v>
                </c:pt>
                <c:pt idx="4116">
                  <c:v>40308</c:v>
                </c:pt>
                <c:pt idx="4117">
                  <c:v>40295</c:v>
                </c:pt>
                <c:pt idx="4118">
                  <c:v>40295</c:v>
                </c:pt>
                <c:pt idx="4119">
                  <c:v>40309</c:v>
                </c:pt>
                <c:pt idx="4120">
                  <c:v>40309</c:v>
                </c:pt>
                <c:pt idx="4121">
                  <c:v>40295</c:v>
                </c:pt>
                <c:pt idx="4122">
                  <c:v>40308</c:v>
                </c:pt>
                <c:pt idx="4123">
                  <c:v>40295</c:v>
                </c:pt>
                <c:pt idx="4124">
                  <c:v>40308</c:v>
                </c:pt>
                <c:pt idx="4125">
                  <c:v>40295</c:v>
                </c:pt>
                <c:pt idx="4126">
                  <c:v>40308</c:v>
                </c:pt>
                <c:pt idx="4127">
                  <c:v>40295</c:v>
                </c:pt>
                <c:pt idx="4128">
                  <c:v>40308</c:v>
                </c:pt>
                <c:pt idx="4129">
                  <c:v>40295</c:v>
                </c:pt>
                <c:pt idx="4130">
                  <c:v>40295</c:v>
                </c:pt>
                <c:pt idx="4131">
                  <c:v>40309</c:v>
                </c:pt>
                <c:pt idx="4132">
                  <c:v>40295</c:v>
                </c:pt>
                <c:pt idx="4133">
                  <c:v>40295</c:v>
                </c:pt>
                <c:pt idx="4134">
                  <c:v>40309</c:v>
                </c:pt>
                <c:pt idx="4135">
                  <c:v>40295</c:v>
                </c:pt>
                <c:pt idx="4136">
                  <c:v>40308</c:v>
                </c:pt>
                <c:pt idx="4137">
                  <c:v>40295</c:v>
                </c:pt>
                <c:pt idx="4138">
                  <c:v>40308</c:v>
                </c:pt>
                <c:pt idx="4139">
                  <c:v>40295</c:v>
                </c:pt>
                <c:pt idx="4140">
                  <c:v>40308</c:v>
                </c:pt>
                <c:pt idx="4141">
                  <c:v>40295</c:v>
                </c:pt>
                <c:pt idx="4142">
                  <c:v>40308</c:v>
                </c:pt>
                <c:pt idx="4143">
                  <c:v>40295</c:v>
                </c:pt>
                <c:pt idx="4144">
                  <c:v>40309</c:v>
                </c:pt>
                <c:pt idx="4145">
                  <c:v>40295</c:v>
                </c:pt>
                <c:pt idx="4146">
                  <c:v>40295</c:v>
                </c:pt>
                <c:pt idx="4147">
                  <c:v>40309</c:v>
                </c:pt>
                <c:pt idx="4148">
                  <c:v>40295</c:v>
                </c:pt>
                <c:pt idx="4149">
                  <c:v>40295</c:v>
                </c:pt>
                <c:pt idx="4150">
                  <c:v>40308</c:v>
                </c:pt>
                <c:pt idx="4151">
                  <c:v>40295</c:v>
                </c:pt>
                <c:pt idx="4152">
                  <c:v>40308</c:v>
                </c:pt>
                <c:pt idx="4153">
                  <c:v>40295</c:v>
                </c:pt>
                <c:pt idx="4154">
                  <c:v>40308</c:v>
                </c:pt>
                <c:pt idx="4155">
                  <c:v>40295</c:v>
                </c:pt>
                <c:pt idx="4156">
                  <c:v>40308</c:v>
                </c:pt>
                <c:pt idx="4157">
                  <c:v>40295</c:v>
                </c:pt>
                <c:pt idx="4158">
                  <c:v>40295</c:v>
                </c:pt>
                <c:pt idx="4159">
                  <c:v>40295</c:v>
                </c:pt>
                <c:pt idx="4160">
                  <c:v>40295</c:v>
                </c:pt>
                <c:pt idx="4161">
                  <c:v>40309</c:v>
                </c:pt>
                <c:pt idx="4162">
                  <c:v>40295</c:v>
                </c:pt>
                <c:pt idx="4163">
                  <c:v>40308</c:v>
                </c:pt>
                <c:pt idx="4164">
                  <c:v>40295</c:v>
                </c:pt>
                <c:pt idx="4165">
                  <c:v>40308</c:v>
                </c:pt>
                <c:pt idx="4166">
                  <c:v>40295</c:v>
                </c:pt>
                <c:pt idx="4167">
                  <c:v>40308</c:v>
                </c:pt>
                <c:pt idx="4168">
                  <c:v>40295</c:v>
                </c:pt>
                <c:pt idx="4169">
                  <c:v>40308</c:v>
                </c:pt>
                <c:pt idx="4170">
                  <c:v>40264</c:v>
                </c:pt>
                <c:pt idx="4171">
                  <c:v>40295</c:v>
                </c:pt>
                <c:pt idx="4172">
                  <c:v>40309</c:v>
                </c:pt>
                <c:pt idx="4173">
                  <c:v>40264</c:v>
                </c:pt>
                <c:pt idx="4174">
                  <c:v>40295</c:v>
                </c:pt>
                <c:pt idx="4175">
                  <c:v>40309</c:v>
                </c:pt>
                <c:pt idx="4176">
                  <c:v>40264</c:v>
                </c:pt>
                <c:pt idx="4177">
                  <c:v>40295</c:v>
                </c:pt>
                <c:pt idx="4178">
                  <c:v>40264</c:v>
                </c:pt>
                <c:pt idx="4179">
                  <c:v>40264</c:v>
                </c:pt>
                <c:pt idx="4180">
                  <c:v>40295</c:v>
                </c:pt>
                <c:pt idx="4181">
                  <c:v>40308</c:v>
                </c:pt>
                <c:pt idx="4182">
                  <c:v>40264</c:v>
                </c:pt>
                <c:pt idx="4183">
                  <c:v>40295</c:v>
                </c:pt>
                <c:pt idx="4184">
                  <c:v>40308</c:v>
                </c:pt>
                <c:pt idx="4185">
                  <c:v>40264</c:v>
                </c:pt>
                <c:pt idx="4186">
                  <c:v>40295</c:v>
                </c:pt>
                <c:pt idx="4187">
                  <c:v>40308</c:v>
                </c:pt>
                <c:pt idx="4188">
                  <c:v>40264</c:v>
                </c:pt>
                <c:pt idx="4189">
                  <c:v>40295</c:v>
                </c:pt>
                <c:pt idx="4190">
                  <c:v>40308</c:v>
                </c:pt>
                <c:pt idx="4191">
                  <c:v>40295</c:v>
                </c:pt>
                <c:pt idx="4192">
                  <c:v>40295</c:v>
                </c:pt>
                <c:pt idx="4193">
                  <c:v>40309</c:v>
                </c:pt>
                <c:pt idx="4194">
                  <c:v>40295</c:v>
                </c:pt>
                <c:pt idx="4195">
                  <c:v>40309</c:v>
                </c:pt>
                <c:pt idx="4196">
                  <c:v>40295</c:v>
                </c:pt>
                <c:pt idx="4197">
                  <c:v>40309</c:v>
                </c:pt>
                <c:pt idx="4198">
                  <c:v>40295</c:v>
                </c:pt>
                <c:pt idx="4199">
                  <c:v>40308</c:v>
                </c:pt>
                <c:pt idx="4200">
                  <c:v>40295</c:v>
                </c:pt>
                <c:pt idx="4201">
                  <c:v>40308</c:v>
                </c:pt>
                <c:pt idx="4202">
                  <c:v>40295</c:v>
                </c:pt>
                <c:pt idx="4203">
                  <c:v>40308</c:v>
                </c:pt>
                <c:pt idx="4204">
                  <c:v>40308</c:v>
                </c:pt>
                <c:pt idx="4205">
                  <c:v>40295</c:v>
                </c:pt>
                <c:pt idx="4206">
                  <c:v>40309</c:v>
                </c:pt>
                <c:pt idx="4207">
                  <c:v>40295</c:v>
                </c:pt>
                <c:pt idx="4208">
                  <c:v>40309</c:v>
                </c:pt>
                <c:pt idx="4209">
                  <c:v>40295</c:v>
                </c:pt>
                <c:pt idx="4210">
                  <c:v>40309</c:v>
                </c:pt>
                <c:pt idx="4211">
                  <c:v>40295</c:v>
                </c:pt>
                <c:pt idx="4212">
                  <c:v>40295</c:v>
                </c:pt>
                <c:pt idx="4213">
                  <c:v>40308</c:v>
                </c:pt>
                <c:pt idx="4214">
                  <c:v>40308</c:v>
                </c:pt>
                <c:pt idx="4215">
                  <c:v>40308</c:v>
                </c:pt>
                <c:pt idx="4216">
                  <c:v>40308</c:v>
                </c:pt>
                <c:pt idx="4217">
                  <c:v>40295</c:v>
                </c:pt>
                <c:pt idx="4218">
                  <c:v>40309</c:v>
                </c:pt>
                <c:pt idx="4219">
                  <c:v>40295</c:v>
                </c:pt>
                <c:pt idx="4220">
                  <c:v>40309</c:v>
                </c:pt>
                <c:pt idx="4221">
                  <c:v>40295</c:v>
                </c:pt>
                <c:pt idx="4222">
                  <c:v>40295</c:v>
                </c:pt>
                <c:pt idx="4223">
                  <c:v>40295</c:v>
                </c:pt>
                <c:pt idx="4224">
                  <c:v>40308</c:v>
                </c:pt>
                <c:pt idx="4225">
                  <c:v>40295</c:v>
                </c:pt>
                <c:pt idx="4226">
                  <c:v>40308</c:v>
                </c:pt>
                <c:pt idx="4227">
                  <c:v>40295</c:v>
                </c:pt>
                <c:pt idx="4228">
                  <c:v>40308</c:v>
                </c:pt>
                <c:pt idx="4229">
                  <c:v>40295</c:v>
                </c:pt>
                <c:pt idx="4230">
                  <c:v>40308</c:v>
                </c:pt>
                <c:pt idx="4231">
                  <c:v>40309</c:v>
                </c:pt>
                <c:pt idx="4232">
                  <c:v>40309</c:v>
                </c:pt>
                <c:pt idx="4233">
                  <c:v>40308</c:v>
                </c:pt>
                <c:pt idx="4234">
                  <c:v>40295</c:v>
                </c:pt>
                <c:pt idx="4235">
                  <c:v>40308</c:v>
                </c:pt>
                <c:pt idx="4236">
                  <c:v>40295</c:v>
                </c:pt>
                <c:pt idx="4237">
                  <c:v>40308</c:v>
                </c:pt>
                <c:pt idx="4238">
                  <c:v>40295</c:v>
                </c:pt>
                <c:pt idx="4239">
                  <c:v>40308</c:v>
                </c:pt>
                <c:pt idx="4240">
                  <c:v>40295</c:v>
                </c:pt>
                <c:pt idx="4241">
                  <c:v>40295</c:v>
                </c:pt>
                <c:pt idx="4242">
                  <c:v>40308</c:v>
                </c:pt>
                <c:pt idx="4243">
                  <c:v>40241</c:v>
                </c:pt>
                <c:pt idx="4244">
                  <c:v>40277</c:v>
                </c:pt>
                <c:pt idx="4245">
                  <c:v>40295</c:v>
                </c:pt>
                <c:pt idx="4246">
                  <c:v>40308</c:v>
                </c:pt>
                <c:pt idx="4247">
                  <c:v>40308</c:v>
                </c:pt>
                <c:pt idx="4248">
                  <c:v>40295</c:v>
                </c:pt>
                <c:pt idx="4249">
                  <c:v>40308</c:v>
                </c:pt>
                <c:pt idx="4250">
                  <c:v>40295</c:v>
                </c:pt>
                <c:pt idx="4251">
                  <c:v>40295</c:v>
                </c:pt>
                <c:pt idx="4252">
                  <c:v>40309</c:v>
                </c:pt>
                <c:pt idx="4253">
                  <c:v>40295</c:v>
                </c:pt>
                <c:pt idx="4254">
                  <c:v>40309</c:v>
                </c:pt>
                <c:pt idx="4255">
                  <c:v>40295</c:v>
                </c:pt>
                <c:pt idx="4256">
                  <c:v>40295</c:v>
                </c:pt>
                <c:pt idx="4257">
                  <c:v>40308</c:v>
                </c:pt>
                <c:pt idx="4258">
                  <c:v>40295</c:v>
                </c:pt>
                <c:pt idx="4259">
                  <c:v>40308</c:v>
                </c:pt>
                <c:pt idx="4260">
                  <c:v>40295</c:v>
                </c:pt>
                <c:pt idx="4261">
                  <c:v>40308</c:v>
                </c:pt>
                <c:pt idx="4262">
                  <c:v>40295</c:v>
                </c:pt>
                <c:pt idx="4263">
                  <c:v>40308</c:v>
                </c:pt>
                <c:pt idx="4264">
                  <c:v>40295</c:v>
                </c:pt>
                <c:pt idx="4265">
                  <c:v>40295</c:v>
                </c:pt>
                <c:pt idx="4266">
                  <c:v>40295</c:v>
                </c:pt>
                <c:pt idx="4267">
                  <c:v>40295</c:v>
                </c:pt>
                <c:pt idx="4268">
                  <c:v>40309</c:v>
                </c:pt>
                <c:pt idx="4269">
                  <c:v>40295</c:v>
                </c:pt>
                <c:pt idx="4270">
                  <c:v>40308</c:v>
                </c:pt>
                <c:pt idx="4271">
                  <c:v>40295</c:v>
                </c:pt>
                <c:pt idx="4272">
                  <c:v>40308</c:v>
                </c:pt>
                <c:pt idx="4273">
                  <c:v>40295</c:v>
                </c:pt>
                <c:pt idx="4274">
                  <c:v>40308</c:v>
                </c:pt>
                <c:pt idx="4275">
                  <c:v>40308</c:v>
                </c:pt>
                <c:pt idx="4276">
                  <c:v>40295</c:v>
                </c:pt>
                <c:pt idx="4277">
                  <c:v>40309</c:v>
                </c:pt>
                <c:pt idx="4278">
                  <c:v>40309</c:v>
                </c:pt>
                <c:pt idx="4279">
                  <c:v>40295</c:v>
                </c:pt>
                <c:pt idx="4280">
                  <c:v>40309</c:v>
                </c:pt>
                <c:pt idx="4281">
                  <c:v>40295</c:v>
                </c:pt>
                <c:pt idx="4282">
                  <c:v>40309</c:v>
                </c:pt>
                <c:pt idx="4283">
                  <c:v>40295</c:v>
                </c:pt>
                <c:pt idx="4284">
                  <c:v>40308</c:v>
                </c:pt>
                <c:pt idx="4285">
                  <c:v>40295</c:v>
                </c:pt>
                <c:pt idx="4286">
                  <c:v>40308</c:v>
                </c:pt>
                <c:pt idx="4287">
                  <c:v>40295</c:v>
                </c:pt>
                <c:pt idx="4288">
                  <c:v>40308</c:v>
                </c:pt>
                <c:pt idx="4289">
                  <c:v>40295</c:v>
                </c:pt>
                <c:pt idx="4290">
                  <c:v>40308</c:v>
                </c:pt>
                <c:pt idx="4291">
                  <c:v>40316</c:v>
                </c:pt>
                <c:pt idx="4292">
                  <c:v>40316</c:v>
                </c:pt>
                <c:pt idx="4293">
                  <c:v>40316</c:v>
                </c:pt>
                <c:pt idx="4294">
                  <c:v>40316</c:v>
                </c:pt>
                <c:pt idx="4295">
                  <c:v>40418</c:v>
                </c:pt>
                <c:pt idx="4296">
                  <c:v>40418</c:v>
                </c:pt>
                <c:pt idx="4297">
                  <c:v>40418</c:v>
                </c:pt>
                <c:pt idx="4298">
                  <c:v>40418</c:v>
                </c:pt>
                <c:pt idx="4299">
                  <c:v>40316</c:v>
                </c:pt>
                <c:pt idx="4300">
                  <c:v>40316</c:v>
                </c:pt>
                <c:pt idx="4301">
                  <c:v>40316</c:v>
                </c:pt>
                <c:pt idx="4302">
                  <c:v>40316</c:v>
                </c:pt>
                <c:pt idx="4303">
                  <c:v>40316</c:v>
                </c:pt>
                <c:pt idx="4304">
                  <c:v>40316</c:v>
                </c:pt>
                <c:pt idx="4305">
                  <c:v>40317</c:v>
                </c:pt>
                <c:pt idx="4306">
                  <c:v>40273</c:v>
                </c:pt>
                <c:pt idx="4307">
                  <c:v>40316</c:v>
                </c:pt>
                <c:pt idx="4308">
                  <c:v>40316</c:v>
                </c:pt>
                <c:pt idx="4309">
                  <c:v>40316</c:v>
                </c:pt>
                <c:pt idx="4310">
                  <c:v>40316</c:v>
                </c:pt>
                <c:pt idx="4311">
                  <c:v>40316</c:v>
                </c:pt>
                <c:pt idx="4312">
                  <c:v>40316</c:v>
                </c:pt>
                <c:pt idx="4313">
                  <c:v>40316</c:v>
                </c:pt>
                <c:pt idx="4314">
                  <c:v>40316</c:v>
                </c:pt>
                <c:pt idx="4315">
                  <c:v>40316</c:v>
                </c:pt>
                <c:pt idx="4316">
                  <c:v>40316</c:v>
                </c:pt>
                <c:pt idx="4317">
                  <c:v>40316</c:v>
                </c:pt>
                <c:pt idx="4318">
                  <c:v>40316</c:v>
                </c:pt>
                <c:pt idx="4319">
                  <c:v>40418</c:v>
                </c:pt>
                <c:pt idx="4320">
                  <c:v>40418</c:v>
                </c:pt>
                <c:pt idx="4321">
                  <c:v>40418</c:v>
                </c:pt>
                <c:pt idx="4322">
                  <c:v>40418</c:v>
                </c:pt>
                <c:pt idx="4323">
                  <c:v>40316</c:v>
                </c:pt>
                <c:pt idx="4324">
                  <c:v>40316</c:v>
                </c:pt>
                <c:pt idx="4325">
                  <c:v>40316</c:v>
                </c:pt>
                <c:pt idx="4326">
                  <c:v>40316</c:v>
                </c:pt>
                <c:pt idx="4327">
                  <c:v>40316</c:v>
                </c:pt>
                <c:pt idx="4328">
                  <c:v>40316</c:v>
                </c:pt>
                <c:pt idx="4329">
                  <c:v>40316</c:v>
                </c:pt>
                <c:pt idx="4330">
                  <c:v>40418</c:v>
                </c:pt>
                <c:pt idx="4331">
                  <c:v>40418</c:v>
                </c:pt>
                <c:pt idx="4332">
                  <c:v>40418</c:v>
                </c:pt>
                <c:pt idx="4333">
                  <c:v>40418</c:v>
                </c:pt>
                <c:pt idx="4334">
                  <c:v>40316</c:v>
                </c:pt>
                <c:pt idx="4335">
                  <c:v>40316</c:v>
                </c:pt>
                <c:pt idx="4336">
                  <c:v>40316</c:v>
                </c:pt>
                <c:pt idx="4337">
                  <c:v>40395</c:v>
                </c:pt>
                <c:pt idx="4338">
                  <c:v>40316</c:v>
                </c:pt>
                <c:pt idx="4339">
                  <c:v>40331</c:v>
                </c:pt>
                <c:pt idx="4340">
                  <c:v>40331</c:v>
                </c:pt>
                <c:pt idx="4341">
                  <c:v>40331</c:v>
                </c:pt>
                <c:pt idx="4342">
                  <c:v>40082</c:v>
                </c:pt>
                <c:pt idx="4343">
                  <c:v>40087</c:v>
                </c:pt>
                <c:pt idx="4344">
                  <c:v>40089</c:v>
                </c:pt>
                <c:pt idx="4345">
                  <c:v>40090</c:v>
                </c:pt>
                <c:pt idx="4346">
                  <c:v>40091</c:v>
                </c:pt>
                <c:pt idx="4347">
                  <c:v>40127</c:v>
                </c:pt>
                <c:pt idx="4348">
                  <c:v>40275</c:v>
                </c:pt>
                <c:pt idx="4349">
                  <c:v>40190</c:v>
                </c:pt>
                <c:pt idx="4350">
                  <c:v>40190</c:v>
                </c:pt>
                <c:pt idx="4351">
                  <c:v>40190</c:v>
                </c:pt>
                <c:pt idx="4352">
                  <c:v>40190</c:v>
                </c:pt>
                <c:pt idx="4353">
                  <c:v>40190</c:v>
                </c:pt>
                <c:pt idx="4354">
                  <c:v>40190</c:v>
                </c:pt>
                <c:pt idx="4355">
                  <c:v>40190</c:v>
                </c:pt>
                <c:pt idx="4356">
                  <c:v>40190</c:v>
                </c:pt>
                <c:pt idx="4357">
                  <c:v>40225</c:v>
                </c:pt>
                <c:pt idx="4358">
                  <c:v>40185</c:v>
                </c:pt>
                <c:pt idx="4359">
                  <c:v>40210</c:v>
                </c:pt>
                <c:pt idx="4360">
                  <c:v>40211</c:v>
                </c:pt>
                <c:pt idx="4361">
                  <c:v>40213</c:v>
                </c:pt>
                <c:pt idx="4362">
                  <c:v>40218</c:v>
                </c:pt>
                <c:pt idx="4363">
                  <c:v>40225</c:v>
                </c:pt>
                <c:pt idx="4364">
                  <c:v>40226</c:v>
                </c:pt>
                <c:pt idx="4365">
                  <c:v>40228</c:v>
                </c:pt>
                <c:pt idx="4366">
                  <c:v>40248</c:v>
                </c:pt>
                <c:pt idx="4367">
                  <c:v>40249</c:v>
                </c:pt>
                <c:pt idx="4368">
                  <c:v>40259</c:v>
                </c:pt>
                <c:pt idx="4369">
                  <c:v>40262</c:v>
                </c:pt>
                <c:pt idx="4370">
                  <c:v>40285</c:v>
                </c:pt>
                <c:pt idx="4371">
                  <c:v>40287</c:v>
                </c:pt>
                <c:pt idx="4372">
                  <c:v>40288</c:v>
                </c:pt>
                <c:pt idx="4373">
                  <c:v>40291</c:v>
                </c:pt>
                <c:pt idx="4374">
                  <c:v>40316</c:v>
                </c:pt>
                <c:pt idx="4375">
                  <c:v>40415</c:v>
                </c:pt>
                <c:pt idx="4376">
                  <c:v>40416</c:v>
                </c:pt>
                <c:pt idx="4377">
                  <c:v>40426</c:v>
                </c:pt>
                <c:pt idx="4378">
                  <c:v>40427</c:v>
                </c:pt>
                <c:pt idx="4379">
                  <c:v>40433</c:v>
                </c:pt>
                <c:pt idx="4380">
                  <c:v>40434</c:v>
                </c:pt>
                <c:pt idx="4381">
                  <c:v>40072</c:v>
                </c:pt>
                <c:pt idx="4382">
                  <c:v>40073</c:v>
                </c:pt>
                <c:pt idx="4383">
                  <c:v>40074</c:v>
                </c:pt>
                <c:pt idx="4384">
                  <c:v>40075</c:v>
                </c:pt>
                <c:pt idx="4385">
                  <c:v>40076</c:v>
                </c:pt>
                <c:pt idx="4386">
                  <c:v>40076</c:v>
                </c:pt>
                <c:pt idx="4387">
                  <c:v>40080</c:v>
                </c:pt>
                <c:pt idx="4388">
                  <c:v>40080</c:v>
                </c:pt>
                <c:pt idx="4389">
                  <c:v>40080</c:v>
                </c:pt>
                <c:pt idx="4390">
                  <c:v>40080</c:v>
                </c:pt>
                <c:pt idx="4391">
                  <c:v>40259</c:v>
                </c:pt>
                <c:pt idx="4392">
                  <c:v>40153</c:v>
                </c:pt>
                <c:pt idx="4393">
                  <c:v>40155</c:v>
                </c:pt>
                <c:pt idx="4394">
                  <c:v>40156</c:v>
                </c:pt>
                <c:pt idx="4395">
                  <c:v>40157</c:v>
                </c:pt>
                <c:pt idx="4396">
                  <c:v>40158</c:v>
                </c:pt>
                <c:pt idx="4397">
                  <c:v>40159</c:v>
                </c:pt>
                <c:pt idx="4398">
                  <c:v>40160</c:v>
                </c:pt>
                <c:pt idx="4399">
                  <c:v>40161</c:v>
                </c:pt>
                <c:pt idx="4400">
                  <c:v>40143</c:v>
                </c:pt>
                <c:pt idx="4401">
                  <c:v>40144</c:v>
                </c:pt>
                <c:pt idx="4402">
                  <c:v>40145</c:v>
                </c:pt>
                <c:pt idx="4403">
                  <c:v>40151</c:v>
                </c:pt>
                <c:pt idx="4404">
                  <c:v>40068</c:v>
                </c:pt>
                <c:pt idx="4405">
                  <c:v>40319</c:v>
                </c:pt>
                <c:pt idx="4406">
                  <c:v>40319</c:v>
                </c:pt>
                <c:pt idx="4407">
                  <c:v>40319</c:v>
                </c:pt>
                <c:pt idx="4408">
                  <c:v>40319</c:v>
                </c:pt>
                <c:pt idx="4409">
                  <c:v>40319</c:v>
                </c:pt>
                <c:pt idx="4410">
                  <c:v>40319</c:v>
                </c:pt>
                <c:pt idx="4411">
                  <c:v>40319</c:v>
                </c:pt>
                <c:pt idx="4412">
                  <c:v>40319</c:v>
                </c:pt>
                <c:pt idx="4413">
                  <c:v>40319</c:v>
                </c:pt>
                <c:pt idx="4414">
                  <c:v>40319</c:v>
                </c:pt>
                <c:pt idx="4415">
                  <c:v>40319</c:v>
                </c:pt>
                <c:pt idx="4416">
                  <c:v>40319</c:v>
                </c:pt>
                <c:pt idx="4417">
                  <c:v>40319</c:v>
                </c:pt>
                <c:pt idx="4418">
                  <c:v>40319</c:v>
                </c:pt>
                <c:pt idx="4419">
                  <c:v>40319</c:v>
                </c:pt>
                <c:pt idx="4420">
                  <c:v>40319</c:v>
                </c:pt>
                <c:pt idx="4421">
                  <c:v>40319</c:v>
                </c:pt>
                <c:pt idx="4422">
                  <c:v>40319</c:v>
                </c:pt>
                <c:pt idx="4423">
                  <c:v>40319</c:v>
                </c:pt>
                <c:pt idx="4424">
                  <c:v>40319</c:v>
                </c:pt>
                <c:pt idx="4425">
                  <c:v>40319</c:v>
                </c:pt>
                <c:pt idx="4426">
                  <c:v>40319</c:v>
                </c:pt>
                <c:pt idx="4427">
                  <c:v>40319</c:v>
                </c:pt>
                <c:pt idx="4428">
                  <c:v>40319</c:v>
                </c:pt>
                <c:pt idx="4429">
                  <c:v>40319</c:v>
                </c:pt>
                <c:pt idx="4430">
                  <c:v>40319</c:v>
                </c:pt>
                <c:pt idx="4431">
                  <c:v>40319</c:v>
                </c:pt>
                <c:pt idx="4432">
                  <c:v>40319</c:v>
                </c:pt>
                <c:pt idx="4433">
                  <c:v>40319</c:v>
                </c:pt>
                <c:pt idx="4434">
                  <c:v>40319</c:v>
                </c:pt>
                <c:pt idx="4435">
                  <c:v>40176</c:v>
                </c:pt>
                <c:pt idx="4436">
                  <c:v>40176</c:v>
                </c:pt>
                <c:pt idx="4437">
                  <c:v>40176</c:v>
                </c:pt>
                <c:pt idx="4438">
                  <c:v>40176</c:v>
                </c:pt>
                <c:pt idx="4439">
                  <c:v>40176</c:v>
                </c:pt>
                <c:pt idx="4440">
                  <c:v>40319</c:v>
                </c:pt>
                <c:pt idx="4441">
                  <c:v>40176</c:v>
                </c:pt>
                <c:pt idx="4442">
                  <c:v>40319</c:v>
                </c:pt>
                <c:pt idx="4443">
                  <c:v>40176</c:v>
                </c:pt>
                <c:pt idx="4444">
                  <c:v>40176</c:v>
                </c:pt>
                <c:pt idx="4445">
                  <c:v>40319</c:v>
                </c:pt>
                <c:pt idx="4446">
                  <c:v>40319</c:v>
                </c:pt>
                <c:pt idx="4447">
                  <c:v>40319</c:v>
                </c:pt>
                <c:pt idx="4448">
                  <c:v>40319</c:v>
                </c:pt>
                <c:pt idx="4449">
                  <c:v>40319</c:v>
                </c:pt>
                <c:pt idx="4450">
                  <c:v>40319</c:v>
                </c:pt>
                <c:pt idx="4451">
                  <c:v>40319</c:v>
                </c:pt>
                <c:pt idx="4452">
                  <c:v>40319</c:v>
                </c:pt>
                <c:pt idx="4453">
                  <c:v>40319</c:v>
                </c:pt>
                <c:pt idx="4454">
                  <c:v>40319</c:v>
                </c:pt>
                <c:pt idx="4455">
                  <c:v>40319</c:v>
                </c:pt>
                <c:pt idx="4456">
                  <c:v>40319</c:v>
                </c:pt>
                <c:pt idx="4457">
                  <c:v>40319</c:v>
                </c:pt>
                <c:pt idx="4458">
                  <c:v>40319</c:v>
                </c:pt>
                <c:pt idx="4459">
                  <c:v>40319</c:v>
                </c:pt>
                <c:pt idx="4460">
                  <c:v>40319</c:v>
                </c:pt>
                <c:pt idx="4461">
                  <c:v>40319</c:v>
                </c:pt>
                <c:pt idx="4462">
                  <c:v>40319</c:v>
                </c:pt>
                <c:pt idx="4463">
                  <c:v>40319</c:v>
                </c:pt>
                <c:pt idx="4464">
                  <c:v>40319</c:v>
                </c:pt>
                <c:pt idx="4465">
                  <c:v>40319</c:v>
                </c:pt>
                <c:pt idx="4466">
                  <c:v>40319</c:v>
                </c:pt>
                <c:pt idx="4467">
                  <c:v>40319</c:v>
                </c:pt>
                <c:pt idx="4468">
                  <c:v>40319</c:v>
                </c:pt>
                <c:pt idx="4469">
                  <c:v>40319</c:v>
                </c:pt>
                <c:pt idx="4470">
                  <c:v>40319</c:v>
                </c:pt>
                <c:pt idx="4471">
                  <c:v>40319</c:v>
                </c:pt>
                <c:pt idx="4472">
                  <c:v>40319</c:v>
                </c:pt>
                <c:pt idx="4473">
                  <c:v>40319</c:v>
                </c:pt>
                <c:pt idx="4474">
                  <c:v>40319</c:v>
                </c:pt>
                <c:pt idx="4475">
                  <c:v>40319</c:v>
                </c:pt>
                <c:pt idx="4476">
                  <c:v>40319</c:v>
                </c:pt>
                <c:pt idx="4477">
                  <c:v>40319</c:v>
                </c:pt>
                <c:pt idx="4478">
                  <c:v>40319</c:v>
                </c:pt>
                <c:pt idx="4479">
                  <c:v>40319</c:v>
                </c:pt>
                <c:pt idx="4480">
                  <c:v>40319</c:v>
                </c:pt>
                <c:pt idx="4481">
                  <c:v>40319</c:v>
                </c:pt>
                <c:pt idx="4482">
                  <c:v>40319</c:v>
                </c:pt>
                <c:pt idx="4483">
                  <c:v>40319</c:v>
                </c:pt>
                <c:pt idx="4484">
                  <c:v>40319</c:v>
                </c:pt>
                <c:pt idx="4485">
                  <c:v>40319</c:v>
                </c:pt>
                <c:pt idx="4486">
                  <c:v>40297</c:v>
                </c:pt>
                <c:pt idx="4487">
                  <c:v>40297</c:v>
                </c:pt>
                <c:pt idx="4488">
                  <c:v>40297</c:v>
                </c:pt>
                <c:pt idx="4489">
                  <c:v>40297</c:v>
                </c:pt>
                <c:pt idx="4490">
                  <c:v>40297</c:v>
                </c:pt>
                <c:pt idx="4491">
                  <c:v>40319</c:v>
                </c:pt>
                <c:pt idx="4492">
                  <c:v>40297</c:v>
                </c:pt>
                <c:pt idx="4493">
                  <c:v>40319</c:v>
                </c:pt>
                <c:pt idx="4494">
                  <c:v>40297</c:v>
                </c:pt>
                <c:pt idx="4495">
                  <c:v>40319</c:v>
                </c:pt>
                <c:pt idx="4496">
                  <c:v>40297</c:v>
                </c:pt>
                <c:pt idx="4497">
                  <c:v>40319</c:v>
                </c:pt>
                <c:pt idx="4498">
                  <c:v>40319</c:v>
                </c:pt>
                <c:pt idx="4499">
                  <c:v>40319</c:v>
                </c:pt>
                <c:pt idx="4500">
                  <c:v>40319</c:v>
                </c:pt>
                <c:pt idx="4501">
                  <c:v>40319</c:v>
                </c:pt>
                <c:pt idx="4502">
                  <c:v>40319</c:v>
                </c:pt>
                <c:pt idx="4503">
                  <c:v>40319</c:v>
                </c:pt>
                <c:pt idx="4504">
                  <c:v>40319</c:v>
                </c:pt>
                <c:pt idx="4505">
                  <c:v>40149</c:v>
                </c:pt>
                <c:pt idx="4506">
                  <c:v>40291</c:v>
                </c:pt>
                <c:pt idx="4507">
                  <c:v>40315</c:v>
                </c:pt>
                <c:pt idx="4508">
                  <c:v>40357</c:v>
                </c:pt>
                <c:pt idx="4509">
                  <c:v>40316</c:v>
                </c:pt>
                <c:pt idx="4510">
                  <c:v>40316</c:v>
                </c:pt>
                <c:pt idx="4511">
                  <c:v>40316</c:v>
                </c:pt>
                <c:pt idx="4512">
                  <c:v>40316</c:v>
                </c:pt>
                <c:pt idx="4513">
                  <c:v>40316</c:v>
                </c:pt>
                <c:pt idx="4514">
                  <c:v>40318</c:v>
                </c:pt>
                <c:pt idx="4515">
                  <c:v>40321</c:v>
                </c:pt>
                <c:pt idx="4516">
                  <c:v>40322</c:v>
                </c:pt>
                <c:pt idx="4517">
                  <c:v>40323</c:v>
                </c:pt>
                <c:pt idx="4518">
                  <c:v>40324</c:v>
                </c:pt>
                <c:pt idx="4519">
                  <c:v>40326</c:v>
                </c:pt>
                <c:pt idx="4520">
                  <c:v>40346</c:v>
                </c:pt>
                <c:pt idx="4521">
                  <c:v>40347</c:v>
                </c:pt>
                <c:pt idx="4522">
                  <c:v>40358</c:v>
                </c:pt>
                <c:pt idx="4523">
                  <c:v>40359</c:v>
                </c:pt>
                <c:pt idx="4524">
                  <c:v>40316</c:v>
                </c:pt>
                <c:pt idx="4525">
                  <c:v>40316</c:v>
                </c:pt>
                <c:pt idx="4526">
                  <c:v>40316</c:v>
                </c:pt>
                <c:pt idx="4527">
                  <c:v>40274</c:v>
                </c:pt>
                <c:pt idx="4528">
                  <c:v>40214</c:v>
                </c:pt>
                <c:pt idx="4529">
                  <c:v>40269</c:v>
                </c:pt>
                <c:pt idx="4530">
                  <c:v>40290</c:v>
                </c:pt>
                <c:pt idx="4531">
                  <c:v>40246</c:v>
                </c:pt>
                <c:pt idx="4532">
                  <c:v>40266</c:v>
                </c:pt>
                <c:pt idx="4533">
                  <c:v>40282</c:v>
                </c:pt>
                <c:pt idx="4534">
                  <c:v>40241</c:v>
                </c:pt>
                <c:pt idx="4535">
                  <c:v>40313</c:v>
                </c:pt>
                <c:pt idx="4536">
                  <c:v>40313</c:v>
                </c:pt>
                <c:pt idx="4537">
                  <c:v>40121</c:v>
                </c:pt>
                <c:pt idx="4538">
                  <c:v>40122</c:v>
                </c:pt>
                <c:pt idx="4539">
                  <c:v>40126</c:v>
                </c:pt>
                <c:pt idx="4540">
                  <c:v>40145</c:v>
                </c:pt>
                <c:pt idx="4541">
                  <c:v>40146</c:v>
                </c:pt>
                <c:pt idx="4542">
                  <c:v>40147</c:v>
                </c:pt>
                <c:pt idx="4543">
                  <c:v>40166</c:v>
                </c:pt>
                <c:pt idx="4544">
                  <c:v>40276</c:v>
                </c:pt>
                <c:pt idx="4545">
                  <c:v>40287</c:v>
                </c:pt>
                <c:pt idx="4546">
                  <c:v>40432</c:v>
                </c:pt>
                <c:pt idx="4547">
                  <c:v>40262</c:v>
                </c:pt>
                <c:pt idx="4548">
                  <c:v>40275</c:v>
                </c:pt>
                <c:pt idx="4549">
                  <c:v>40276</c:v>
                </c:pt>
                <c:pt idx="4550">
                  <c:v>40282</c:v>
                </c:pt>
                <c:pt idx="4551">
                  <c:v>40287</c:v>
                </c:pt>
                <c:pt idx="4552">
                  <c:v>40274</c:v>
                </c:pt>
                <c:pt idx="4553">
                  <c:v>40358</c:v>
                </c:pt>
                <c:pt idx="4554">
                  <c:v>40358</c:v>
                </c:pt>
                <c:pt idx="4555">
                  <c:v>40070</c:v>
                </c:pt>
                <c:pt idx="4556">
                  <c:v>40070</c:v>
                </c:pt>
                <c:pt idx="4557">
                  <c:v>40070</c:v>
                </c:pt>
                <c:pt idx="4558">
                  <c:v>40070</c:v>
                </c:pt>
                <c:pt idx="4559">
                  <c:v>40070</c:v>
                </c:pt>
                <c:pt idx="4560">
                  <c:v>40070</c:v>
                </c:pt>
                <c:pt idx="4561">
                  <c:v>40070</c:v>
                </c:pt>
                <c:pt idx="4562">
                  <c:v>40070</c:v>
                </c:pt>
                <c:pt idx="4563">
                  <c:v>40070</c:v>
                </c:pt>
                <c:pt idx="4564">
                  <c:v>40070</c:v>
                </c:pt>
                <c:pt idx="4565">
                  <c:v>40070</c:v>
                </c:pt>
                <c:pt idx="4566">
                  <c:v>40070</c:v>
                </c:pt>
                <c:pt idx="4567">
                  <c:v>40070</c:v>
                </c:pt>
                <c:pt idx="4568">
                  <c:v>40070</c:v>
                </c:pt>
                <c:pt idx="4569">
                  <c:v>40070</c:v>
                </c:pt>
                <c:pt idx="4570">
                  <c:v>40070</c:v>
                </c:pt>
                <c:pt idx="4571">
                  <c:v>40070</c:v>
                </c:pt>
                <c:pt idx="4572">
                  <c:v>40070</c:v>
                </c:pt>
                <c:pt idx="4573">
                  <c:v>40070</c:v>
                </c:pt>
                <c:pt idx="4574">
                  <c:v>40070</c:v>
                </c:pt>
                <c:pt idx="4575">
                  <c:v>40070</c:v>
                </c:pt>
                <c:pt idx="4576">
                  <c:v>40070</c:v>
                </c:pt>
                <c:pt idx="4577">
                  <c:v>40070</c:v>
                </c:pt>
                <c:pt idx="4578">
                  <c:v>40070</c:v>
                </c:pt>
                <c:pt idx="4579">
                  <c:v>40070</c:v>
                </c:pt>
                <c:pt idx="4580">
                  <c:v>40070</c:v>
                </c:pt>
                <c:pt idx="4581">
                  <c:v>40070</c:v>
                </c:pt>
                <c:pt idx="4582">
                  <c:v>40070</c:v>
                </c:pt>
                <c:pt idx="4583">
                  <c:v>40070</c:v>
                </c:pt>
                <c:pt idx="4584">
                  <c:v>40070</c:v>
                </c:pt>
                <c:pt idx="4585">
                  <c:v>40070</c:v>
                </c:pt>
                <c:pt idx="4586">
                  <c:v>40070</c:v>
                </c:pt>
                <c:pt idx="4587">
                  <c:v>40070</c:v>
                </c:pt>
                <c:pt idx="4588">
                  <c:v>40070</c:v>
                </c:pt>
                <c:pt idx="4589">
                  <c:v>40070</c:v>
                </c:pt>
                <c:pt idx="4590">
                  <c:v>40070</c:v>
                </c:pt>
                <c:pt idx="4591">
                  <c:v>40070</c:v>
                </c:pt>
                <c:pt idx="4592">
                  <c:v>40070</c:v>
                </c:pt>
                <c:pt idx="4593">
                  <c:v>40070</c:v>
                </c:pt>
                <c:pt idx="4594">
                  <c:v>40240</c:v>
                </c:pt>
                <c:pt idx="4595">
                  <c:v>40403</c:v>
                </c:pt>
                <c:pt idx="4596">
                  <c:v>40400</c:v>
                </c:pt>
                <c:pt idx="4597">
                  <c:v>40403</c:v>
                </c:pt>
                <c:pt idx="4598">
                  <c:v>40163</c:v>
                </c:pt>
                <c:pt idx="4599">
                  <c:v>40316</c:v>
                </c:pt>
                <c:pt idx="4600">
                  <c:v>40316</c:v>
                </c:pt>
                <c:pt idx="4601">
                  <c:v>40316</c:v>
                </c:pt>
                <c:pt idx="4602">
                  <c:v>40418</c:v>
                </c:pt>
                <c:pt idx="4603">
                  <c:v>40418</c:v>
                </c:pt>
                <c:pt idx="4604">
                  <c:v>40316</c:v>
                </c:pt>
                <c:pt idx="4605">
                  <c:v>40316</c:v>
                </c:pt>
                <c:pt idx="4606">
                  <c:v>40316</c:v>
                </c:pt>
                <c:pt idx="4607">
                  <c:v>40316</c:v>
                </c:pt>
                <c:pt idx="4608">
                  <c:v>40316</c:v>
                </c:pt>
                <c:pt idx="4609">
                  <c:v>40316</c:v>
                </c:pt>
                <c:pt idx="4610">
                  <c:v>40316</c:v>
                </c:pt>
                <c:pt idx="4611">
                  <c:v>40418</c:v>
                </c:pt>
                <c:pt idx="4612">
                  <c:v>40418</c:v>
                </c:pt>
                <c:pt idx="4613">
                  <c:v>40316</c:v>
                </c:pt>
                <c:pt idx="4614">
                  <c:v>40316</c:v>
                </c:pt>
                <c:pt idx="4615">
                  <c:v>40316</c:v>
                </c:pt>
                <c:pt idx="4616">
                  <c:v>40316</c:v>
                </c:pt>
                <c:pt idx="4617">
                  <c:v>40316</c:v>
                </c:pt>
                <c:pt idx="4618">
                  <c:v>40316</c:v>
                </c:pt>
                <c:pt idx="4619">
                  <c:v>40316</c:v>
                </c:pt>
                <c:pt idx="4620">
                  <c:v>40316</c:v>
                </c:pt>
                <c:pt idx="4621">
                  <c:v>40316</c:v>
                </c:pt>
                <c:pt idx="4622">
                  <c:v>40316</c:v>
                </c:pt>
                <c:pt idx="4623">
                  <c:v>40316</c:v>
                </c:pt>
                <c:pt idx="4624">
                  <c:v>40316</c:v>
                </c:pt>
                <c:pt idx="4625">
                  <c:v>40316</c:v>
                </c:pt>
                <c:pt idx="4626">
                  <c:v>40316</c:v>
                </c:pt>
                <c:pt idx="4627">
                  <c:v>40316</c:v>
                </c:pt>
                <c:pt idx="4628">
                  <c:v>40316</c:v>
                </c:pt>
                <c:pt idx="4629">
                  <c:v>40316</c:v>
                </c:pt>
                <c:pt idx="4630">
                  <c:v>40316</c:v>
                </c:pt>
                <c:pt idx="4631">
                  <c:v>40316</c:v>
                </c:pt>
                <c:pt idx="4632">
                  <c:v>40316</c:v>
                </c:pt>
                <c:pt idx="4633">
                  <c:v>40316</c:v>
                </c:pt>
                <c:pt idx="4634">
                  <c:v>40316</c:v>
                </c:pt>
                <c:pt idx="4635">
                  <c:v>40204</c:v>
                </c:pt>
                <c:pt idx="4636">
                  <c:v>40204</c:v>
                </c:pt>
                <c:pt idx="4637">
                  <c:v>40204</c:v>
                </c:pt>
                <c:pt idx="4638">
                  <c:v>40204</c:v>
                </c:pt>
                <c:pt idx="4639">
                  <c:v>40273</c:v>
                </c:pt>
                <c:pt idx="4640">
                  <c:v>40405</c:v>
                </c:pt>
                <c:pt idx="4641">
                  <c:v>40427</c:v>
                </c:pt>
                <c:pt idx="4642">
                  <c:v>40273</c:v>
                </c:pt>
                <c:pt idx="4643">
                  <c:v>40273</c:v>
                </c:pt>
                <c:pt idx="4644">
                  <c:v>40273</c:v>
                </c:pt>
                <c:pt idx="4645">
                  <c:v>40263</c:v>
                </c:pt>
                <c:pt idx="4646">
                  <c:v>40263</c:v>
                </c:pt>
                <c:pt idx="4647">
                  <c:v>40263</c:v>
                </c:pt>
                <c:pt idx="4648">
                  <c:v>40263</c:v>
                </c:pt>
                <c:pt idx="4649">
                  <c:v>40263</c:v>
                </c:pt>
                <c:pt idx="4650">
                  <c:v>40263</c:v>
                </c:pt>
                <c:pt idx="4651">
                  <c:v>40263</c:v>
                </c:pt>
                <c:pt idx="4652">
                  <c:v>40263</c:v>
                </c:pt>
                <c:pt idx="4653">
                  <c:v>40263</c:v>
                </c:pt>
                <c:pt idx="4654">
                  <c:v>40263</c:v>
                </c:pt>
                <c:pt idx="4655">
                  <c:v>40263</c:v>
                </c:pt>
                <c:pt idx="4656">
                  <c:v>40263</c:v>
                </c:pt>
                <c:pt idx="4657">
                  <c:v>40263</c:v>
                </c:pt>
                <c:pt idx="4658">
                  <c:v>40263</c:v>
                </c:pt>
                <c:pt idx="4659">
                  <c:v>40263</c:v>
                </c:pt>
                <c:pt idx="4660">
                  <c:v>40263</c:v>
                </c:pt>
                <c:pt idx="4661">
                  <c:v>40263</c:v>
                </c:pt>
                <c:pt idx="4662">
                  <c:v>40263</c:v>
                </c:pt>
                <c:pt idx="4663">
                  <c:v>40263</c:v>
                </c:pt>
                <c:pt idx="4664">
                  <c:v>40263</c:v>
                </c:pt>
                <c:pt idx="4665">
                  <c:v>40263</c:v>
                </c:pt>
                <c:pt idx="4666">
                  <c:v>40263</c:v>
                </c:pt>
                <c:pt idx="4667">
                  <c:v>40263</c:v>
                </c:pt>
                <c:pt idx="4668">
                  <c:v>40263</c:v>
                </c:pt>
                <c:pt idx="4669">
                  <c:v>40263</c:v>
                </c:pt>
                <c:pt idx="4670">
                  <c:v>40273</c:v>
                </c:pt>
                <c:pt idx="4671">
                  <c:v>40263</c:v>
                </c:pt>
                <c:pt idx="4672">
                  <c:v>40263</c:v>
                </c:pt>
                <c:pt idx="4673">
                  <c:v>40263</c:v>
                </c:pt>
                <c:pt idx="4674">
                  <c:v>40263</c:v>
                </c:pt>
                <c:pt idx="4675">
                  <c:v>40263</c:v>
                </c:pt>
                <c:pt idx="4676">
                  <c:v>40263</c:v>
                </c:pt>
                <c:pt idx="4677">
                  <c:v>40263</c:v>
                </c:pt>
                <c:pt idx="4678">
                  <c:v>40263</c:v>
                </c:pt>
                <c:pt idx="4679">
                  <c:v>40263</c:v>
                </c:pt>
                <c:pt idx="4680">
                  <c:v>40263</c:v>
                </c:pt>
                <c:pt idx="4681">
                  <c:v>40263</c:v>
                </c:pt>
                <c:pt idx="4682">
                  <c:v>40263</c:v>
                </c:pt>
                <c:pt idx="4683">
                  <c:v>40263</c:v>
                </c:pt>
                <c:pt idx="4684">
                  <c:v>40263</c:v>
                </c:pt>
                <c:pt idx="4685">
                  <c:v>40263</c:v>
                </c:pt>
                <c:pt idx="4686">
                  <c:v>40263</c:v>
                </c:pt>
                <c:pt idx="4687">
                  <c:v>40263</c:v>
                </c:pt>
                <c:pt idx="4688">
                  <c:v>40263</c:v>
                </c:pt>
                <c:pt idx="4689">
                  <c:v>40263</c:v>
                </c:pt>
                <c:pt idx="4690">
                  <c:v>40263</c:v>
                </c:pt>
                <c:pt idx="4691">
                  <c:v>40263</c:v>
                </c:pt>
                <c:pt idx="4692">
                  <c:v>40263</c:v>
                </c:pt>
                <c:pt idx="4693">
                  <c:v>40263</c:v>
                </c:pt>
                <c:pt idx="4694">
                  <c:v>40263</c:v>
                </c:pt>
                <c:pt idx="4695">
                  <c:v>40263</c:v>
                </c:pt>
                <c:pt idx="4696">
                  <c:v>40263</c:v>
                </c:pt>
                <c:pt idx="4697">
                  <c:v>40263</c:v>
                </c:pt>
                <c:pt idx="4698">
                  <c:v>40263</c:v>
                </c:pt>
                <c:pt idx="4699">
                  <c:v>40263</c:v>
                </c:pt>
                <c:pt idx="4700">
                  <c:v>40263</c:v>
                </c:pt>
                <c:pt idx="4701">
                  <c:v>40263</c:v>
                </c:pt>
                <c:pt idx="4702">
                  <c:v>40263</c:v>
                </c:pt>
                <c:pt idx="4703">
                  <c:v>40263</c:v>
                </c:pt>
                <c:pt idx="4704">
                  <c:v>40263</c:v>
                </c:pt>
                <c:pt idx="4705">
                  <c:v>40263</c:v>
                </c:pt>
                <c:pt idx="4706">
                  <c:v>40263</c:v>
                </c:pt>
                <c:pt idx="4707">
                  <c:v>40263</c:v>
                </c:pt>
                <c:pt idx="4708">
                  <c:v>40263</c:v>
                </c:pt>
                <c:pt idx="4709">
                  <c:v>40263</c:v>
                </c:pt>
                <c:pt idx="4710">
                  <c:v>40263</c:v>
                </c:pt>
                <c:pt idx="4711">
                  <c:v>40263</c:v>
                </c:pt>
                <c:pt idx="4712">
                  <c:v>40263</c:v>
                </c:pt>
                <c:pt idx="4713">
                  <c:v>40263</c:v>
                </c:pt>
                <c:pt idx="4714">
                  <c:v>40263</c:v>
                </c:pt>
                <c:pt idx="4715">
                  <c:v>40263</c:v>
                </c:pt>
                <c:pt idx="4716">
                  <c:v>40263</c:v>
                </c:pt>
                <c:pt idx="4717">
                  <c:v>40263</c:v>
                </c:pt>
                <c:pt idx="4718">
                  <c:v>40263</c:v>
                </c:pt>
                <c:pt idx="4719">
                  <c:v>40263</c:v>
                </c:pt>
                <c:pt idx="4720">
                  <c:v>40263</c:v>
                </c:pt>
                <c:pt idx="4721">
                  <c:v>40263</c:v>
                </c:pt>
                <c:pt idx="4722">
                  <c:v>40263</c:v>
                </c:pt>
                <c:pt idx="4723">
                  <c:v>40263</c:v>
                </c:pt>
                <c:pt idx="4724">
                  <c:v>40263</c:v>
                </c:pt>
                <c:pt idx="4725">
                  <c:v>40263</c:v>
                </c:pt>
                <c:pt idx="4726">
                  <c:v>40263</c:v>
                </c:pt>
                <c:pt idx="4727">
                  <c:v>40263</c:v>
                </c:pt>
                <c:pt idx="4728">
                  <c:v>40263</c:v>
                </c:pt>
                <c:pt idx="4729">
                  <c:v>40263</c:v>
                </c:pt>
                <c:pt idx="4730">
                  <c:v>40263</c:v>
                </c:pt>
                <c:pt idx="4731">
                  <c:v>40263</c:v>
                </c:pt>
                <c:pt idx="4732">
                  <c:v>40263</c:v>
                </c:pt>
                <c:pt idx="4733">
                  <c:v>40263</c:v>
                </c:pt>
                <c:pt idx="4734">
                  <c:v>40263</c:v>
                </c:pt>
                <c:pt idx="4735">
                  <c:v>40263</c:v>
                </c:pt>
                <c:pt idx="4736">
                  <c:v>40263</c:v>
                </c:pt>
                <c:pt idx="4737">
                  <c:v>40263</c:v>
                </c:pt>
                <c:pt idx="4738">
                  <c:v>40263</c:v>
                </c:pt>
                <c:pt idx="4739">
                  <c:v>40263</c:v>
                </c:pt>
                <c:pt idx="4740">
                  <c:v>40263</c:v>
                </c:pt>
                <c:pt idx="4741">
                  <c:v>40263</c:v>
                </c:pt>
                <c:pt idx="4742">
                  <c:v>40295</c:v>
                </c:pt>
                <c:pt idx="4743">
                  <c:v>40309</c:v>
                </c:pt>
                <c:pt idx="4744">
                  <c:v>40295</c:v>
                </c:pt>
                <c:pt idx="4745">
                  <c:v>40309</c:v>
                </c:pt>
                <c:pt idx="4746">
                  <c:v>40295</c:v>
                </c:pt>
                <c:pt idx="4747">
                  <c:v>40308</c:v>
                </c:pt>
                <c:pt idx="4748">
                  <c:v>40295</c:v>
                </c:pt>
                <c:pt idx="4749">
                  <c:v>40308</c:v>
                </c:pt>
                <c:pt idx="4750">
                  <c:v>40295</c:v>
                </c:pt>
                <c:pt idx="4751">
                  <c:v>40309</c:v>
                </c:pt>
                <c:pt idx="4752">
                  <c:v>40295</c:v>
                </c:pt>
                <c:pt idx="4753">
                  <c:v>40309</c:v>
                </c:pt>
                <c:pt idx="4754">
                  <c:v>40295</c:v>
                </c:pt>
                <c:pt idx="4755">
                  <c:v>40308</c:v>
                </c:pt>
                <c:pt idx="4756">
                  <c:v>40295</c:v>
                </c:pt>
                <c:pt idx="4757">
                  <c:v>40308</c:v>
                </c:pt>
                <c:pt idx="4758">
                  <c:v>40295</c:v>
                </c:pt>
                <c:pt idx="4759">
                  <c:v>40309</c:v>
                </c:pt>
                <c:pt idx="4760">
                  <c:v>40295</c:v>
                </c:pt>
                <c:pt idx="4761">
                  <c:v>40309</c:v>
                </c:pt>
                <c:pt idx="4762">
                  <c:v>40295</c:v>
                </c:pt>
                <c:pt idx="4763">
                  <c:v>40308</c:v>
                </c:pt>
                <c:pt idx="4764">
                  <c:v>40295</c:v>
                </c:pt>
                <c:pt idx="4765">
                  <c:v>40308</c:v>
                </c:pt>
                <c:pt idx="4766">
                  <c:v>40295</c:v>
                </c:pt>
                <c:pt idx="4767">
                  <c:v>40309</c:v>
                </c:pt>
                <c:pt idx="4768">
                  <c:v>40295</c:v>
                </c:pt>
                <c:pt idx="4769">
                  <c:v>40309</c:v>
                </c:pt>
                <c:pt idx="4770">
                  <c:v>40295</c:v>
                </c:pt>
                <c:pt idx="4771">
                  <c:v>40308</c:v>
                </c:pt>
                <c:pt idx="4772">
                  <c:v>40295</c:v>
                </c:pt>
                <c:pt idx="4773">
                  <c:v>40308</c:v>
                </c:pt>
                <c:pt idx="4774">
                  <c:v>40295</c:v>
                </c:pt>
                <c:pt idx="4775">
                  <c:v>40309</c:v>
                </c:pt>
                <c:pt idx="4776">
                  <c:v>40295</c:v>
                </c:pt>
                <c:pt idx="4777">
                  <c:v>40309</c:v>
                </c:pt>
                <c:pt idx="4778">
                  <c:v>40295</c:v>
                </c:pt>
                <c:pt idx="4779">
                  <c:v>40308</c:v>
                </c:pt>
                <c:pt idx="4780">
                  <c:v>40295</c:v>
                </c:pt>
                <c:pt idx="4781">
                  <c:v>40308</c:v>
                </c:pt>
                <c:pt idx="4782">
                  <c:v>40295</c:v>
                </c:pt>
                <c:pt idx="4783">
                  <c:v>40309</c:v>
                </c:pt>
                <c:pt idx="4784">
                  <c:v>40295</c:v>
                </c:pt>
                <c:pt idx="4785">
                  <c:v>40309</c:v>
                </c:pt>
                <c:pt idx="4786">
                  <c:v>40295</c:v>
                </c:pt>
                <c:pt idx="4787">
                  <c:v>40308</c:v>
                </c:pt>
                <c:pt idx="4788">
                  <c:v>40295</c:v>
                </c:pt>
                <c:pt idx="4789">
                  <c:v>40308</c:v>
                </c:pt>
                <c:pt idx="4790">
                  <c:v>40295</c:v>
                </c:pt>
                <c:pt idx="4791">
                  <c:v>40309</c:v>
                </c:pt>
                <c:pt idx="4792">
                  <c:v>40295</c:v>
                </c:pt>
                <c:pt idx="4793">
                  <c:v>40309</c:v>
                </c:pt>
                <c:pt idx="4794">
                  <c:v>40273</c:v>
                </c:pt>
                <c:pt idx="4795">
                  <c:v>40308</c:v>
                </c:pt>
                <c:pt idx="4796">
                  <c:v>40295</c:v>
                </c:pt>
                <c:pt idx="4797">
                  <c:v>40308</c:v>
                </c:pt>
                <c:pt idx="4798">
                  <c:v>40295</c:v>
                </c:pt>
                <c:pt idx="4799">
                  <c:v>40309</c:v>
                </c:pt>
                <c:pt idx="4800">
                  <c:v>40295</c:v>
                </c:pt>
                <c:pt idx="4801">
                  <c:v>40309</c:v>
                </c:pt>
                <c:pt idx="4802">
                  <c:v>40295</c:v>
                </c:pt>
                <c:pt idx="4803">
                  <c:v>40308</c:v>
                </c:pt>
                <c:pt idx="4804">
                  <c:v>40295</c:v>
                </c:pt>
                <c:pt idx="4805">
                  <c:v>40308</c:v>
                </c:pt>
                <c:pt idx="4806">
                  <c:v>40295</c:v>
                </c:pt>
                <c:pt idx="4807">
                  <c:v>40309</c:v>
                </c:pt>
                <c:pt idx="4808">
                  <c:v>40295</c:v>
                </c:pt>
                <c:pt idx="4809">
                  <c:v>40309</c:v>
                </c:pt>
                <c:pt idx="4810">
                  <c:v>40295</c:v>
                </c:pt>
                <c:pt idx="4811">
                  <c:v>40308</c:v>
                </c:pt>
                <c:pt idx="4812">
                  <c:v>40295</c:v>
                </c:pt>
                <c:pt idx="4813">
                  <c:v>40308</c:v>
                </c:pt>
                <c:pt idx="4814">
                  <c:v>40295</c:v>
                </c:pt>
                <c:pt idx="4815">
                  <c:v>40309</c:v>
                </c:pt>
                <c:pt idx="4816">
                  <c:v>40421</c:v>
                </c:pt>
                <c:pt idx="4817">
                  <c:v>40295</c:v>
                </c:pt>
                <c:pt idx="4818">
                  <c:v>40309</c:v>
                </c:pt>
                <c:pt idx="4819">
                  <c:v>40273</c:v>
                </c:pt>
                <c:pt idx="4820">
                  <c:v>40295</c:v>
                </c:pt>
                <c:pt idx="4821">
                  <c:v>40308</c:v>
                </c:pt>
                <c:pt idx="4822">
                  <c:v>40295</c:v>
                </c:pt>
                <c:pt idx="4823">
                  <c:v>40308</c:v>
                </c:pt>
                <c:pt idx="4824">
                  <c:v>40309</c:v>
                </c:pt>
                <c:pt idx="4825">
                  <c:v>40295</c:v>
                </c:pt>
                <c:pt idx="4826">
                  <c:v>40309</c:v>
                </c:pt>
                <c:pt idx="4827">
                  <c:v>40295</c:v>
                </c:pt>
                <c:pt idx="4828">
                  <c:v>40308</c:v>
                </c:pt>
                <c:pt idx="4829">
                  <c:v>40295</c:v>
                </c:pt>
                <c:pt idx="4830">
                  <c:v>40308</c:v>
                </c:pt>
                <c:pt idx="4831">
                  <c:v>40295</c:v>
                </c:pt>
                <c:pt idx="4832">
                  <c:v>40309</c:v>
                </c:pt>
                <c:pt idx="4833">
                  <c:v>40295</c:v>
                </c:pt>
                <c:pt idx="4834">
                  <c:v>40309</c:v>
                </c:pt>
                <c:pt idx="4835">
                  <c:v>40295</c:v>
                </c:pt>
                <c:pt idx="4836">
                  <c:v>40308</c:v>
                </c:pt>
                <c:pt idx="4837">
                  <c:v>40295</c:v>
                </c:pt>
                <c:pt idx="4838">
                  <c:v>40308</c:v>
                </c:pt>
                <c:pt idx="4839">
                  <c:v>40295</c:v>
                </c:pt>
                <c:pt idx="4840">
                  <c:v>40309</c:v>
                </c:pt>
                <c:pt idx="4841">
                  <c:v>40308</c:v>
                </c:pt>
                <c:pt idx="4842">
                  <c:v>40295</c:v>
                </c:pt>
                <c:pt idx="4843">
                  <c:v>40308</c:v>
                </c:pt>
                <c:pt idx="4844">
                  <c:v>40295</c:v>
                </c:pt>
                <c:pt idx="4845">
                  <c:v>40309</c:v>
                </c:pt>
                <c:pt idx="4846">
                  <c:v>40295</c:v>
                </c:pt>
                <c:pt idx="4847">
                  <c:v>40295</c:v>
                </c:pt>
                <c:pt idx="4848">
                  <c:v>40308</c:v>
                </c:pt>
                <c:pt idx="4849">
                  <c:v>40295</c:v>
                </c:pt>
                <c:pt idx="4850">
                  <c:v>40308</c:v>
                </c:pt>
                <c:pt idx="4851">
                  <c:v>40295</c:v>
                </c:pt>
                <c:pt idx="4852">
                  <c:v>40309</c:v>
                </c:pt>
                <c:pt idx="4853">
                  <c:v>40295</c:v>
                </c:pt>
                <c:pt idx="4854">
                  <c:v>40309</c:v>
                </c:pt>
                <c:pt idx="4855">
                  <c:v>40295</c:v>
                </c:pt>
                <c:pt idx="4856">
                  <c:v>40308</c:v>
                </c:pt>
                <c:pt idx="4857">
                  <c:v>40295</c:v>
                </c:pt>
                <c:pt idx="4858">
                  <c:v>40308</c:v>
                </c:pt>
                <c:pt idx="4859">
                  <c:v>40295</c:v>
                </c:pt>
                <c:pt idx="4860">
                  <c:v>40309</c:v>
                </c:pt>
                <c:pt idx="4861">
                  <c:v>40295</c:v>
                </c:pt>
                <c:pt idx="4862">
                  <c:v>40308</c:v>
                </c:pt>
                <c:pt idx="4863">
                  <c:v>40308</c:v>
                </c:pt>
                <c:pt idx="4864">
                  <c:v>40295</c:v>
                </c:pt>
                <c:pt idx="4865">
                  <c:v>40309</c:v>
                </c:pt>
                <c:pt idx="4866">
                  <c:v>40295</c:v>
                </c:pt>
                <c:pt idx="4867">
                  <c:v>40309</c:v>
                </c:pt>
                <c:pt idx="4868">
                  <c:v>40295</c:v>
                </c:pt>
                <c:pt idx="4869">
                  <c:v>40308</c:v>
                </c:pt>
                <c:pt idx="4870">
                  <c:v>40295</c:v>
                </c:pt>
                <c:pt idx="4871">
                  <c:v>40308</c:v>
                </c:pt>
                <c:pt idx="4872">
                  <c:v>40295</c:v>
                </c:pt>
                <c:pt idx="4873">
                  <c:v>40309</c:v>
                </c:pt>
                <c:pt idx="4874">
                  <c:v>40295</c:v>
                </c:pt>
                <c:pt idx="4875">
                  <c:v>40309</c:v>
                </c:pt>
                <c:pt idx="4876">
                  <c:v>40295</c:v>
                </c:pt>
                <c:pt idx="4877">
                  <c:v>40308</c:v>
                </c:pt>
                <c:pt idx="4878">
                  <c:v>40295</c:v>
                </c:pt>
                <c:pt idx="4879">
                  <c:v>40308</c:v>
                </c:pt>
                <c:pt idx="4880">
                  <c:v>40295</c:v>
                </c:pt>
                <c:pt idx="4881">
                  <c:v>40309</c:v>
                </c:pt>
                <c:pt idx="4882">
                  <c:v>40295</c:v>
                </c:pt>
                <c:pt idx="4883">
                  <c:v>40309</c:v>
                </c:pt>
                <c:pt idx="4884">
                  <c:v>40308</c:v>
                </c:pt>
                <c:pt idx="4885">
                  <c:v>40295</c:v>
                </c:pt>
                <c:pt idx="4886">
                  <c:v>40308</c:v>
                </c:pt>
                <c:pt idx="4887">
                  <c:v>40295</c:v>
                </c:pt>
                <c:pt idx="4888">
                  <c:v>40309</c:v>
                </c:pt>
                <c:pt idx="4889">
                  <c:v>40295</c:v>
                </c:pt>
                <c:pt idx="4890">
                  <c:v>40309</c:v>
                </c:pt>
                <c:pt idx="4891">
                  <c:v>40295</c:v>
                </c:pt>
                <c:pt idx="4892">
                  <c:v>40308</c:v>
                </c:pt>
                <c:pt idx="4893">
                  <c:v>40295</c:v>
                </c:pt>
                <c:pt idx="4894">
                  <c:v>40308</c:v>
                </c:pt>
                <c:pt idx="4895">
                  <c:v>40309</c:v>
                </c:pt>
                <c:pt idx="4896">
                  <c:v>40295</c:v>
                </c:pt>
                <c:pt idx="4897">
                  <c:v>40295</c:v>
                </c:pt>
                <c:pt idx="4898">
                  <c:v>40308</c:v>
                </c:pt>
                <c:pt idx="4899">
                  <c:v>40295</c:v>
                </c:pt>
                <c:pt idx="4900">
                  <c:v>40308</c:v>
                </c:pt>
                <c:pt idx="4901">
                  <c:v>40295</c:v>
                </c:pt>
                <c:pt idx="4902">
                  <c:v>40309</c:v>
                </c:pt>
                <c:pt idx="4903">
                  <c:v>40308</c:v>
                </c:pt>
                <c:pt idx="4904">
                  <c:v>40295</c:v>
                </c:pt>
                <c:pt idx="4905">
                  <c:v>40308</c:v>
                </c:pt>
                <c:pt idx="4906">
                  <c:v>40295</c:v>
                </c:pt>
                <c:pt idx="4907">
                  <c:v>40309</c:v>
                </c:pt>
                <c:pt idx="4908">
                  <c:v>40295</c:v>
                </c:pt>
                <c:pt idx="4909">
                  <c:v>40295</c:v>
                </c:pt>
                <c:pt idx="4910">
                  <c:v>40308</c:v>
                </c:pt>
                <c:pt idx="4911">
                  <c:v>40295</c:v>
                </c:pt>
                <c:pt idx="4912">
                  <c:v>40308</c:v>
                </c:pt>
                <c:pt idx="4913">
                  <c:v>40295</c:v>
                </c:pt>
                <c:pt idx="4914">
                  <c:v>40309</c:v>
                </c:pt>
                <c:pt idx="4915">
                  <c:v>40295</c:v>
                </c:pt>
                <c:pt idx="4916">
                  <c:v>40308</c:v>
                </c:pt>
                <c:pt idx="4917">
                  <c:v>40295</c:v>
                </c:pt>
                <c:pt idx="4918">
                  <c:v>40308</c:v>
                </c:pt>
                <c:pt idx="4919">
                  <c:v>40316</c:v>
                </c:pt>
                <c:pt idx="4920">
                  <c:v>40418</c:v>
                </c:pt>
                <c:pt idx="4921">
                  <c:v>40418</c:v>
                </c:pt>
                <c:pt idx="4922">
                  <c:v>40316</c:v>
                </c:pt>
                <c:pt idx="4923">
                  <c:v>40316</c:v>
                </c:pt>
                <c:pt idx="4924">
                  <c:v>40316</c:v>
                </c:pt>
                <c:pt idx="4925">
                  <c:v>40316</c:v>
                </c:pt>
                <c:pt idx="4926">
                  <c:v>40316</c:v>
                </c:pt>
                <c:pt idx="4927">
                  <c:v>40418</c:v>
                </c:pt>
                <c:pt idx="4928">
                  <c:v>40418</c:v>
                </c:pt>
                <c:pt idx="4929">
                  <c:v>40316</c:v>
                </c:pt>
                <c:pt idx="4930">
                  <c:v>40316</c:v>
                </c:pt>
                <c:pt idx="4931">
                  <c:v>40316</c:v>
                </c:pt>
                <c:pt idx="4932">
                  <c:v>40316</c:v>
                </c:pt>
                <c:pt idx="4933">
                  <c:v>40316</c:v>
                </c:pt>
                <c:pt idx="4934">
                  <c:v>40316</c:v>
                </c:pt>
                <c:pt idx="4935">
                  <c:v>40418</c:v>
                </c:pt>
                <c:pt idx="4936">
                  <c:v>40418</c:v>
                </c:pt>
                <c:pt idx="4937">
                  <c:v>40295</c:v>
                </c:pt>
                <c:pt idx="4938">
                  <c:v>40295</c:v>
                </c:pt>
                <c:pt idx="4939">
                  <c:v>40295</c:v>
                </c:pt>
                <c:pt idx="4940">
                  <c:v>40295</c:v>
                </c:pt>
                <c:pt idx="4941">
                  <c:v>40382</c:v>
                </c:pt>
                <c:pt idx="4942">
                  <c:v>40382</c:v>
                </c:pt>
                <c:pt idx="4943">
                  <c:v>40382</c:v>
                </c:pt>
                <c:pt idx="4944">
                  <c:v>40382</c:v>
                </c:pt>
                <c:pt idx="4945">
                  <c:v>40259</c:v>
                </c:pt>
                <c:pt idx="4946">
                  <c:v>40319</c:v>
                </c:pt>
                <c:pt idx="4947">
                  <c:v>40319</c:v>
                </c:pt>
                <c:pt idx="4948">
                  <c:v>40319</c:v>
                </c:pt>
                <c:pt idx="4949">
                  <c:v>40319</c:v>
                </c:pt>
                <c:pt idx="4950">
                  <c:v>40319</c:v>
                </c:pt>
                <c:pt idx="4951">
                  <c:v>40319</c:v>
                </c:pt>
                <c:pt idx="4952">
                  <c:v>40319</c:v>
                </c:pt>
                <c:pt idx="4953">
                  <c:v>40319</c:v>
                </c:pt>
                <c:pt idx="4954">
                  <c:v>40319</c:v>
                </c:pt>
                <c:pt idx="4955">
                  <c:v>40319</c:v>
                </c:pt>
                <c:pt idx="4956">
                  <c:v>40319</c:v>
                </c:pt>
                <c:pt idx="4957">
                  <c:v>40319</c:v>
                </c:pt>
                <c:pt idx="4958">
                  <c:v>40319</c:v>
                </c:pt>
                <c:pt idx="4959">
                  <c:v>40319</c:v>
                </c:pt>
                <c:pt idx="4960">
                  <c:v>40319</c:v>
                </c:pt>
                <c:pt idx="4961">
                  <c:v>40319</c:v>
                </c:pt>
                <c:pt idx="4962">
                  <c:v>40319</c:v>
                </c:pt>
                <c:pt idx="4963">
                  <c:v>40319</c:v>
                </c:pt>
                <c:pt idx="4964">
                  <c:v>40319</c:v>
                </c:pt>
                <c:pt idx="4965">
                  <c:v>40319</c:v>
                </c:pt>
                <c:pt idx="4966">
                  <c:v>40319</c:v>
                </c:pt>
                <c:pt idx="4967">
                  <c:v>40319</c:v>
                </c:pt>
                <c:pt idx="4968">
                  <c:v>40319</c:v>
                </c:pt>
                <c:pt idx="4969">
                  <c:v>40319</c:v>
                </c:pt>
                <c:pt idx="4970">
                  <c:v>40319</c:v>
                </c:pt>
                <c:pt idx="4971">
                  <c:v>40319</c:v>
                </c:pt>
                <c:pt idx="4972">
                  <c:v>40319</c:v>
                </c:pt>
                <c:pt idx="4973">
                  <c:v>40319</c:v>
                </c:pt>
                <c:pt idx="4974">
                  <c:v>40319</c:v>
                </c:pt>
                <c:pt idx="4975">
                  <c:v>40268</c:v>
                </c:pt>
                <c:pt idx="4976">
                  <c:v>40274</c:v>
                </c:pt>
                <c:pt idx="4977">
                  <c:v>40220</c:v>
                </c:pt>
                <c:pt idx="4978">
                  <c:v>40274</c:v>
                </c:pt>
                <c:pt idx="4979">
                  <c:v>40268</c:v>
                </c:pt>
                <c:pt idx="4980">
                  <c:v>40268</c:v>
                </c:pt>
                <c:pt idx="4981">
                  <c:v>40220</c:v>
                </c:pt>
                <c:pt idx="4982">
                  <c:v>40220</c:v>
                </c:pt>
                <c:pt idx="4983">
                  <c:v>40268</c:v>
                </c:pt>
                <c:pt idx="4984">
                  <c:v>40268</c:v>
                </c:pt>
                <c:pt idx="4985">
                  <c:v>40220</c:v>
                </c:pt>
                <c:pt idx="4986">
                  <c:v>40220</c:v>
                </c:pt>
                <c:pt idx="4987">
                  <c:v>40268</c:v>
                </c:pt>
                <c:pt idx="4988">
                  <c:v>40274</c:v>
                </c:pt>
                <c:pt idx="4989">
                  <c:v>40220</c:v>
                </c:pt>
                <c:pt idx="4990">
                  <c:v>40274</c:v>
                </c:pt>
                <c:pt idx="4991">
                  <c:v>40268</c:v>
                </c:pt>
                <c:pt idx="4992">
                  <c:v>40268</c:v>
                </c:pt>
                <c:pt idx="4993">
                  <c:v>40220</c:v>
                </c:pt>
                <c:pt idx="4994">
                  <c:v>40220</c:v>
                </c:pt>
                <c:pt idx="4995">
                  <c:v>40268</c:v>
                </c:pt>
                <c:pt idx="4996">
                  <c:v>40268</c:v>
                </c:pt>
                <c:pt idx="4997">
                  <c:v>40220</c:v>
                </c:pt>
                <c:pt idx="4998">
                  <c:v>40220</c:v>
                </c:pt>
                <c:pt idx="4999">
                  <c:v>40268</c:v>
                </c:pt>
                <c:pt idx="5000">
                  <c:v>40274</c:v>
                </c:pt>
                <c:pt idx="5001">
                  <c:v>40220</c:v>
                </c:pt>
                <c:pt idx="5002">
                  <c:v>40274</c:v>
                </c:pt>
                <c:pt idx="5003">
                  <c:v>40268</c:v>
                </c:pt>
                <c:pt idx="5004">
                  <c:v>40268</c:v>
                </c:pt>
                <c:pt idx="5005">
                  <c:v>40220</c:v>
                </c:pt>
                <c:pt idx="5006">
                  <c:v>40220</c:v>
                </c:pt>
                <c:pt idx="5007">
                  <c:v>40268</c:v>
                </c:pt>
                <c:pt idx="5008">
                  <c:v>40268</c:v>
                </c:pt>
                <c:pt idx="5009">
                  <c:v>40220</c:v>
                </c:pt>
                <c:pt idx="5010">
                  <c:v>40220</c:v>
                </c:pt>
                <c:pt idx="5011">
                  <c:v>40268</c:v>
                </c:pt>
                <c:pt idx="5012">
                  <c:v>40274</c:v>
                </c:pt>
                <c:pt idx="5013">
                  <c:v>40220</c:v>
                </c:pt>
                <c:pt idx="5014">
                  <c:v>40274</c:v>
                </c:pt>
                <c:pt idx="5015">
                  <c:v>40268</c:v>
                </c:pt>
                <c:pt idx="5016">
                  <c:v>40268</c:v>
                </c:pt>
                <c:pt idx="5017">
                  <c:v>40220</c:v>
                </c:pt>
                <c:pt idx="5018">
                  <c:v>40220</c:v>
                </c:pt>
                <c:pt idx="5019">
                  <c:v>40268</c:v>
                </c:pt>
                <c:pt idx="5020">
                  <c:v>40268</c:v>
                </c:pt>
                <c:pt idx="5021">
                  <c:v>40220</c:v>
                </c:pt>
                <c:pt idx="5022">
                  <c:v>40220</c:v>
                </c:pt>
                <c:pt idx="5023">
                  <c:v>40268</c:v>
                </c:pt>
                <c:pt idx="5024">
                  <c:v>40274</c:v>
                </c:pt>
                <c:pt idx="5025">
                  <c:v>40220</c:v>
                </c:pt>
                <c:pt idx="5026">
                  <c:v>40274</c:v>
                </c:pt>
                <c:pt idx="5027">
                  <c:v>40268</c:v>
                </c:pt>
                <c:pt idx="5028">
                  <c:v>40274</c:v>
                </c:pt>
                <c:pt idx="5029">
                  <c:v>40220</c:v>
                </c:pt>
                <c:pt idx="5030">
                  <c:v>40274</c:v>
                </c:pt>
                <c:pt idx="5031">
                  <c:v>40268</c:v>
                </c:pt>
                <c:pt idx="5032">
                  <c:v>40274</c:v>
                </c:pt>
                <c:pt idx="5033">
                  <c:v>40220</c:v>
                </c:pt>
                <c:pt idx="5034">
                  <c:v>40274</c:v>
                </c:pt>
                <c:pt idx="5035">
                  <c:v>40268</c:v>
                </c:pt>
                <c:pt idx="5036">
                  <c:v>40274</c:v>
                </c:pt>
                <c:pt idx="5037">
                  <c:v>40220</c:v>
                </c:pt>
                <c:pt idx="5038">
                  <c:v>40274</c:v>
                </c:pt>
                <c:pt idx="5039">
                  <c:v>40212</c:v>
                </c:pt>
                <c:pt idx="5040">
                  <c:v>40268</c:v>
                </c:pt>
                <c:pt idx="5041">
                  <c:v>40274</c:v>
                </c:pt>
                <c:pt idx="5042">
                  <c:v>40220</c:v>
                </c:pt>
                <c:pt idx="5043">
                  <c:v>40274</c:v>
                </c:pt>
                <c:pt idx="5044">
                  <c:v>40212</c:v>
                </c:pt>
                <c:pt idx="5045">
                  <c:v>40268</c:v>
                </c:pt>
                <c:pt idx="5046">
                  <c:v>40274</c:v>
                </c:pt>
                <c:pt idx="5047">
                  <c:v>40220</c:v>
                </c:pt>
                <c:pt idx="5048">
                  <c:v>40223</c:v>
                </c:pt>
                <c:pt idx="5049">
                  <c:v>40274</c:v>
                </c:pt>
                <c:pt idx="5050">
                  <c:v>40268</c:v>
                </c:pt>
                <c:pt idx="5051">
                  <c:v>40274</c:v>
                </c:pt>
                <c:pt idx="5052">
                  <c:v>40220</c:v>
                </c:pt>
                <c:pt idx="5053">
                  <c:v>40274</c:v>
                </c:pt>
                <c:pt idx="5054">
                  <c:v>40268</c:v>
                </c:pt>
                <c:pt idx="5055">
                  <c:v>40274</c:v>
                </c:pt>
                <c:pt idx="5056">
                  <c:v>40220</c:v>
                </c:pt>
                <c:pt idx="5057">
                  <c:v>40274</c:v>
                </c:pt>
                <c:pt idx="5058">
                  <c:v>40268</c:v>
                </c:pt>
                <c:pt idx="5059">
                  <c:v>40274</c:v>
                </c:pt>
                <c:pt idx="5060">
                  <c:v>40220</c:v>
                </c:pt>
                <c:pt idx="5061">
                  <c:v>40274</c:v>
                </c:pt>
                <c:pt idx="5062">
                  <c:v>40268</c:v>
                </c:pt>
                <c:pt idx="5063">
                  <c:v>40274</c:v>
                </c:pt>
                <c:pt idx="5064">
                  <c:v>40220</c:v>
                </c:pt>
                <c:pt idx="5065">
                  <c:v>40274</c:v>
                </c:pt>
                <c:pt idx="5066">
                  <c:v>40268</c:v>
                </c:pt>
                <c:pt idx="5067">
                  <c:v>40274</c:v>
                </c:pt>
                <c:pt idx="5068">
                  <c:v>40220</c:v>
                </c:pt>
                <c:pt idx="5069">
                  <c:v>40274</c:v>
                </c:pt>
                <c:pt idx="5070">
                  <c:v>40268</c:v>
                </c:pt>
                <c:pt idx="5071">
                  <c:v>40274</c:v>
                </c:pt>
                <c:pt idx="5072">
                  <c:v>40220</c:v>
                </c:pt>
                <c:pt idx="5073">
                  <c:v>40274</c:v>
                </c:pt>
                <c:pt idx="5074">
                  <c:v>40268</c:v>
                </c:pt>
                <c:pt idx="5075">
                  <c:v>40274</c:v>
                </c:pt>
                <c:pt idx="5076">
                  <c:v>40274</c:v>
                </c:pt>
                <c:pt idx="5077">
                  <c:v>40220</c:v>
                </c:pt>
                <c:pt idx="5078">
                  <c:v>40274</c:v>
                </c:pt>
                <c:pt idx="5079">
                  <c:v>40268</c:v>
                </c:pt>
                <c:pt idx="5080">
                  <c:v>40274</c:v>
                </c:pt>
                <c:pt idx="5081">
                  <c:v>40220</c:v>
                </c:pt>
                <c:pt idx="5082">
                  <c:v>40274</c:v>
                </c:pt>
                <c:pt idx="5083">
                  <c:v>40268</c:v>
                </c:pt>
                <c:pt idx="5084">
                  <c:v>40268</c:v>
                </c:pt>
                <c:pt idx="5085">
                  <c:v>40220</c:v>
                </c:pt>
                <c:pt idx="5086">
                  <c:v>40220</c:v>
                </c:pt>
                <c:pt idx="5087">
                  <c:v>40268</c:v>
                </c:pt>
                <c:pt idx="5088">
                  <c:v>40268</c:v>
                </c:pt>
                <c:pt idx="5089">
                  <c:v>40220</c:v>
                </c:pt>
                <c:pt idx="5090">
                  <c:v>40220</c:v>
                </c:pt>
                <c:pt idx="5091">
                  <c:v>40413</c:v>
                </c:pt>
                <c:pt idx="5092">
                  <c:v>40413</c:v>
                </c:pt>
                <c:pt idx="5093">
                  <c:v>40413</c:v>
                </c:pt>
                <c:pt idx="5094">
                  <c:v>40413</c:v>
                </c:pt>
                <c:pt idx="5095">
                  <c:v>40086</c:v>
                </c:pt>
                <c:pt idx="5096">
                  <c:v>40086</c:v>
                </c:pt>
                <c:pt idx="5097">
                  <c:v>40262</c:v>
                </c:pt>
                <c:pt idx="5098">
                  <c:v>40224</c:v>
                </c:pt>
                <c:pt idx="5099">
                  <c:v>40224</c:v>
                </c:pt>
                <c:pt idx="5100">
                  <c:v>40234</c:v>
                </c:pt>
                <c:pt idx="5101">
                  <c:v>40094</c:v>
                </c:pt>
                <c:pt idx="5102">
                  <c:v>40234</c:v>
                </c:pt>
                <c:pt idx="5103">
                  <c:v>40142</c:v>
                </c:pt>
                <c:pt idx="5104">
                  <c:v>40209</c:v>
                </c:pt>
                <c:pt idx="5105">
                  <c:v>40227</c:v>
                </c:pt>
                <c:pt idx="5106">
                  <c:v>40228</c:v>
                </c:pt>
                <c:pt idx="5107">
                  <c:v>40253</c:v>
                </c:pt>
                <c:pt idx="5108">
                  <c:v>40254</c:v>
                </c:pt>
                <c:pt idx="5109">
                  <c:v>40260</c:v>
                </c:pt>
                <c:pt idx="5110">
                  <c:v>40263</c:v>
                </c:pt>
                <c:pt idx="5111">
                  <c:v>40269</c:v>
                </c:pt>
                <c:pt idx="5112">
                  <c:v>40275</c:v>
                </c:pt>
                <c:pt idx="5113">
                  <c:v>40276</c:v>
                </c:pt>
                <c:pt idx="5114">
                  <c:v>40280</c:v>
                </c:pt>
                <c:pt idx="5115">
                  <c:v>40297</c:v>
                </c:pt>
                <c:pt idx="5116">
                  <c:v>40321</c:v>
                </c:pt>
                <c:pt idx="5117">
                  <c:v>40325</c:v>
                </c:pt>
                <c:pt idx="5118">
                  <c:v>40318</c:v>
                </c:pt>
                <c:pt idx="5119">
                  <c:v>40304</c:v>
                </c:pt>
                <c:pt idx="5120">
                  <c:v>40304</c:v>
                </c:pt>
                <c:pt idx="5121">
                  <c:v>40304</c:v>
                </c:pt>
                <c:pt idx="5122">
                  <c:v>40304</c:v>
                </c:pt>
                <c:pt idx="5123">
                  <c:v>40144</c:v>
                </c:pt>
                <c:pt idx="5124">
                  <c:v>40318</c:v>
                </c:pt>
                <c:pt idx="5125">
                  <c:v>40304</c:v>
                </c:pt>
                <c:pt idx="5126">
                  <c:v>40304</c:v>
                </c:pt>
                <c:pt idx="5127">
                  <c:v>40304</c:v>
                </c:pt>
                <c:pt idx="5128">
                  <c:v>40318</c:v>
                </c:pt>
                <c:pt idx="5129">
                  <c:v>40114</c:v>
                </c:pt>
                <c:pt idx="5130">
                  <c:v>40136</c:v>
                </c:pt>
                <c:pt idx="5131">
                  <c:v>40303</c:v>
                </c:pt>
                <c:pt idx="5132">
                  <c:v>40303</c:v>
                </c:pt>
                <c:pt idx="5133">
                  <c:v>40114</c:v>
                </c:pt>
                <c:pt idx="5134">
                  <c:v>40136</c:v>
                </c:pt>
                <c:pt idx="5135">
                  <c:v>40303</c:v>
                </c:pt>
                <c:pt idx="5136">
                  <c:v>40114</c:v>
                </c:pt>
                <c:pt idx="5137">
                  <c:v>40136</c:v>
                </c:pt>
                <c:pt idx="5138">
                  <c:v>40303</c:v>
                </c:pt>
                <c:pt idx="5139">
                  <c:v>40114</c:v>
                </c:pt>
                <c:pt idx="5140">
                  <c:v>40136</c:v>
                </c:pt>
                <c:pt idx="5141">
                  <c:v>40208</c:v>
                </c:pt>
                <c:pt idx="5142">
                  <c:v>40261</c:v>
                </c:pt>
                <c:pt idx="5143">
                  <c:v>40262</c:v>
                </c:pt>
                <c:pt idx="5144">
                  <c:v>40263</c:v>
                </c:pt>
                <c:pt idx="5145">
                  <c:v>40282</c:v>
                </c:pt>
                <c:pt idx="5146">
                  <c:v>40310</c:v>
                </c:pt>
                <c:pt idx="5147">
                  <c:v>40115</c:v>
                </c:pt>
                <c:pt idx="5148">
                  <c:v>40073</c:v>
                </c:pt>
                <c:pt idx="5149">
                  <c:v>40115</c:v>
                </c:pt>
                <c:pt idx="5150">
                  <c:v>40208</c:v>
                </c:pt>
                <c:pt idx="5151">
                  <c:v>40261</c:v>
                </c:pt>
                <c:pt idx="5152">
                  <c:v>40262</c:v>
                </c:pt>
                <c:pt idx="5153">
                  <c:v>40263</c:v>
                </c:pt>
                <c:pt idx="5154">
                  <c:v>40282</c:v>
                </c:pt>
                <c:pt idx="5155">
                  <c:v>40310</c:v>
                </c:pt>
                <c:pt idx="5156">
                  <c:v>40115</c:v>
                </c:pt>
                <c:pt idx="5157">
                  <c:v>40073</c:v>
                </c:pt>
                <c:pt idx="5158">
                  <c:v>40115</c:v>
                </c:pt>
                <c:pt idx="5159">
                  <c:v>40208</c:v>
                </c:pt>
                <c:pt idx="5160">
                  <c:v>40261</c:v>
                </c:pt>
                <c:pt idx="5161">
                  <c:v>40262</c:v>
                </c:pt>
                <c:pt idx="5162">
                  <c:v>40263</c:v>
                </c:pt>
                <c:pt idx="5163">
                  <c:v>40282</c:v>
                </c:pt>
                <c:pt idx="5164">
                  <c:v>40310</c:v>
                </c:pt>
                <c:pt idx="5165">
                  <c:v>40115</c:v>
                </c:pt>
                <c:pt idx="5166">
                  <c:v>40073</c:v>
                </c:pt>
                <c:pt idx="5167">
                  <c:v>40115</c:v>
                </c:pt>
                <c:pt idx="5168">
                  <c:v>40208</c:v>
                </c:pt>
                <c:pt idx="5169">
                  <c:v>40261</c:v>
                </c:pt>
                <c:pt idx="5170">
                  <c:v>40262</c:v>
                </c:pt>
                <c:pt idx="5171">
                  <c:v>40263</c:v>
                </c:pt>
                <c:pt idx="5172">
                  <c:v>40282</c:v>
                </c:pt>
                <c:pt idx="5173">
                  <c:v>40310</c:v>
                </c:pt>
                <c:pt idx="5174">
                  <c:v>40115</c:v>
                </c:pt>
                <c:pt idx="5175">
                  <c:v>40073</c:v>
                </c:pt>
                <c:pt idx="5176">
                  <c:v>40115</c:v>
                </c:pt>
                <c:pt idx="5177">
                  <c:v>40123</c:v>
                </c:pt>
                <c:pt idx="5178">
                  <c:v>40123</c:v>
                </c:pt>
                <c:pt idx="5179">
                  <c:v>40304</c:v>
                </c:pt>
                <c:pt idx="5180">
                  <c:v>40304</c:v>
                </c:pt>
                <c:pt idx="5181">
                  <c:v>40304</c:v>
                </c:pt>
                <c:pt idx="5182">
                  <c:v>40304</c:v>
                </c:pt>
                <c:pt idx="5183">
                  <c:v>40123</c:v>
                </c:pt>
                <c:pt idx="5184">
                  <c:v>40123</c:v>
                </c:pt>
                <c:pt idx="5185">
                  <c:v>40319</c:v>
                </c:pt>
                <c:pt idx="5186">
                  <c:v>40319</c:v>
                </c:pt>
                <c:pt idx="5187">
                  <c:v>40319</c:v>
                </c:pt>
                <c:pt idx="5188">
                  <c:v>40319</c:v>
                </c:pt>
                <c:pt idx="5189">
                  <c:v>40318</c:v>
                </c:pt>
                <c:pt idx="5190">
                  <c:v>40136</c:v>
                </c:pt>
                <c:pt idx="5191">
                  <c:v>40136</c:v>
                </c:pt>
                <c:pt idx="5192">
                  <c:v>40242</c:v>
                </c:pt>
                <c:pt idx="5193">
                  <c:v>40242</c:v>
                </c:pt>
                <c:pt idx="5194">
                  <c:v>40136</c:v>
                </c:pt>
                <c:pt idx="5195">
                  <c:v>40136</c:v>
                </c:pt>
                <c:pt idx="5196">
                  <c:v>40242</c:v>
                </c:pt>
                <c:pt idx="5197">
                  <c:v>40136</c:v>
                </c:pt>
                <c:pt idx="5198">
                  <c:v>40136</c:v>
                </c:pt>
                <c:pt idx="5199">
                  <c:v>40242</c:v>
                </c:pt>
                <c:pt idx="5200">
                  <c:v>40136</c:v>
                </c:pt>
                <c:pt idx="5201">
                  <c:v>40136</c:v>
                </c:pt>
                <c:pt idx="5202">
                  <c:v>40115</c:v>
                </c:pt>
                <c:pt idx="5203">
                  <c:v>40073</c:v>
                </c:pt>
                <c:pt idx="5204">
                  <c:v>40115</c:v>
                </c:pt>
                <c:pt idx="5205">
                  <c:v>40232</c:v>
                </c:pt>
                <c:pt idx="5206">
                  <c:v>40262</c:v>
                </c:pt>
                <c:pt idx="5207">
                  <c:v>40269</c:v>
                </c:pt>
                <c:pt idx="5208">
                  <c:v>40282</c:v>
                </c:pt>
                <c:pt idx="5209">
                  <c:v>40310</c:v>
                </c:pt>
                <c:pt idx="5210">
                  <c:v>40232</c:v>
                </c:pt>
                <c:pt idx="5211">
                  <c:v>40262</c:v>
                </c:pt>
                <c:pt idx="5212">
                  <c:v>40269</c:v>
                </c:pt>
                <c:pt idx="5213">
                  <c:v>40282</c:v>
                </c:pt>
                <c:pt idx="5214">
                  <c:v>40310</c:v>
                </c:pt>
                <c:pt idx="5215">
                  <c:v>40115</c:v>
                </c:pt>
                <c:pt idx="5216">
                  <c:v>40073</c:v>
                </c:pt>
                <c:pt idx="5217">
                  <c:v>40115</c:v>
                </c:pt>
                <c:pt idx="5218">
                  <c:v>40232</c:v>
                </c:pt>
                <c:pt idx="5219">
                  <c:v>40262</c:v>
                </c:pt>
                <c:pt idx="5220">
                  <c:v>40269</c:v>
                </c:pt>
                <c:pt idx="5221">
                  <c:v>40282</c:v>
                </c:pt>
                <c:pt idx="5222">
                  <c:v>40310</c:v>
                </c:pt>
                <c:pt idx="5223">
                  <c:v>40115</c:v>
                </c:pt>
                <c:pt idx="5224">
                  <c:v>40073</c:v>
                </c:pt>
                <c:pt idx="5225">
                  <c:v>40115</c:v>
                </c:pt>
                <c:pt idx="5226">
                  <c:v>40232</c:v>
                </c:pt>
                <c:pt idx="5227">
                  <c:v>40262</c:v>
                </c:pt>
                <c:pt idx="5228">
                  <c:v>40269</c:v>
                </c:pt>
                <c:pt idx="5229">
                  <c:v>40282</c:v>
                </c:pt>
                <c:pt idx="5230">
                  <c:v>40310</c:v>
                </c:pt>
                <c:pt idx="5231">
                  <c:v>40115</c:v>
                </c:pt>
                <c:pt idx="5232">
                  <c:v>40073</c:v>
                </c:pt>
                <c:pt idx="5233">
                  <c:v>40115</c:v>
                </c:pt>
                <c:pt idx="5234">
                  <c:v>40123</c:v>
                </c:pt>
                <c:pt idx="5235">
                  <c:v>40123</c:v>
                </c:pt>
                <c:pt idx="5236">
                  <c:v>40406</c:v>
                </c:pt>
                <c:pt idx="5237">
                  <c:v>40406</c:v>
                </c:pt>
                <c:pt idx="5238">
                  <c:v>40406</c:v>
                </c:pt>
                <c:pt idx="5239">
                  <c:v>40406</c:v>
                </c:pt>
                <c:pt idx="5240">
                  <c:v>40304</c:v>
                </c:pt>
                <c:pt idx="5241">
                  <c:v>40304</c:v>
                </c:pt>
                <c:pt idx="5242">
                  <c:v>40304</c:v>
                </c:pt>
                <c:pt idx="5243">
                  <c:v>40304</c:v>
                </c:pt>
                <c:pt idx="5244">
                  <c:v>40073</c:v>
                </c:pt>
                <c:pt idx="5245">
                  <c:v>40123</c:v>
                </c:pt>
                <c:pt idx="5246">
                  <c:v>40123</c:v>
                </c:pt>
                <c:pt idx="5247">
                  <c:v>40123</c:v>
                </c:pt>
                <c:pt idx="5248">
                  <c:v>40168</c:v>
                </c:pt>
                <c:pt idx="5249">
                  <c:v>40120</c:v>
                </c:pt>
                <c:pt idx="5250">
                  <c:v>40274</c:v>
                </c:pt>
                <c:pt idx="5251">
                  <c:v>40120</c:v>
                </c:pt>
                <c:pt idx="5252">
                  <c:v>40274</c:v>
                </c:pt>
                <c:pt idx="5253">
                  <c:v>40120</c:v>
                </c:pt>
                <c:pt idx="5254">
                  <c:v>40274</c:v>
                </c:pt>
                <c:pt idx="5255">
                  <c:v>40120</c:v>
                </c:pt>
                <c:pt idx="5256">
                  <c:v>40274</c:v>
                </c:pt>
                <c:pt idx="5257">
                  <c:v>40120</c:v>
                </c:pt>
                <c:pt idx="5258">
                  <c:v>40274</c:v>
                </c:pt>
                <c:pt idx="5259">
                  <c:v>40120</c:v>
                </c:pt>
                <c:pt idx="5260">
                  <c:v>40274</c:v>
                </c:pt>
                <c:pt idx="5261">
                  <c:v>40120</c:v>
                </c:pt>
                <c:pt idx="5262">
                  <c:v>40274</c:v>
                </c:pt>
                <c:pt idx="5263">
                  <c:v>40120</c:v>
                </c:pt>
                <c:pt idx="5264">
                  <c:v>40274</c:v>
                </c:pt>
                <c:pt idx="5265">
                  <c:v>40120</c:v>
                </c:pt>
                <c:pt idx="5266">
                  <c:v>40274</c:v>
                </c:pt>
                <c:pt idx="5267">
                  <c:v>40120</c:v>
                </c:pt>
                <c:pt idx="5268">
                  <c:v>40274</c:v>
                </c:pt>
                <c:pt idx="5269">
                  <c:v>40354</c:v>
                </c:pt>
                <c:pt idx="5270">
                  <c:v>40120</c:v>
                </c:pt>
                <c:pt idx="5271">
                  <c:v>40120</c:v>
                </c:pt>
                <c:pt idx="5272">
                  <c:v>40120</c:v>
                </c:pt>
                <c:pt idx="5273">
                  <c:v>40120</c:v>
                </c:pt>
                <c:pt idx="5274">
                  <c:v>40120</c:v>
                </c:pt>
                <c:pt idx="5275">
                  <c:v>40120</c:v>
                </c:pt>
                <c:pt idx="5276">
                  <c:v>40120</c:v>
                </c:pt>
                <c:pt idx="5277">
                  <c:v>40120</c:v>
                </c:pt>
                <c:pt idx="5278">
                  <c:v>40120</c:v>
                </c:pt>
                <c:pt idx="5279">
                  <c:v>40354</c:v>
                </c:pt>
                <c:pt idx="5280">
                  <c:v>40120</c:v>
                </c:pt>
                <c:pt idx="5281">
                  <c:v>40368</c:v>
                </c:pt>
                <c:pt idx="5282">
                  <c:v>40368</c:v>
                </c:pt>
                <c:pt idx="5283">
                  <c:v>40368</c:v>
                </c:pt>
                <c:pt idx="5284">
                  <c:v>40318</c:v>
                </c:pt>
                <c:pt idx="5285">
                  <c:v>40295</c:v>
                </c:pt>
                <c:pt idx="5286">
                  <c:v>40308</c:v>
                </c:pt>
                <c:pt idx="5287">
                  <c:v>40309</c:v>
                </c:pt>
                <c:pt idx="5288">
                  <c:v>40295</c:v>
                </c:pt>
                <c:pt idx="5289">
                  <c:v>40295</c:v>
                </c:pt>
                <c:pt idx="5290">
                  <c:v>40295</c:v>
                </c:pt>
                <c:pt idx="5291">
                  <c:v>40295</c:v>
                </c:pt>
                <c:pt idx="5292">
                  <c:v>40295</c:v>
                </c:pt>
                <c:pt idx="5293">
                  <c:v>40295</c:v>
                </c:pt>
                <c:pt idx="5294">
                  <c:v>40295</c:v>
                </c:pt>
                <c:pt idx="5295">
                  <c:v>40295</c:v>
                </c:pt>
                <c:pt idx="5296">
                  <c:v>40295</c:v>
                </c:pt>
                <c:pt idx="5297">
                  <c:v>40295</c:v>
                </c:pt>
                <c:pt idx="5298">
                  <c:v>40295</c:v>
                </c:pt>
                <c:pt idx="5299">
                  <c:v>40295</c:v>
                </c:pt>
                <c:pt idx="5300">
                  <c:v>40308</c:v>
                </c:pt>
                <c:pt idx="5301">
                  <c:v>40309</c:v>
                </c:pt>
                <c:pt idx="5302">
                  <c:v>40295</c:v>
                </c:pt>
                <c:pt idx="5303">
                  <c:v>40295</c:v>
                </c:pt>
                <c:pt idx="5304">
                  <c:v>40295</c:v>
                </c:pt>
                <c:pt idx="5305">
                  <c:v>40295</c:v>
                </c:pt>
                <c:pt idx="5306">
                  <c:v>40295</c:v>
                </c:pt>
                <c:pt idx="5307">
                  <c:v>40295</c:v>
                </c:pt>
                <c:pt idx="5308">
                  <c:v>40295</c:v>
                </c:pt>
                <c:pt idx="5309">
                  <c:v>40295</c:v>
                </c:pt>
                <c:pt idx="5310">
                  <c:v>40295</c:v>
                </c:pt>
                <c:pt idx="5311">
                  <c:v>40381</c:v>
                </c:pt>
                <c:pt idx="5312">
                  <c:v>40381</c:v>
                </c:pt>
                <c:pt idx="5313">
                  <c:v>40381</c:v>
                </c:pt>
                <c:pt idx="5314">
                  <c:v>40381</c:v>
                </c:pt>
                <c:pt idx="5315">
                  <c:v>40381</c:v>
                </c:pt>
                <c:pt idx="5316">
                  <c:v>40295</c:v>
                </c:pt>
                <c:pt idx="5317">
                  <c:v>40381</c:v>
                </c:pt>
                <c:pt idx="5318">
                  <c:v>40381</c:v>
                </c:pt>
                <c:pt idx="5319">
                  <c:v>40381</c:v>
                </c:pt>
                <c:pt idx="5320">
                  <c:v>40295</c:v>
                </c:pt>
                <c:pt idx="5321">
                  <c:v>40295</c:v>
                </c:pt>
                <c:pt idx="5322">
                  <c:v>40262</c:v>
                </c:pt>
                <c:pt idx="5323">
                  <c:v>40295</c:v>
                </c:pt>
                <c:pt idx="5324">
                  <c:v>40295</c:v>
                </c:pt>
                <c:pt idx="5325">
                  <c:v>40295</c:v>
                </c:pt>
                <c:pt idx="5326">
                  <c:v>40295</c:v>
                </c:pt>
                <c:pt idx="5327">
                  <c:v>40295</c:v>
                </c:pt>
                <c:pt idx="5328">
                  <c:v>40295</c:v>
                </c:pt>
                <c:pt idx="5329">
                  <c:v>40308</c:v>
                </c:pt>
                <c:pt idx="5330">
                  <c:v>40309</c:v>
                </c:pt>
                <c:pt idx="5331">
                  <c:v>40295</c:v>
                </c:pt>
                <c:pt idx="5332">
                  <c:v>40295</c:v>
                </c:pt>
                <c:pt idx="5333">
                  <c:v>40295</c:v>
                </c:pt>
                <c:pt idx="5334">
                  <c:v>40295</c:v>
                </c:pt>
                <c:pt idx="5335">
                  <c:v>40295</c:v>
                </c:pt>
                <c:pt idx="5336">
                  <c:v>40295</c:v>
                </c:pt>
                <c:pt idx="5337">
                  <c:v>40295</c:v>
                </c:pt>
                <c:pt idx="5338">
                  <c:v>40295</c:v>
                </c:pt>
                <c:pt idx="5339">
                  <c:v>40308</c:v>
                </c:pt>
                <c:pt idx="5340">
                  <c:v>40309</c:v>
                </c:pt>
                <c:pt idx="5341">
                  <c:v>40309</c:v>
                </c:pt>
                <c:pt idx="5342">
                  <c:v>40309</c:v>
                </c:pt>
                <c:pt idx="5343">
                  <c:v>40376</c:v>
                </c:pt>
                <c:pt idx="5344">
                  <c:v>40295</c:v>
                </c:pt>
                <c:pt idx="5345">
                  <c:v>40295</c:v>
                </c:pt>
                <c:pt idx="5346">
                  <c:v>40295</c:v>
                </c:pt>
                <c:pt idx="5347">
                  <c:v>40295</c:v>
                </c:pt>
                <c:pt idx="5348">
                  <c:v>40295</c:v>
                </c:pt>
                <c:pt idx="5349">
                  <c:v>40295</c:v>
                </c:pt>
                <c:pt idx="5350">
                  <c:v>40295</c:v>
                </c:pt>
                <c:pt idx="5351">
                  <c:v>40295</c:v>
                </c:pt>
                <c:pt idx="5352">
                  <c:v>40295</c:v>
                </c:pt>
                <c:pt idx="5353">
                  <c:v>40295</c:v>
                </c:pt>
                <c:pt idx="5354">
                  <c:v>40295</c:v>
                </c:pt>
                <c:pt idx="5355">
                  <c:v>40295</c:v>
                </c:pt>
                <c:pt idx="5356">
                  <c:v>40295</c:v>
                </c:pt>
                <c:pt idx="5357">
                  <c:v>40295</c:v>
                </c:pt>
                <c:pt idx="5358">
                  <c:v>40295</c:v>
                </c:pt>
                <c:pt idx="5359">
                  <c:v>40295</c:v>
                </c:pt>
                <c:pt idx="5360">
                  <c:v>40295</c:v>
                </c:pt>
                <c:pt idx="5361">
                  <c:v>40295</c:v>
                </c:pt>
                <c:pt idx="5362">
                  <c:v>40295</c:v>
                </c:pt>
                <c:pt idx="5363">
                  <c:v>40295</c:v>
                </c:pt>
                <c:pt idx="5364">
                  <c:v>40295</c:v>
                </c:pt>
                <c:pt idx="5365">
                  <c:v>40295</c:v>
                </c:pt>
                <c:pt idx="5366">
                  <c:v>40295</c:v>
                </c:pt>
                <c:pt idx="5367">
                  <c:v>40295</c:v>
                </c:pt>
                <c:pt idx="5368">
                  <c:v>40295</c:v>
                </c:pt>
                <c:pt idx="5369">
                  <c:v>40295</c:v>
                </c:pt>
                <c:pt idx="5370">
                  <c:v>40381</c:v>
                </c:pt>
                <c:pt idx="5371">
                  <c:v>40381</c:v>
                </c:pt>
                <c:pt idx="5372">
                  <c:v>40381</c:v>
                </c:pt>
                <c:pt idx="5373">
                  <c:v>40381</c:v>
                </c:pt>
                <c:pt idx="5374">
                  <c:v>40381</c:v>
                </c:pt>
                <c:pt idx="5375">
                  <c:v>40295</c:v>
                </c:pt>
                <c:pt idx="5376">
                  <c:v>40381</c:v>
                </c:pt>
                <c:pt idx="5377">
                  <c:v>40381</c:v>
                </c:pt>
                <c:pt idx="5378">
                  <c:v>40381</c:v>
                </c:pt>
                <c:pt idx="5379">
                  <c:v>40295</c:v>
                </c:pt>
                <c:pt idx="5380">
                  <c:v>40295</c:v>
                </c:pt>
                <c:pt idx="5381">
                  <c:v>40262</c:v>
                </c:pt>
                <c:pt idx="5382">
                  <c:v>40295</c:v>
                </c:pt>
                <c:pt idx="5383">
                  <c:v>40295</c:v>
                </c:pt>
                <c:pt idx="5384">
                  <c:v>40295</c:v>
                </c:pt>
                <c:pt idx="5385">
                  <c:v>40295</c:v>
                </c:pt>
                <c:pt idx="5386">
                  <c:v>40295</c:v>
                </c:pt>
                <c:pt idx="5387">
                  <c:v>40295</c:v>
                </c:pt>
                <c:pt idx="5388">
                  <c:v>40295</c:v>
                </c:pt>
                <c:pt idx="5389">
                  <c:v>40295</c:v>
                </c:pt>
                <c:pt idx="5390">
                  <c:v>40295</c:v>
                </c:pt>
                <c:pt idx="5391">
                  <c:v>40295</c:v>
                </c:pt>
                <c:pt idx="5392">
                  <c:v>40295</c:v>
                </c:pt>
                <c:pt idx="5393">
                  <c:v>40295</c:v>
                </c:pt>
                <c:pt idx="5394">
                  <c:v>40308</c:v>
                </c:pt>
                <c:pt idx="5395">
                  <c:v>40308</c:v>
                </c:pt>
                <c:pt idx="5396">
                  <c:v>40262</c:v>
                </c:pt>
                <c:pt idx="5397">
                  <c:v>40121</c:v>
                </c:pt>
                <c:pt idx="5398">
                  <c:v>40262</c:v>
                </c:pt>
                <c:pt idx="5399">
                  <c:v>40121</c:v>
                </c:pt>
                <c:pt idx="5400">
                  <c:v>40121</c:v>
                </c:pt>
                <c:pt idx="5401">
                  <c:v>40316</c:v>
                </c:pt>
                <c:pt idx="5402">
                  <c:v>40316</c:v>
                </c:pt>
                <c:pt idx="5403">
                  <c:v>40262</c:v>
                </c:pt>
                <c:pt idx="5404">
                  <c:v>40121</c:v>
                </c:pt>
                <c:pt idx="5405">
                  <c:v>40262</c:v>
                </c:pt>
                <c:pt idx="5406">
                  <c:v>40316</c:v>
                </c:pt>
                <c:pt idx="5407">
                  <c:v>40121</c:v>
                </c:pt>
                <c:pt idx="5408">
                  <c:v>40316</c:v>
                </c:pt>
                <c:pt idx="5409">
                  <c:v>40316</c:v>
                </c:pt>
                <c:pt idx="5410">
                  <c:v>40316</c:v>
                </c:pt>
                <c:pt idx="5411">
                  <c:v>40121</c:v>
                </c:pt>
                <c:pt idx="5412">
                  <c:v>40316</c:v>
                </c:pt>
                <c:pt idx="5413">
                  <c:v>40316</c:v>
                </c:pt>
                <c:pt idx="5414">
                  <c:v>40262</c:v>
                </c:pt>
                <c:pt idx="5415">
                  <c:v>40317</c:v>
                </c:pt>
                <c:pt idx="5416">
                  <c:v>40348</c:v>
                </c:pt>
                <c:pt idx="5417">
                  <c:v>40350</c:v>
                </c:pt>
                <c:pt idx="5418">
                  <c:v>40351</c:v>
                </c:pt>
                <c:pt idx="5419">
                  <c:v>40355</c:v>
                </c:pt>
                <c:pt idx="5420">
                  <c:v>40356</c:v>
                </c:pt>
                <c:pt idx="5421">
                  <c:v>40361</c:v>
                </c:pt>
                <c:pt idx="5422">
                  <c:v>40362</c:v>
                </c:pt>
                <c:pt idx="5423">
                  <c:v>40363</c:v>
                </c:pt>
                <c:pt idx="5424">
                  <c:v>40364</c:v>
                </c:pt>
                <c:pt idx="5425">
                  <c:v>40366</c:v>
                </c:pt>
                <c:pt idx="5426">
                  <c:v>40367</c:v>
                </c:pt>
                <c:pt idx="5427">
                  <c:v>40262</c:v>
                </c:pt>
                <c:pt idx="5428">
                  <c:v>40262</c:v>
                </c:pt>
                <c:pt idx="5429">
                  <c:v>40262</c:v>
                </c:pt>
                <c:pt idx="5430">
                  <c:v>40262</c:v>
                </c:pt>
                <c:pt idx="5431">
                  <c:v>40262</c:v>
                </c:pt>
                <c:pt idx="5432">
                  <c:v>40262</c:v>
                </c:pt>
                <c:pt idx="5433">
                  <c:v>40262</c:v>
                </c:pt>
                <c:pt idx="5434">
                  <c:v>40360</c:v>
                </c:pt>
                <c:pt idx="5435">
                  <c:v>40361</c:v>
                </c:pt>
                <c:pt idx="5436">
                  <c:v>40262</c:v>
                </c:pt>
                <c:pt idx="5437">
                  <c:v>40362</c:v>
                </c:pt>
                <c:pt idx="5438">
                  <c:v>40262</c:v>
                </c:pt>
                <c:pt idx="5439">
                  <c:v>40262</c:v>
                </c:pt>
                <c:pt idx="5440">
                  <c:v>40268</c:v>
                </c:pt>
                <c:pt idx="5441">
                  <c:v>40195</c:v>
                </c:pt>
                <c:pt idx="5442">
                  <c:v>40283</c:v>
                </c:pt>
                <c:pt idx="5443">
                  <c:v>40262</c:v>
                </c:pt>
                <c:pt idx="5444">
                  <c:v>40262</c:v>
                </c:pt>
                <c:pt idx="5445">
                  <c:v>40262</c:v>
                </c:pt>
                <c:pt idx="5446">
                  <c:v>40262</c:v>
                </c:pt>
                <c:pt idx="5447">
                  <c:v>40262</c:v>
                </c:pt>
                <c:pt idx="5448">
                  <c:v>40220</c:v>
                </c:pt>
                <c:pt idx="5449">
                  <c:v>40262</c:v>
                </c:pt>
                <c:pt idx="5450">
                  <c:v>40262</c:v>
                </c:pt>
                <c:pt idx="5451">
                  <c:v>40262</c:v>
                </c:pt>
                <c:pt idx="5452">
                  <c:v>40319</c:v>
                </c:pt>
                <c:pt idx="5453">
                  <c:v>40319</c:v>
                </c:pt>
                <c:pt idx="5454">
                  <c:v>40220</c:v>
                </c:pt>
                <c:pt idx="5455">
                  <c:v>40268</c:v>
                </c:pt>
                <c:pt idx="5456">
                  <c:v>40283</c:v>
                </c:pt>
                <c:pt idx="5457">
                  <c:v>40220</c:v>
                </c:pt>
                <c:pt idx="5458">
                  <c:v>40268</c:v>
                </c:pt>
                <c:pt idx="5459">
                  <c:v>40284</c:v>
                </c:pt>
                <c:pt idx="5460">
                  <c:v>40404</c:v>
                </c:pt>
                <c:pt idx="5461">
                  <c:v>40406</c:v>
                </c:pt>
                <c:pt idx="5462">
                  <c:v>40415</c:v>
                </c:pt>
                <c:pt idx="5463">
                  <c:v>40416</c:v>
                </c:pt>
                <c:pt idx="5464">
                  <c:v>40417</c:v>
                </c:pt>
                <c:pt idx="5465">
                  <c:v>40418</c:v>
                </c:pt>
                <c:pt idx="5466">
                  <c:v>40262</c:v>
                </c:pt>
                <c:pt idx="5467">
                  <c:v>40263</c:v>
                </c:pt>
                <c:pt idx="5468">
                  <c:v>40265</c:v>
                </c:pt>
                <c:pt idx="5469">
                  <c:v>40268</c:v>
                </c:pt>
                <c:pt idx="5470">
                  <c:v>40284</c:v>
                </c:pt>
                <c:pt idx="5471">
                  <c:v>40284</c:v>
                </c:pt>
                <c:pt idx="5472">
                  <c:v>40404</c:v>
                </c:pt>
                <c:pt idx="5473">
                  <c:v>40406</c:v>
                </c:pt>
                <c:pt idx="5474">
                  <c:v>40415</c:v>
                </c:pt>
                <c:pt idx="5475">
                  <c:v>40416</c:v>
                </c:pt>
                <c:pt idx="5476">
                  <c:v>40417</c:v>
                </c:pt>
                <c:pt idx="5477">
                  <c:v>40418</c:v>
                </c:pt>
                <c:pt idx="5478">
                  <c:v>40113</c:v>
                </c:pt>
                <c:pt idx="5479">
                  <c:v>40262</c:v>
                </c:pt>
                <c:pt idx="5480">
                  <c:v>40263</c:v>
                </c:pt>
                <c:pt idx="5481">
                  <c:v>40220</c:v>
                </c:pt>
                <c:pt idx="5482">
                  <c:v>40268</c:v>
                </c:pt>
                <c:pt idx="5483">
                  <c:v>40406</c:v>
                </c:pt>
                <c:pt idx="5484">
                  <c:v>40220</c:v>
                </c:pt>
                <c:pt idx="5485">
                  <c:v>40268</c:v>
                </c:pt>
                <c:pt idx="5486">
                  <c:v>40268</c:v>
                </c:pt>
                <c:pt idx="5487">
                  <c:v>40268</c:v>
                </c:pt>
                <c:pt idx="5488">
                  <c:v>40284</c:v>
                </c:pt>
                <c:pt idx="5489">
                  <c:v>40404</c:v>
                </c:pt>
                <c:pt idx="5490">
                  <c:v>40418</c:v>
                </c:pt>
                <c:pt idx="5491">
                  <c:v>40220</c:v>
                </c:pt>
                <c:pt idx="5492">
                  <c:v>40262</c:v>
                </c:pt>
                <c:pt idx="5493">
                  <c:v>40263</c:v>
                </c:pt>
                <c:pt idx="5494">
                  <c:v>40220</c:v>
                </c:pt>
                <c:pt idx="5495">
                  <c:v>40284</c:v>
                </c:pt>
                <c:pt idx="5496">
                  <c:v>40284</c:v>
                </c:pt>
                <c:pt idx="5497">
                  <c:v>40404</c:v>
                </c:pt>
                <c:pt idx="5498">
                  <c:v>40418</c:v>
                </c:pt>
                <c:pt idx="5499">
                  <c:v>40113</c:v>
                </c:pt>
                <c:pt idx="5500">
                  <c:v>40220</c:v>
                </c:pt>
                <c:pt idx="5501">
                  <c:v>40262</c:v>
                </c:pt>
                <c:pt idx="5502">
                  <c:v>40263</c:v>
                </c:pt>
                <c:pt idx="5503">
                  <c:v>40276</c:v>
                </c:pt>
                <c:pt idx="5504">
                  <c:v>40276</c:v>
                </c:pt>
                <c:pt idx="5505">
                  <c:v>40262</c:v>
                </c:pt>
                <c:pt idx="5506">
                  <c:v>40335</c:v>
                </c:pt>
                <c:pt idx="5507">
                  <c:v>40262</c:v>
                </c:pt>
                <c:pt idx="5508">
                  <c:v>40262</c:v>
                </c:pt>
                <c:pt idx="5509">
                  <c:v>40262</c:v>
                </c:pt>
                <c:pt idx="5510">
                  <c:v>40354</c:v>
                </c:pt>
                <c:pt idx="5511">
                  <c:v>40262</c:v>
                </c:pt>
                <c:pt idx="5512">
                  <c:v>40262</c:v>
                </c:pt>
                <c:pt idx="5513">
                  <c:v>40269</c:v>
                </c:pt>
                <c:pt idx="5514">
                  <c:v>40262</c:v>
                </c:pt>
                <c:pt idx="5515">
                  <c:v>40262</c:v>
                </c:pt>
                <c:pt idx="5516">
                  <c:v>40262</c:v>
                </c:pt>
                <c:pt idx="5517">
                  <c:v>40262</c:v>
                </c:pt>
                <c:pt idx="5518">
                  <c:v>40390</c:v>
                </c:pt>
                <c:pt idx="5519">
                  <c:v>40262</c:v>
                </c:pt>
                <c:pt idx="5520">
                  <c:v>40262</c:v>
                </c:pt>
                <c:pt idx="5521">
                  <c:v>40262</c:v>
                </c:pt>
                <c:pt idx="5522">
                  <c:v>40262</c:v>
                </c:pt>
                <c:pt idx="5523">
                  <c:v>40173</c:v>
                </c:pt>
                <c:pt idx="5524">
                  <c:v>40403</c:v>
                </c:pt>
                <c:pt idx="5525">
                  <c:v>40262</c:v>
                </c:pt>
                <c:pt idx="5526">
                  <c:v>40349</c:v>
                </c:pt>
                <c:pt idx="5527">
                  <c:v>40321</c:v>
                </c:pt>
                <c:pt idx="5528">
                  <c:v>40325</c:v>
                </c:pt>
                <c:pt idx="5529">
                  <c:v>40262</c:v>
                </c:pt>
                <c:pt idx="5530">
                  <c:v>40297</c:v>
                </c:pt>
                <c:pt idx="5531">
                  <c:v>40262</c:v>
                </c:pt>
                <c:pt idx="5532">
                  <c:v>40262</c:v>
                </c:pt>
                <c:pt idx="5533">
                  <c:v>40228</c:v>
                </c:pt>
                <c:pt idx="5534">
                  <c:v>40262</c:v>
                </c:pt>
                <c:pt idx="5535">
                  <c:v>40262</c:v>
                </c:pt>
                <c:pt idx="5536">
                  <c:v>40262</c:v>
                </c:pt>
                <c:pt idx="5537">
                  <c:v>40262</c:v>
                </c:pt>
                <c:pt idx="5538">
                  <c:v>40262</c:v>
                </c:pt>
                <c:pt idx="5539">
                  <c:v>40262</c:v>
                </c:pt>
                <c:pt idx="5540">
                  <c:v>40263</c:v>
                </c:pt>
                <c:pt idx="5541">
                  <c:v>40263</c:v>
                </c:pt>
                <c:pt idx="5542">
                  <c:v>40262</c:v>
                </c:pt>
                <c:pt idx="5543">
                  <c:v>40263</c:v>
                </c:pt>
                <c:pt idx="5544">
                  <c:v>40263</c:v>
                </c:pt>
                <c:pt idx="5545">
                  <c:v>40263</c:v>
                </c:pt>
                <c:pt idx="5546">
                  <c:v>40234</c:v>
                </c:pt>
                <c:pt idx="5547">
                  <c:v>40263</c:v>
                </c:pt>
                <c:pt idx="5548">
                  <c:v>40262</c:v>
                </c:pt>
                <c:pt idx="5549">
                  <c:v>40263</c:v>
                </c:pt>
                <c:pt idx="5550">
                  <c:v>40068</c:v>
                </c:pt>
                <c:pt idx="5551">
                  <c:v>40070</c:v>
                </c:pt>
                <c:pt idx="5552">
                  <c:v>40076</c:v>
                </c:pt>
                <c:pt idx="5553">
                  <c:v>40077</c:v>
                </c:pt>
                <c:pt idx="5554">
                  <c:v>40078</c:v>
                </c:pt>
                <c:pt idx="5555">
                  <c:v>40080</c:v>
                </c:pt>
                <c:pt idx="5556">
                  <c:v>40081</c:v>
                </c:pt>
                <c:pt idx="5557">
                  <c:v>40082</c:v>
                </c:pt>
                <c:pt idx="5558">
                  <c:v>40088</c:v>
                </c:pt>
                <c:pt idx="5559">
                  <c:v>40094</c:v>
                </c:pt>
                <c:pt idx="5560">
                  <c:v>40121</c:v>
                </c:pt>
                <c:pt idx="5561">
                  <c:v>40128</c:v>
                </c:pt>
                <c:pt idx="5562">
                  <c:v>40132</c:v>
                </c:pt>
                <c:pt idx="5563">
                  <c:v>40133</c:v>
                </c:pt>
                <c:pt idx="5564">
                  <c:v>40134</c:v>
                </c:pt>
                <c:pt idx="5565">
                  <c:v>40135</c:v>
                </c:pt>
                <c:pt idx="5566">
                  <c:v>40137</c:v>
                </c:pt>
                <c:pt idx="5567">
                  <c:v>40139</c:v>
                </c:pt>
                <c:pt idx="5568">
                  <c:v>40145</c:v>
                </c:pt>
                <c:pt idx="5569">
                  <c:v>40147</c:v>
                </c:pt>
                <c:pt idx="5570">
                  <c:v>40148</c:v>
                </c:pt>
                <c:pt idx="5571">
                  <c:v>40153</c:v>
                </c:pt>
                <c:pt idx="5572">
                  <c:v>40156</c:v>
                </c:pt>
                <c:pt idx="5573">
                  <c:v>40159</c:v>
                </c:pt>
                <c:pt idx="5574">
                  <c:v>40161</c:v>
                </c:pt>
                <c:pt idx="5575">
                  <c:v>40162</c:v>
                </c:pt>
                <c:pt idx="5576">
                  <c:v>40163</c:v>
                </c:pt>
                <c:pt idx="5577">
                  <c:v>40164</c:v>
                </c:pt>
                <c:pt idx="5578">
                  <c:v>40173</c:v>
                </c:pt>
                <c:pt idx="5579">
                  <c:v>40176</c:v>
                </c:pt>
                <c:pt idx="5580">
                  <c:v>40177</c:v>
                </c:pt>
                <c:pt idx="5581">
                  <c:v>40178</c:v>
                </c:pt>
                <c:pt idx="5582">
                  <c:v>40164</c:v>
                </c:pt>
                <c:pt idx="5583">
                  <c:v>40338</c:v>
                </c:pt>
                <c:pt idx="5584">
                  <c:v>40164</c:v>
                </c:pt>
                <c:pt idx="5585">
                  <c:v>40338</c:v>
                </c:pt>
                <c:pt idx="5586">
                  <c:v>40338</c:v>
                </c:pt>
                <c:pt idx="5587">
                  <c:v>40143</c:v>
                </c:pt>
                <c:pt idx="5588">
                  <c:v>40164</c:v>
                </c:pt>
                <c:pt idx="5589">
                  <c:v>40214</c:v>
                </c:pt>
                <c:pt idx="5590">
                  <c:v>40338</c:v>
                </c:pt>
                <c:pt idx="5591">
                  <c:v>40410</c:v>
                </c:pt>
                <c:pt idx="5592">
                  <c:v>40344</c:v>
                </c:pt>
                <c:pt idx="5593">
                  <c:v>40369</c:v>
                </c:pt>
                <c:pt idx="5594">
                  <c:v>40370</c:v>
                </c:pt>
                <c:pt idx="5595">
                  <c:v>40372</c:v>
                </c:pt>
                <c:pt idx="5596">
                  <c:v>40378</c:v>
                </c:pt>
                <c:pt idx="5597">
                  <c:v>40379</c:v>
                </c:pt>
                <c:pt idx="5598">
                  <c:v>40381</c:v>
                </c:pt>
                <c:pt idx="5599">
                  <c:v>40382</c:v>
                </c:pt>
                <c:pt idx="5600">
                  <c:v>40385</c:v>
                </c:pt>
                <c:pt idx="5601">
                  <c:v>40387</c:v>
                </c:pt>
                <c:pt idx="5602">
                  <c:v>40388</c:v>
                </c:pt>
                <c:pt idx="5603">
                  <c:v>40389</c:v>
                </c:pt>
                <c:pt idx="5604">
                  <c:v>40390</c:v>
                </c:pt>
                <c:pt idx="5605">
                  <c:v>40407</c:v>
                </c:pt>
                <c:pt idx="5606">
                  <c:v>40364</c:v>
                </c:pt>
                <c:pt idx="5607">
                  <c:v>40417</c:v>
                </c:pt>
                <c:pt idx="5608">
                  <c:v>40072</c:v>
                </c:pt>
                <c:pt idx="5609">
                  <c:v>40072</c:v>
                </c:pt>
                <c:pt idx="5610">
                  <c:v>40072</c:v>
                </c:pt>
                <c:pt idx="5611">
                  <c:v>40072</c:v>
                </c:pt>
                <c:pt idx="5612">
                  <c:v>40078</c:v>
                </c:pt>
                <c:pt idx="5613">
                  <c:v>40078</c:v>
                </c:pt>
                <c:pt idx="5614">
                  <c:v>40078</c:v>
                </c:pt>
                <c:pt idx="5615">
                  <c:v>40078</c:v>
                </c:pt>
                <c:pt idx="5616">
                  <c:v>40078</c:v>
                </c:pt>
                <c:pt idx="5617">
                  <c:v>40318</c:v>
                </c:pt>
                <c:pt idx="5618">
                  <c:v>40343</c:v>
                </c:pt>
                <c:pt idx="5619">
                  <c:v>40208</c:v>
                </c:pt>
                <c:pt idx="5620">
                  <c:v>40210</c:v>
                </c:pt>
                <c:pt idx="5621">
                  <c:v>40212</c:v>
                </c:pt>
                <c:pt idx="5622">
                  <c:v>40214</c:v>
                </c:pt>
                <c:pt idx="5623">
                  <c:v>40263</c:v>
                </c:pt>
                <c:pt idx="5624">
                  <c:v>40394</c:v>
                </c:pt>
                <c:pt idx="5625">
                  <c:v>40405</c:v>
                </c:pt>
                <c:pt idx="5626">
                  <c:v>40406</c:v>
                </c:pt>
                <c:pt idx="5627">
                  <c:v>40422</c:v>
                </c:pt>
                <c:pt idx="5628">
                  <c:v>40214</c:v>
                </c:pt>
                <c:pt idx="5629">
                  <c:v>40227</c:v>
                </c:pt>
                <c:pt idx="5630">
                  <c:v>40227</c:v>
                </c:pt>
                <c:pt idx="5631">
                  <c:v>40227</c:v>
                </c:pt>
                <c:pt idx="5632">
                  <c:v>40227</c:v>
                </c:pt>
                <c:pt idx="5633">
                  <c:v>40227</c:v>
                </c:pt>
                <c:pt idx="5634">
                  <c:v>40227</c:v>
                </c:pt>
                <c:pt idx="5635">
                  <c:v>40304</c:v>
                </c:pt>
                <c:pt idx="5636">
                  <c:v>40276</c:v>
                </c:pt>
                <c:pt idx="5637">
                  <c:v>40276</c:v>
                </c:pt>
                <c:pt idx="5638">
                  <c:v>40277</c:v>
                </c:pt>
                <c:pt idx="5639">
                  <c:v>40227</c:v>
                </c:pt>
                <c:pt idx="5640">
                  <c:v>40304</c:v>
                </c:pt>
                <c:pt idx="5641">
                  <c:v>40225</c:v>
                </c:pt>
                <c:pt idx="5642">
                  <c:v>40365</c:v>
                </c:pt>
                <c:pt idx="5643">
                  <c:v>40406</c:v>
                </c:pt>
                <c:pt idx="5644">
                  <c:v>40226</c:v>
                </c:pt>
                <c:pt idx="5645">
                  <c:v>40248</c:v>
                </c:pt>
                <c:pt idx="5646">
                  <c:v>40265</c:v>
                </c:pt>
                <c:pt idx="5647">
                  <c:v>40265</c:v>
                </c:pt>
                <c:pt idx="5648">
                  <c:v>40265</c:v>
                </c:pt>
                <c:pt idx="5649">
                  <c:v>40279</c:v>
                </c:pt>
                <c:pt idx="5650">
                  <c:v>40262</c:v>
                </c:pt>
                <c:pt idx="5651">
                  <c:v>40310</c:v>
                </c:pt>
                <c:pt idx="5652">
                  <c:v>40310</c:v>
                </c:pt>
                <c:pt idx="5653">
                  <c:v>40386</c:v>
                </c:pt>
                <c:pt idx="5654">
                  <c:v>40297</c:v>
                </c:pt>
                <c:pt idx="5655">
                  <c:v>40404</c:v>
                </c:pt>
                <c:pt idx="5656">
                  <c:v>40416</c:v>
                </c:pt>
                <c:pt idx="5657">
                  <c:v>40392</c:v>
                </c:pt>
                <c:pt idx="5658">
                  <c:v>40281</c:v>
                </c:pt>
                <c:pt idx="5659">
                  <c:v>40383</c:v>
                </c:pt>
                <c:pt idx="5660">
                  <c:v>40325</c:v>
                </c:pt>
                <c:pt idx="5661">
                  <c:v>40205</c:v>
                </c:pt>
                <c:pt idx="5662">
                  <c:v>40206</c:v>
                </c:pt>
                <c:pt idx="5663">
                  <c:v>40234</c:v>
                </c:pt>
                <c:pt idx="5664">
                  <c:v>40361</c:v>
                </c:pt>
                <c:pt idx="5665">
                  <c:v>40376</c:v>
                </c:pt>
                <c:pt idx="5666">
                  <c:v>40212</c:v>
                </c:pt>
                <c:pt idx="5667">
                  <c:v>40265</c:v>
                </c:pt>
                <c:pt idx="5668">
                  <c:v>40294</c:v>
                </c:pt>
                <c:pt idx="5669">
                  <c:v>40294</c:v>
                </c:pt>
                <c:pt idx="5670">
                  <c:v>40399</c:v>
                </c:pt>
                <c:pt idx="5671">
                  <c:v>40296</c:v>
                </c:pt>
                <c:pt idx="5672">
                  <c:v>40296</c:v>
                </c:pt>
                <c:pt idx="5673">
                  <c:v>40277</c:v>
                </c:pt>
                <c:pt idx="5674">
                  <c:v>40324</c:v>
                </c:pt>
                <c:pt idx="5675">
                  <c:v>40208</c:v>
                </c:pt>
                <c:pt idx="5676">
                  <c:v>40344</c:v>
                </c:pt>
                <c:pt idx="5677">
                  <c:v>40213</c:v>
                </c:pt>
                <c:pt idx="5678">
                  <c:v>40354</c:v>
                </c:pt>
                <c:pt idx="5679">
                  <c:v>40269</c:v>
                </c:pt>
                <c:pt idx="5680">
                  <c:v>40269</c:v>
                </c:pt>
                <c:pt idx="5681">
                  <c:v>40371</c:v>
                </c:pt>
                <c:pt idx="5682">
                  <c:v>40371</c:v>
                </c:pt>
                <c:pt idx="5683">
                  <c:v>40224</c:v>
                </c:pt>
                <c:pt idx="5684">
                  <c:v>40224</c:v>
                </c:pt>
                <c:pt idx="5685">
                  <c:v>40265</c:v>
                </c:pt>
                <c:pt idx="5686">
                  <c:v>40248</c:v>
                </c:pt>
                <c:pt idx="5687">
                  <c:v>40178</c:v>
                </c:pt>
                <c:pt idx="5688">
                  <c:v>40185</c:v>
                </c:pt>
                <c:pt idx="5689">
                  <c:v>40279</c:v>
                </c:pt>
                <c:pt idx="5690">
                  <c:v>40265</c:v>
                </c:pt>
                <c:pt idx="5691">
                  <c:v>40265</c:v>
                </c:pt>
                <c:pt idx="5692">
                  <c:v>40430</c:v>
                </c:pt>
                <c:pt idx="5693">
                  <c:v>40356</c:v>
                </c:pt>
                <c:pt idx="5694">
                  <c:v>40356</c:v>
                </c:pt>
                <c:pt idx="5695">
                  <c:v>40356</c:v>
                </c:pt>
                <c:pt idx="5696">
                  <c:v>40354</c:v>
                </c:pt>
                <c:pt idx="5697">
                  <c:v>40356</c:v>
                </c:pt>
                <c:pt idx="5698">
                  <c:v>40367</c:v>
                </c:pt>
                <c:pt idx="5699">
                  <c:v>40392</c:v>
                </c:pt>
                <c:pt idx="5700">
                  <c:v>40394</c:v>
                </c:pt>
                <c:pt idx="5701">
                  <c:v>40367</c:v>
                </c:pt>
                <c:pt idx="5702">
                  <c:v>40392</c:v>
                </c:pt>
                <c:pt idx="5703">
                  <c:v>40394</c:v>
                </c:pt>
                <c:pt idx="5704">
                  <c:v>40367</c:v>
                </c:pt>
                <c:pt idx="5705">
                  <c:v>40367</c:v>
                </c:pt>
                <c:pt idx="5706">
                  <c:v>40367</c:v>
                </c:pt>
                <c:pt idx="5707">
                  <c:v>40367</c:v>
                </c:pt>
                <c:pt idx="5708">
                  <c:v>40427</c:v>
                </c:pt>
                <c:pt idx="5709">
                  <c:v>40429</c:v>
                </c:pt>
                <c:pt idx="5710">
                  <c:v>40417</c:v>
                </c:pt>
                <c:pt idx="5711">
                  <c:v>40417</c:v>
                </c:pt>
                <c:pt idx="5712">
                  <c:v>40417</c:v>
                </c:pt>
                <c:pt idx="5713">
                  <c:v>40417</c:v>
                </c:pt>
                <c:pt idx="5714">
                  <c:v>40232</c:v>
                </c:pt>
                <c:pt idx="5715">
                  <c:v>40074</c:v>
                </c:pt>
                <c:pt idx="5716">
                  <c:v>40206</c:v>
                </c:pt>
                <c:pt idx="5717">
                  <c:v>40206</c:v>
                </c:pt>
                <c:pt idx="5718">
                  <c:v>40206</c:v>
                </c:pt>
                <c:pt idx="5719">
                  <c:v>40338</c:v>
                </c:pt>
                <c:pt idx="5720">
                  <c:v>40260</c:v>
                </c:pt>
                <c:pt idx="5721">
                  <c:v>40263</c:v>
                </c:pt>
                <c:pt idx="5722">
                  <c:v>40338</c:v>
                </c:pt>
                <c:pt idx="5723">
                  <c:v>40338</c:v>
                </c:pt>
                <c:pt idx="5724">
                  <c:v>40338</c:v>
                </c:pt>
                <c:pt idx="5725">
                  <c:v>40319</c:v>
                </c:pt>
                <c:pt idx="5726">
                  <c:v>40207</c:v>
                </c:pt>
                <c:pt idx="5727">
                  <c:v>40319</c:v>
                </c:pt>
                <c:pt idx="5728">
                  <c:v>40319</c:v>
                </c:pt>
                <c:pt idx="5729">
                  <c:v>40319</c:v>
                </c:pt>
                <c:pt idx="5730">
                  <c:v>40319</c:v>
                </c:pt>
                <c:pt idx="5731">
                  <c:v>40319</c:v>
                </c:pt>
                <c:pt idx="5732">
                  <c:v>40319</c:v>
                </c:pt>
                <c:pt idx="5733">
                  <c:v>40319</c:v>
                </c:pt>
                <c:pt idx="5734">
                  <c:v>40319</c:v>
                </c:pt>
                <c:pt idx="5735">
                  <c:v>40319</c:v>
                </c:pt>
                <c:pt idx="5736">
                  <c:v>40331</c:v>
                </c:pt>
                <c:pt idx="5737">
                  <c:v>40331</c:v>
                </c:pt>
                <c:pt idx="5738">
                  <c:v>40331</c:v>
                </c:pt>
                <c:pt idx="5739">
                  <c:v>40331</c:v>
                </c:pt>
                <c:pt idx="5740">
                  <c:v>40331</c:v>
                </c:pt>
                <c:pt idx="5741">
                  <c:v>40331</c:v>
                </c:pt>
                <c:pt idx="5742">
                  <c:v>40331</c:v>
                </c:pt>
                <c:pt idx="5743">
                  <c:v>40331</c:v>
                </c:pt>
                <c:pt idx="5744">
                  <c:v>40069</c:v>
                </c:pt>
                <c:pt idx="5745">
                  <c:v>40261</c:v>
                </c:pt>
                <c:pt idx="5746">
                  <c:v>40434</c:v>
                </c:pt>
                <c:pt idx="5747">
                  <c:v>40086</c:v>
                </c:pt>
                <c:pt idx="5748">
                  <c:v>40392</c:v>
                </c:pt>
                <c:pt idx="5749">
                  <c:v>40393</c:v>
                </c:pt>
                <c:pt idx="5750">
                  <c:v>40342</c:v>
                </c:pt>
                <c:pt idx="5751">
                  <c:v>40160</c:v>
                </c:pt>
                <c:pt idx="5752">
                  <c:v>40430</c:v>
                </c:pt>
                <c:pt idx="5753">
                  <c:v>40305</c:v>
                </c:pt>
                <c:pt idx="5754">
                  <c:v>40434</c:v>
                </c:pt>
                <c:pt idx="5755">
                  <c:v>40202</c:v>
                </c:pt>
                <c:pt idx="5756">
                  <c:v>40203</c:v>
                </c:pt>
                <c:pt idx="5757">
                  <c:v>40113</c:v>
                </c:pt>
                <c:pt idx="5758">
                  <c:v>40114</c:v>
                </c:pt>
                <c:pt idx="5759">
                  <c:v>40113</c:v>
                </c:pt>
                <c:pt idx="5760">
                  <c:v>40114</c:v>
                </c:pt>
                <c:pt idx="5761">
                  <c:v>40200</c:v>
                </c:pt>
                <c:pt idx="5762">
                  <c:v>40189</c:v>
                </c:pt>
                <c:pt idx="5763">
                  <c:v>40185</c:v>
                </c:pt>
                <c:pt idx="5764">
                  <c:v>40185</c:v>
                </c:pt>
                <c:pt idx="5765">
                  <c:v>40185</c:v>
                </c:pt>
                <c:pt idx="5766">
                  <c:v>40185</c:v>
                </c:pt>
                <c:pt idx="5767">
                  <c:v>40185</c:v>
                </c:pt>
                <c:pt idx="5768">
                  <c:v>40185</c:v>
                </c:pt>
                <c:pt idx="5769">
                  <c:v>40185</c:v>
                </c:pt>
                <c:pt idx="5770">
                  <c:v>40185</c:v>
                </c:pt>
                <c:pt idx="5771">
                  <c:v>40115</c:v>
                </c:pt>
                <c:pt idx="5772">
                  <c:v>40185</c:v>
                </c:pt>
                <c:pt idx="5773">
                  <c:v>40074</c:v>
                </c:pt>
                <c:pt idx="5774">
                  <c:v>40081</c:v>
                </c:pt>
                <c:pt idx="5775">
                  <c:v>40169</c:v>
                </c:pt>
                <c:pt idx="5776">
                  <c:v>40081</c:v>
                </c:pt>
                <c:pt idx="5777">
                  <c:v>40241</c:v>
                </c:pt>
                <c:pt idx="5778">
                  <c:v>40433</c:v>
                </c:pt>
                <c:pt idx="5779">
                  <c:v>40240</c:v>
                </c:pt>
                <c:pt idx="5780">
                  <c:v>40191</c:v>
                </c:pt>
                <c:pt idx="5781">
                  <c:v>40191</c:v>
                </c:pt>
                <c:pt idx="5782">
                  <c:v>40191</c:v>
                </c:pt>
                <c:pt idx="5783">
                  <c:v>40191</c:v>
                </c:pt>
                <c:pt idx="5784">
                  <c:v>40191</c:v>
                </c:pt>
                <c:pt idx="5785">
                  <c:v>40191</c:v>
                </c:pt>
                <c:pt idx="5786">
                  <c:v>40074</c:v>
                </c:pt>
                <c:pt idx="5787">
                  <c:v>40191</c:v>
                </c:pt>
                <c:pt idx="5788">
                  <c:v>40191</c:v>
                </c:pt>
                <c:pt idx="5789">
                  <c:v>40191</c:v>
                </c:pt>
                <c:pt idx="5790">
                  <c:v>40357</c:v>
                </c:pt>
                <c:pt idx="5791">
                  <c:v>40074</c:v>
                </c:pt>
                <c:pt idx="5792">
                  <c:v>40357</c:v>
                </c:pt>
                <c:pt idx="5793">
                  <c:v>40169</c:v>
                </c:pt>
                <c:pt idx="5794">
                  <c:v>40241</c:v>
                </c:pt>
                <c:pt idx="5795">
                  <c:v>40117</c:v>
                </c:pt>
                <c:pt idx="5796">
                  <c:v>40247</c:v>
                </c:pt>
                <c:pt idx="5797">
                  <c:v>40247</c:v>
                </c:pt>
                <c:pt idx="5798">
                  <c:v>40117</c:v>
                </c:pt>
                <c:pt idx="5799">
                  <c:v>40247</c:v>
                </c:pt>
                <c:pt idx="5800">
                  <c:v>40074</c:v>
                </c:pt>
                <c:pt idx="5801">
                  <c:v>40159</c:v>
                </c:pt>
                <c:pt idx="5802">
                  <c:v>40379</c:v>
                </c:pt>
                <c:pt idx="5803">
                  <c:v>40379</c:v>
                </c:pt>
                <c:pt idx="5804">
                  <c:v>40366</c:v>
                </c:pt>
                <c:pt idx="5805">
                  <c:v>40379</c:v>
                </c:pt>
                <c:pt idx="5806">
                  <c:v>40241</c:v>
                </c:pt>
                <c:pt idx="5807">
                  <c:v>40243</c:v>
                </c:pt>
                <c:pt idx="5808">
                  <c:v>40169</c:v>
                </c:pt>
                <c:pt idx="5809">
                  <c:v>40142</c:v>
                </c:pt>
                <c:pt idx="5810">
                  <c:v>40350</c:v>
                </c:pt>
                <c:pt idx="5811">
                  <c:v>40332</c:v>
                </c:pt>
                <c:pt idx="5812">
                  <c:v>40409</c:v>
                </c:pt>
                <c:pt idx="5813">
                  <c:v>40409</c:v>
                </c:pt>
                <c:pt idx="5814">
                  <c:v>40319</c:v>
                </c:pt>
                <c:pt idx="5815">
                  <c:v>40319</c:v>
                </c:pt>
                <c:pt idx="5816">
                  <c:v>40319</c:v>
                </c:pt>
                <c:pt idx="5817">
                  <c:v>40319</c:v>
                </c:pt>
                <c:pt idx="5818">
                  <c:v>40319</c:v>
                </c:pt>
                <c:pt idx="5819">
                  <c:v>40319</c:v>
                </c:pt>
                <c:pt idx="5820">
                  <c:v>40319</c:v>
                </c:pt>
                <c:pt idx="5821">
                  <c:v>40319</c:v>
                </c:pt>
                <c:pt idx="5822">
                  <c:v>40319</c:v>
                </c:pt>
                <c:pt idx="5823">
                  <c:v>40319</c:v>
                </c:pt>
                <c:pt idx="5824">
                  <c:v>40319</c:v>
                </c:pt>
                <c:pt idx="5825">
                  <c:v>40319</c:v>
                </c:pt>
                <c:pt idx="5826">
                  <c:v>40319</c:v>
                </c:pt>
                <c:pt idx="5827">
                  <c:v>40319</c:v>
                </c:pt>
                <c:pt idx="5828">
                  <c:v>40189</c:v>
                </c:pt>
                <c:pt idx="5829">
                  <c:v>40189</c:v>
                </c:pt>
                <c:pt idx="5830">
                  <c:v>40189</c:v>
                </c:pt>
                <c:pt idx="5831">
                  <c:v>40189</c:v>
                </c:pt>
                <c:pt idx="5832">
                  <c:v>40189</c:v>
                </c:pt>
                <c:pt idx="5833">
                  <c:v>40189</c:v>
                </c:pt>
                <c:pt idx="5834">
                  <c:v>40189</c:v>
                </c:pt>
                <c:pt idx="5835">
                  <c:v>40189</c:v>
                </c:pt>
                <c:pt idx="5836">
                  <c:v>40407</c:v>
                </c:pt>
                <c:pt idx="5837">
                  <c:v>40263</c:v>
                </c:pt>
                <c:pt idx="5838">
                  <c:v>40337</c:v>
                </c:pt>
                <c:pt idx="5839">
                  <c:v>40337</c:v>
                </c:pt>
                <c:pt idx="5840">
                  <c:v>40337</c:v>
                </c:pt>
                <c:pt idx="5841">
                  <c:v>40337</c:v>
                </c:pt>
                <c:pt idx="5842">
                  <c:v>40193</c:v>
                </c:pt>
                <c:pt idx="5843">
                  <c:v>40193</c:v>
                </c:pt>
                <c:pt idx="5844">
                  <c:v>40193</c:v>
                </c:pt>
                <c:pt idx="5845">
                  <c:v>40193</c:v>
                </c:pt>
                <c:pt idx="5846">
                  <c:v>40193</c:v>
                </c:pt>
                <c:pt idx="5847">
                  <c:v>40193</c:v>
                </c:pt>
                <c:pt idx="5848">
                  <c:v>40193</c:v>
                </c:pt>
                <c:pt idx="5849">
                  <c:v>40193</c:v>
                </c:pt>
                <c:pt idx="5850">
                  <c:v>40194</c:v>
                </c:pt>
                <c:pt idx="5851">
                  <c:v>40207</c:v>
                </c:pt>
                <c:pt idx="5852">
                  <c:v>40212</c:v>
                </c:pt>
                <c:pt idx="5853">
                  <c:v>40213</c:v>
                </c:pt>
                <c:pt idx="5854">
                  <c:v>40215</c:v>
                </c:pt>
                <c:pt idx="5855">
                  <c:v>40223</c:v>
                </c:pt>
                <c:pt idx="5856">
                  <c:v>40225</c:v>
                </c:pt>
                <c:pt idx="5857">
                  <c:v>40223</c:v>
                </c:pt>
                <c:pt idx="5858">
                  <c:v>40256</c:v>
                </c:pt>
                <c:pt idx="5859">
                  <c:v>40257</c:v>
                </c:pt>
                <c:pt idx="5860">
                  <c:v>40319</c:v>
                </c:pt>
                <c:pt idx="5861">
                  <c:v>40319</c:v>
                </c:pt>
                <c:pt idx="5862">
                  <c:v>40182</c:v>
                </c:pt>
                <c:pt idx="5863">
                  <c:v>40182</c:v>
                </c:pt>
                <c:pt idx="5864">
                  <c:v>40182</c:v>
                </c:pt>
                <c:pt idx="5865">
                  <c:v>40182</c:v>
                </c:pt>
                <c:pt idx="5866">
                  <c:v>40182</c:v>
                </c:pt>
                <c:pt idx="5867">
                  <c:v>40182</c:v>
                </c:pt>
                <c:pt idx="5868">
                  <c:v>40182</c:v>
                </c:pt>
                <c:pt idx="5869">
                  <c:v>40182</c:v>
                </c:pt>
                <c:pt idx="5870">
                  <c:v>40182</c:v>
                </c:pt>
                <c:pt idx="5871">
                  <c:v>40182</c:v>
                </c:pt>
                <c:pt idx="5872">
                  <c:v>40182</c:v>
                </c:pt>
                <c:pt idx="5873">
                  <c:v>40182</c:v>
                </c:pt>
                <c:pt idx="5874">
                  <c:v>40182</c:v>
                </c:pt>
                <c:pt idx="5875">
                  <c:v>40182</c:v>
                </c:pt>
                <c:pt idx="5876">
                  <c:v>40182</c:v>
                </c:pt>
                <c:pt idx="5877">
                  <c:v>40182</c:v>
                </c:pt>
                <c:pt idx="5878">
                  <c:v>40182</c:v>
                </c:pt>
                <c:pt idx="5879">
                  <c:v>40182</c:v>
                </c:pt>
                <c:pt idx="5880">
                  <c:v>40182</c:v>
                </c:pt>
                <c:pt idx="5881">
                  <c:v>40182</c:v>
                </c:pt>
                <c:pt idx="5882">
                  <c:v>40182</c:v>
                </c:pt>
                <c:pt idx="5883">
                  <c:v>40182</c:v>
                </c:pt>
                <c:pt idx="5884">
                  <c:v>40182</c:v>
                </c:pt>
                <c:pt idx="5885">
                  <c:v>40182</c:v>
                </c:pt>
                <c:pt idx="5886">
                  <c:v>40355</c:v>
                </c:pt>
                <c:pt idx="5887">
                  <c:v>40355</c:v>
                </c:pt>
                <c:pt idx="5888">
                  <c:v>40355</c:v>
                </c:pt>
                <c:pt idx="5889">
                  <c:v>40355</c:v>
                </c:pt>
                <c:pt idx="5890">
                  <c:v>40355</c:v>
                </c:pt>
                <c:pt idx="5891">
                  <c:v>40355</c:v>
                </c:pt>
                <c:pt idx="5892">
                  <c:v>40355</c:v>
                </c:pt>
                <c:pt idx="5893">
                  <c:v>40355</c:v>
                </c:pt>
                <c:pt idx="5894">
                  <c:v>40164</c:v>
                </c:pt>
                <c:pt idx="5895">
                  <c:v>40414</c:v>
                </c:pt>
                <c:pt idx="5896">
                  <c:v>40081</c:v>
                </c:pt>
                <c:pt idx="5897">
                  <c:v>40081</c:v>
                </c:pt>
                <c:pt idx="5898">
                  <c:v>40081</c:v>
                </c:pt>
                <c:pt idx="5899">
                  <c:v>40241</c:v>
                </c:pt>
                <c:pt idx="5900">
                  <c:v>40081</c:v>
                </c:pt>
                <c:pt idx="5901">
                  <c:v>40081</c:v>
                </c:pt>
                <c:pt idx="5902">
                  <c:v>40081</c:v>
                </c:pt>
                <c:pt idx="5903">
                  <c:v>40093</c:v>
                </c:pt>
                <c:pt idx="5904">
                  <c:v>40241</c:v>
                </c:pt>
                <c:pt idx="5905">
                  <c:v>40081</c:v>
                </c:pt>
                <c:pt idx="5906">
                  <c:v>40081</c:v>
                </c:pt>
                <c:pt idx="5907">
                  <c:v>40093</c:v>
                </c:pt>
                <c:pt idx="5908">
                  <c:v>40241</c:v>
                </c:pt>
                <c:pt idx="5909">
                  <c:v>40081</c:v>
                </c:pt>
                <c:pt idx="5910">
                  <c:v>40169</c:v>
                </c:pt>
                <c:pt idx="5911">
                  <c:v>40081</c:v>
                </c:pt>
                <c:pt idx="5912">
                  <c:v>40093</c:v>
                </c:pt>
                <c:pt idx="5913">
                  <c:v>40169</c:v>
                </c:pt>
                <c:pt idx="5914">
                  <c:v>40241</c:v>
                </c:pt>
                <c:pt idx="5915">
                  <c:v>40081</c:v>
                </c:pt>
                <c:pt idx="5916">
                  <c:v>40081</c:v>
                </c:pt>
                <c:pt idx="5917">
                  <c:v>40241</c:v>
                </c:pt>
                <c:pt idx="5918">
                  <c:v>40081</c:v>
                </c:pt>
                <c:pt idx="5919">
                  <c:v>40081</c:v>
                </c:pt>
                <c:pt idx="5920">
                  <c:v>40081</c:v>
                </c:pt>
                <c:pt idx="5921">
                  <c:v>40241</c:v>
                </c:pt>
                <c:pt idx="5922">
                  <c:v>40081</c:v>
                </c:pt>
                <c:pt idx="5923">
                  <c:v>40081</c:v>
                </c:pt>
                <c:pt idx="5924">
                  <c:v>40241</c:v>
                </c:pt>
                <c:pt idx="5925">
                  <c:v>40081</c:v>
                </c:pt>
                <c:pt idx="5926">
                  <c:v>40241</c:v>
                </c:pt>
                <c:pt idx="5927">
                  <c:v>40081</c:v>
                </c:pt>
                <c:pt idx="5928">
                  <c:v>40241</c:v>
                </c:pt>
                <c:pt idx="5929">
                  <c:v>40081</c:v>
                </c:pt>
                <c:pt idx="5930">
                  <c:v>40169</c:v>
                </c:pt>
                <c:pt idx="5931">
                  <c:v>40093</c:v>
                </c:pt>
                <c:pt idx="5932">
                  <c:v>40241</c:v>
                </c:pt>
                <c:pt idx="5933">
                  <c:v>40169</c:v>
                </c:pt>
                <c:pt idx="5934">
                  <c:v>40081</c:v>
                </c:pt>
                <c:pt idx="5935">
                  <c:v>40093</c:v>
                </c:pt>
                <c:pt idx="5936">
                  <c:v>40241</c:v>
                </c:pt>
                <c:pt idx="5937">
                  <c:v>40081</c:v>
                </c:pt>
                <c:pt idx="5938">
                  <c:v>40081</c:v>
                </c:pt>
                <c:pt idx="5939">
                  <c:v>40074</c:v>
                </c:pt>
                <c:pt idx="5940">
                  <c:v>40074</c:v>
                </c:pt>
                <c:pt idx="5941">
                  <c:v>40074</c:v>
                </c:pt>
                <c:pt idx="5942">
                  <c:v>40074</c:v>
                </c:pt>
                <c:pt idx="5943">
                  <c:v>40074</c:v>
                </c:pt>
                <c:pt idx="5944">
                  <c:v>40074</c:v>
                </c:pt>
                <c:pt idx="5945">
                  <c:v>40074</c:v>
                </c:pt>
                <c:pt idx="5946">
                  <c:v>40074</c:v>
                </c:pt>
                <c:pt idx="5947">
                  <c:v>40074</c:v>
                </c:pt>
                <c:pt idx="5948">
                  <c:v>40074</c:v>
                </c:pt>
                <c:pt idx="5949">
                  <c:v>40074</c:v>
                </c:pt>
                <c:pt idx="5950">
                  <c:v>40074</c:v>
                </c:pt>
                <c:pt idx="5951">
                  <c:v>40074</c:v>
                </c:pt>
                <c:pt idx="5952">
                  <c:v>40074</c:v>
                </c:pt>
                <c:pt idx="5953">
                  <c:v>40074</c:v>
                </c:pt>
                <c:pt idx="5954">
                  <c:v>40074</c:v>
                </c:pt>
                <c:pt idx="5955">
                  <c:v>40074</c:v>
                </c:pt>
                <c:pt idx="5956">
                  <c:v>40074</c:v>
                </c:pt>
                <c:pt idx="5957">
                  <c:v>40074</c:v>
                </c:pt>
                <c:pt idx="5958">
                  <c:v>40074</c:v>
                </c:pt>
                <c:pt idx="5959">
                  <c:v>40074</c:v>
                </c:pt>
                <c:pt idx="5960">
                  <c:v>40074</c:v>
                </c:pt>
                <c:pt idx="5961">
                  <c:v>40074</c:v>
                </c:pt>
                <c:pt idx="5962">
                  <c:v>40074</c:v>
                </c:pt>
                <c:pt idx="5963">
                  <c:v>40074</c:v>
                </c:pt>
                <c:pt idx="5964">
                  <c:v>40074</c:v>
                </c:pt>
                <c:pt idx="5965">
                  <c:v>40074</c:v>
                </c:pt>
                <c:pt idx="5966">
                  <c:v>40074</c:v>
                </c:pt>
                <c:pt idx="5967">
                  <c:v>40093</c:v>
                </c:pt>
                <c:pt idx="5968">
                  <c:v>40169</c:v>
                </c:pt>
                <c:pt idx="5969">
                  <c:v>40081</c:v>
                </c:pt>
                <c:pt idx="5970">
                  <c:v>40093</c:v>
                </c:pt>
                <c:pt idx="5971">
                  <c:v>40169</c:v>
                </c:pt>
                <c:pt idx="5972">
                  <c:v>40081</c:v>
                </c:pt>
                <c:pt idx="5973">
                  <c:v>40081</c:v>
                </c:pt>
                <c:pt idx="5974">
                  <c:v>40241</c:v>
                </c:pt>
                <c:pt idx="5975">
                  <c:v>40081</c:v>
                </c:pt>
                <c:pt idx="5976">
                  <c:v>40241</c:v>
                </c:pt>
                <c:pt idx="5977">
                  <c:v>40081</c:v>
                </c:pt>
                <c:pt idx="5978">
                  <c:v>40093</c:v>
                </c:pt>
                <c:pt idx="5979">
                  <c:v>40241</c:v>
                </c:pt>
                <c:pt idx="5980">
                  <c:v>40081</c:v>
                </c:pt>
                <c:pt idx="5981">
                  <c:v>40241</c:v>
                </c:pt>
                <c:pt idx="5982">
                  <c:v>40093</c:v>
                </c:pt>
                <c:pt idx="5983">
                  <c:v>40169</c:v>
                </c:pt>
                <c:pt idx="5984">
                  <c:v>40081</c:v>
                </c:pt>
                <c:pt idx="5985">
                  <c:v>40081</c:v>
                </c:pt>
                <c:pt idx="5986">
                  <c:v>40093</c:v>
                </c:pt>
                <c:pt idx="5987">
                  <c:v>40169</c:v>
                </c:pt>
                <c:pt idx="5988">
                  <c:v>40081</c:v>
                </c:pt>
                <c:pt idx="5989">
                  <c:v>40081</c:v>
                </c:pt>
                <c:pt idx="5990">
                  <c:v>40157</c:v>
                </c:pt>
                <c:pt idx="5991">
                  <c:v>40393</c:v>
                </c:pt>
                <c:pt idx="5992">
                  <c:v>40074</c:v>
                </c:pt>
                <c:pt idx="5993">
                  <c:v>40074</c:v>
                </c:pt>
                <c:pt idx="5994">
                  <c:v>40074</c:v>
                </c:pt>
                <c:pt idx="5995">
                  <c:v>40074</c:v>
                </c:pt>
                <c:pt idx="5996">
                  <c:v>40074</c:v>
                </c:pt>
                <c:pt idx="5997">
                  <c:v>40074</c:v>
                </c:pt>
                <c:pt idx="5998">
                  <c:v>40207</c:v>
                </c:pt>
                <c:pt idx="5999">
                  <c:v>40207</c:v>
                </c:pt>
                <c:pt idx="6000">
                  <c:v>40207</c:v>
                </c:pt>
                <c:pt idx="6001">
                  <c:v>40207</c:v>
                </c:pt>
                <c:pt idx="6002">
                  <c:v>40207</c:v>
                </c:pt>
                <c:pt idx="6003">
                  <c:v>40207</c:v>
                </c:pt>
                <c:pt idx="6004">
                  <c:v>40207</c:v>
                </c:pt>
                <c:pt idx="6005">
                  <c:v>40207</c:v>
                </c:pt>
                <c:pt idx="6006">
                  <c:v>40319</c:v>
                </c:pt>
                <c:pt idx="6007">
                  <c:v>40319</c:v>
                </c:pt>
                <c:pt idx="6008">
                  <c:v>40319</c:v>
                </c:pt>
                <c:pt idx="6009">
                  <c:v>40319</c:v>
                </c:pt>
                <c:pt idx="6010">
                  <c:v>40319</c:v>
                </c:pt>
                <c:pt idx="6011">
                  <c:v>40319</c:v>
                </c:pt>
                <c:pt idx="6012">
                  <c:v>40319</c:v>
                </c:pt>
                <c:pt idx="6013">
                  <c:v>40319</c:v>
                </c:pt>
                <c:pt idx="6014">
                  <c:v>40319</c:v>
                </c:pt>
                <c:pt idx="6015">
                  <c:v>40319</c:v>
                </c:pt>
                <c:pt idx="6016">
                  <c:v>40331</c:v>
                </c:pt>
                <c:pt idx="6017">
                  <c:v>40408</c:v>
                </c:pt>
                <c:pt idx="6018">
                  <c:v>40331</c:v>
                </c:pt>
                <c:pt idx="6019">
                  <c:v>40408</c:v>
                </c:pt>
                <c:pt idx="6020">
                  <c:v>40331</c:v>
                </c:pt>
                <c:pt idx="6021">
                  <c:v>40408</c:v>
                </c:pt>
                <c:pt idx="6022">
                  <c:v>40331</c:v>
                </c:pt>
                <c:pt idx="6023">
                  <c:v>40408</c:v>
                </c:pt>
                <c:pt idx="6024">
                  <c:v>40331</c:v>
                </c:pt>
                <c:pt idx="6025">
                  <c:v>40408</c:v>
                </c:pt>
                <c:pt idx="6026">
                  <c:v>40331</c:v>
                </c:pt>
                <c:pt idx="6027">
                  <c:v>40408</c:v>
                </c:pt>
                <c:pt idx="6028">
                  <c:v>40331</c:v>
                </c:pt>
                <c:pt idx="6029">
                  <c:v>40408</c:v>
                </c:pt>
                <c:pt idx="6030">
                  <c:v>40331</c:v>
                </c:pt>
                <c:pt idx="6031">
                  <c:v>40408</c:v>
                </c:pt>
                <c:pt idx="6032">
                  <c:v>40331</c:v>
                </c:pt>
                <c:pt idx="6033">
                  <c:v>40331</c:v>
                </c:pt>
                <c:pt idx="6034">
                  <c:v>40331</c:v>
                </c:pt>
                <c:pt idx="6035">
                  <c:v>40331</c:v>
                </c:pt>
                <c:pt idx="6036">
                  <c:v>40331</c:v>
                </c:pt>
                <c:pt idx="6037">
                  <c:v>40331</c:v>
                </c:pt>
                <c:pt idx="6038">
                  <c:v>40331</c:v>
                </c:pt>
                <c:pt idx="6039">
                  <c:v>40331</c:v>
                </c:pt>
                <c:pt idx="6040">
                  <c:v>40331</c:v>
                </c:pt>
                <c:pt idx="6041">
                  <c:v>40331</c:v>
                </c:pt>
                <c:pt idx="6042">
                  <c:v>40331</c:v>
                </c:pt>
                <c:pt idx="6043">
                  <c:v>40331</c:v>
                </c:pt>
                <c:pt idx="6044">
                  <c:v>40331</c:v>
                </c:pt>
                <c:pt idx="6045">
                  <c:v>40331</c:v>
                </c:pt>
                <c:pt idx="6046">
                  <c:v>40331</c:v>
                </c:pt>
                <c:pt idx="6047">
                  <c:v>40331</c:v>
                </c:pt>
                <c:pt idx="6048">
                  <c:v>40331</c:v>
                </c:pt>
                <c:pt idx="6049">
                  <c:v>40331</c:v>
                </c:pt>
                <c:pt idx="6050">
                  <c:v>40331</c:v>
                </c:pt>
                <c:pt idx="6051">
                  <c:v>40331</c:v>
                </c:pt>
                <c:pt idx="6052">
                  <c:v>40331</c:v>
                </c:pt>
                <c:pt idx="6053">
                  <c:v>40331</c:v>
                </c:pt>
                <c:pt idx="6054">
                  <c:v>40331</c:v>
                </c:pt>
                <c:pt idx="6055">
                  <c:v>40331</c:v>
                </c:pt>
                <c:pt idx="6056">
                  <c:v>40331</c:v>
                </c:pt>
                <c:pt idx="6057">
                  <c:v>40331</c:v>
                </c:pt>
                <c:pt idx="6058">
                  <c:v>40331</c:v>
                </c:pt>
                <c:pt idx="6059">
                  <c:v>40331</c:v>
                </c:pt>
                <c:pt idx="6060">
                  <c:v>40331</c:v>
                </c:pt>
                <c:pt idx="6061">
                  <c:v>40331</c:v>
                </c:pt>
                <c:pt idx="6062">
                  <c:v>40331</c:v>
                </c:pt>
                <c:pt idx="6063">
                  <c:v>40331</c:v>
                </c:pt>
                <c:pt idx="6064">
                  <c:v>40331</c:v>
                </c:pt>
                <c:pt idx="6065">
                  <c:v>40331</c:v>
                </c:pt>
                <c:pt idx="6066">
                  <c:v>40331</c:v>
                </c:pt>
                <c:pt idx="6067">
                  <c:v>40331</c:v>
                </c:pt>
                <c:pt idx="6068">
                  <c:v>40331</c:v>
                </c:pt>
                <c:pt idx="6069">
                  <c:v>40331</c:v>
                </c:pt>
                <c:pt idx="6070">
                  <c:v>40134</c:v>
                </c:pt>
                <c:pt idx="6071">
                  <c:v>40151</c:v>
                </c:pt>
                <c:pt idx="6072">
                  <c:v>40331</c:v>
                </c:pt>
                <c:pt idx="6073">
                  <c:v>40331</c:v>
                </c:pt>
                <c:pt idx="6074">
                  <c:v>40331</c:v>
                </c:pt>
                <c:pt idx="6075">
                  <c:v>40331</c:v>
                </c:pt>
                <c:pt idx="6076">
                  <c:v>40331</c:v>
                </c:pt>
                <c:pt idx="6077">
                  <c:v>40331</c:v>
                </c:pt>
                <c:pt idx="6078">
                  <c:v>40331</c:v>
                </c:pt>
                <c:pt idx="6079">
                  <c:v>40331</c:v>
                </c:pt>
                <c:pt idx="6080">
                  <c:v>40331</c:v>
                </c:pt>
                <c:pt idx="6081">
                  <c:v>40331</c:v>
                </c:pt>
                <c:pt idx="6082">
                  <c:v>40331</c:v>
                </c:pt>
                <c:pt idx="6083">
                  <c:v>40331</c:v>
                </c:pt>
                <c:pt idx="6084">
                  <c:v>40331</c:v>
                </c:pt>
                <c:pt idx="6085">
                  <c:v>40331</c:v>
                </c:pt>
                <c:pt idx="6086">
                  <c:v>40331</c:v>
                </c:pt>
                <c:pt idx="6087">
                  <c:v>40331</c:v>
                </c:pt>
                <c:pt idx="6088">
                  <c:v>40331</c:v>
                </c:pt>
                <c:pt idx="6089">
                  <c:v>40331</c:v>
                </c:pt>
                <c:pt idx="6090">
                  <c:v>40111</c:v>
                </c:pt>
                <c:pt idx="6091">
                  <c:v>40111</c:v>
                </c:pt>
                <c:pt idx="6092">
                  <c:v>40111</c:v>
                </c:pt>
                <c:pt idx="6093">
                  <c:v>40111</c:v>
                </c:pt>
                <c:pt idx="6094">
                  <c:v>40111</c:v>
                </c:pt>
                <c:pt idx="6095">
                  <c:v>40111</c:v>
                </c:pt>
                <c:pt idx="6096">
                  <c:v>40111</c:v>
                </c:pt>
                <c:pt idx="6097">
                  <c:v>40111</c:v>
                </c:pt>
                <c:pt idx="6098">
                  <c:v>40111</c:v>
                </c:pt>
                <c:pt idx="6099">
                  <c:v>40111</c:v>
                </c:pt>
                <c:pt idx="6100">
                  <c:v>40111</c:v>
                </c:pt>
                <c:pt idx="6101">
                  <c:v>40111</c:v>
                </c:pt>
                <c:pt idx="6102">
                  <c:v>40111</c:v>
                </c:pt>
                <c:pt idx="6103">
                  <c:v>40111</c:v>
                </c:pt>
                <c:pt idx="6104">
                  <c:v>40111</c:v>
                </c:pt>
                <c:pt idx="6105">
                  <c:v>40111</c:v>
                </c:pt>
                <c:pt idx="6106">
                  <c:v>40111</c:v>
                </c:pt>
                <c:pt idx="6107">
                  <c:v>40111</c:v>
                </c:pt>
                <c:pt idx="6108">
                  <c:v>40111</c:v>
                </c:pt>
                <c:pt idx="6109">
                  <c:v>40111</c:v>
                </c:pt>
                <c:pt idx="6110">
                  <c:v>40111</c:v>
                </c:pt>
                <c:pt idx="6111">
                  <c:v>40111</c:v>
                </c:pt>
                <c:pt idx="6112">
                  <c:v>40111</c:v>
                </c:pt>
                <c:pt idx="6113">
                  <c:v>40111</c:v>
                </c:pt>
                <c:pt idx="6114">
                  <c:v>40111</c:v>
                </c:pt>
                <c:pt idx="6115">
                  <c:v>40111</c:v>
                </c:pt>
                <c:pt idx="6116">
                  <c:v>40086</c:v>
                </c:pt>
                <c:pt idx="6117">
                  <c:v>40086</c:v>
                </c:pt>
                <c:pt idx="6118">
                  <c:v>40086</c:v>
                </c:pt>
                <c:pt idx="6119">
                  <c:v>40086</c:v>
                </c:pt>
                <c:pt idx="6120">
                  <c:v>40395</c:v>
                </c:pt>
                <c:pt idx="6121">
                  <c:v>40395</c:v>
                </c:pt>
                <c:pt idx="6122">
                  <c:v>40074</c:v>
                </c:pt>
                <c:pt idx="6123">
                  <c:v>40074</c:v>
                </c:pt>
                <c:pt idx="6124">
                  <c:v>40081</c:v>
                </c:pt>
                <c:pt idx="6125">
                  <c:v>40169</c:v>
                </c:pt>
                <c:pt idx="6126">
                  <c:v>40241</c:v>
                </c:pt>
                <c:pt idx="6127">
                  <c:v>40169</c:v>
                </c:pt>
                <c:pt idx="6128">
                  <c:v>40183</c:v>
                </c:pt>
                <c:pt idx="6129">
                  <c:v>40169</c:v>
                </c:pt>
                <c:pt idx="6130">
                  <c:v>40183</c:v>
                </c:pt>
                <c:pt idx="6131">
                  <c:v>40123</c:v>
                </c:pt>
                <c:pt idx="6132">
                  <c:v>40169</c:v>
                </c:pt>
                <c:pt idx="6133">
                  <c:v>40183</c:v>
                </c:pt>
                <c:pt idx="6134">
                  <c:v>40169</c:v>
                </c:pt>
                <c:pt idx="6135">
                  <c:v>40183</c:v>
                </c:pt>
                <c:pt idx="6136">
                  <c:v>40241</c:v>
                </c:pt>
                <c:pt idx="6137">
                  <c:v>40241</c:v>
                </c:pt>
                <c:pt idx="6138">
                  <c:v>40241</c:v>
                </c:pt>
                <c:pt idx="6139">
                  <c:v>40241</c:v>
                </c:pt>
                <c:pt idx="6140">
                  <c:v>40169</c:v>
                </c:pt>
                <c:pt idx="6141">
                  <c:v>40121</c:v>
                </c:pt>
                <c:pt idx="6142">
                  <c:v>40123</c:v>
                </c:pt>
                <c:pt idx="6143">
                  <c:v>40169</c:v>
                </c:pt>
                <c:pt idx="6144">
                  <c:v>40332</c:v>
                </c:pt>
                <c:pt idx="6145">
                  <c:v>40169</c:v>
                </c:pt>
                <c:pt idx="6146">
                  <c:v>40169</c:v>
                </c:pt>
                <c:pt idx="6147">
                  <c:v>40241</c:v>
                </c:pt>
                <c:pt idx="6148">
                  <c:v>40241</c:v>
                </c:pt>
                <c:pt idx="6149">
                  <c:v>40169</c:v>
                </c:pt>
                <c:pt idx="6150">
                  <c:v>40241</c:v>
                </c:pt>
                <c:pt idx="6151">
                  <c:v>40241</c:v>
                </c:pt>
                <c:pt idx="6152">
                  <c:v>40081</c:v>
                </c:pt>
                <c:pt idx="6153">
                  <c:v>40081</c:v>
                </c:pt>
                <c:pt idx="6154">
                  <c:v>40081</c:v>
                </c:pt>
                <c:pt idx="6155">
                  <c:v>40081</c:v>
                </c:pt>
                <c:pt idx="6156">
                  <c:v>40081</c:v>
                </c:pt>
                <c:pt idx="6157">
                  <c:v>40081</c:v>
                </c:pt>
                <c:pt idx="6158">
                  <c:v>40081</c:v>
                </c:pt>
                <c:pt idx="6159">
                  <c:v>40081</c:v>
                </c:pt>
                <c:pt idx="6160">
                  <c:v>40081</c:v>
                </c:pt>
                <c:pt idx="6161">
                  <c:v>40081</c:v>
                </c:pt>
                <c:pt idx="6162">
                  <c:v>40081</c:v>
                </c:pt>
                <c:pt idx="6163">
                  <c:v>40081</c:v>
                </c:pt>
                <c:pt idx="6164">
                  <c:v>40081</c:v>
                </c:pt>
                <c:pt idx="6165">
                  <c:v>40081</c:v>
                </c:pt>
                <c:pt idx="6166">
                  <c:v>40081</c:v>
                </c:pt>
                <c:pt idx="6167">
                  <c:v>40081</c:v>
                </c:pt>
                <c:pt idx="6168">
                  <c:v>40081</c:v>
                </c:pt>
                <c:pt idx="6169">
                  <c:v>40081</c:v>
                </c:pt>
                <c:pt idx="6170">
                  <c:v>40081</c:v>
                </c:pt>
                <c:pt idx="6171">
                  <c:v>40081</c:v>
                </c:pt>
                <c:pt idx="6172">
                  <c:v>40081</c:v>
                </c:pt>
                <c:pt idx="6173">
                  <c:v>40081</c:v>
                </c:pt>
                <c:pt idx="6174">
                  <c:v>40081</c:v>
                </c:pt>
                <c:pt idx="6175">
                  <c:v>40081</c:v>
                </c:pt>
                <c:pt idx="6176">
                  <c:v>40081</c:v>
                </c:pt>
                <c:pt idx="6177">
                  <c:v>40081</c:v>
                </c:pt>
                <c:pt idx="6178">
                  <c:v>40081</c:v>
                </c:pt>
                <c:pt idx="6179">
                  <c:v>40081</c:v>
                </c:pt>
                <c:pt idx="6180">
                  <c:v>40081</c:v>
                </c:pt>
                <c:pt idx="6181">
                  <c:v>40081</c:v>
                </c:pt>
                <c:pt idx="6182">
                  <c:v>40081</c:v>
                </c:pt>
                <c:pt idx="6183">
                  <c:v>40081</c:v>
                </c:pt>
                <c:pt idx="6184">
                  <c:v>40081</c:v>
                </c:pt>
                <c:pt idx="6185">
                  <c:v>40081</c:v>
                </c:pt>
                <c:pt idx="6186">
                  <c:v>40081</c:v>
                </c:pt>
                <c:pt idx="6187">
                  <c:v>40081</c:v>
                </c:pt>
                <c:pt idx="6188">
                  <c:v>40081</c:v>
                </c:pt>
                <c:pt idx="6189">
                  <c:v>40081</c:v>
                </c:pt>
                <c:pt idx="6190">
                  <c:v>40072</c:v>
                </c:pt>
                <c:pt idx="6191">
                  <c:v>40073</c:v>
                </c:pt>
                <c:pt idx="6192">
                  <c:v>40261</c:v>
                </c:pt>
                <c:pt idx="6193">
                  <c:v>40325</c:v>
                </c:pt>
                <c:pt idx="6194">
                  <c:v>40081</c:v>
                </c:pt>
                <c:pt idx="6195">
                  <c:v>40081</c:v>
                </c:pt>
                <c:pt idx="6196">
                  <c:v>40169</c:v>
                </c:pt>
                <c:pt idx="6197">
                  <c:v>40241</c:v>
                </c:pt>
                <c:pt idx="6198">
                  <c:v>40324</c:v>
                </c:pt>
                <c:pt idx="6199">
                  <c:v>40324</c:v>
                </c:pt>
                <c:pt idx="6200">
                  <c:v>40074</c:v>
                </c:pt>
                <c:pt idx="6201">
                  <c:v>40074</c:v>
                </c:pt>
                <c:pt idx="6202">
                  <c:v>40074</c:v>
                </c:pt>
                <c:pt idx="6203">
                  <c:v>40074</c:v>
                </c:pt>
                <c:pt idx="6204">
                  <c:v>40074</c:v>
                </c:pt>
                <c:pt idx="6205">
                  <c:v>40074</c:v>
                </c:pt>
                <c:pt idx="6206">
                  <c:v>40074</c:v>
                </c:pt>
                <c:pt idx="6207">
                  <c:v>40074</c:v>
                </c:pt>
                <c:pt idx="6208">
                  <c:v>40074</c:v>
                </c:pt>
                <c:pt idx="6209">
                  <c:v>40074</c:v>
                </c:pt>
                <c:pt idx="6210">
                  <c:v>40074</c:v>
                </c:pt>
                <c:pt idx="6211">
                  <c:v>40074</c:v>
                </c:pt>
                <c:pt idx="6212">
                  <c:v>40074</c:v>
                </c:pt>
                <c:pt idx="6213">
                  <c:v>40074</c:v>
                </c:pt>
                <c:pt idx="6214">
                  <c:v>40074</c:v>
                </c:pt>
                <c:pt idx="6215">
                  <c:v>40074</c:v>
                </c:pt>
                <c:pt idx="6216">
                  <c:v>40074</c:v>
                </c:pt>
                <c:pt idx="6217">
                  <c:v>40266</c:v>
                </c:pt>
                <c:pt idx="6218">
                  <c:v>40074</c:v>
                </c:pt>
                <c:pt idx="6219">
                  <c:v>40074</c:v>
                </c:pt>
                <c:pt idx="6220">
                  <c:v>40074</c:v>
                </c:pt>
                <c:pt idx="6221">
                  <c:v>40074</c:v>
                </c:pt>
                <c:pt idx="6222">
                  <c:v>40074</c:v>
                </c:pt>
                <c:pt idx="6223">
                  <c:v>40074</c:v>
                </c:pt>
                <c:pt idx="6224">
                  <c:v>40074</c:v>
                </c:pt>
                <c:pt idx="6225">
                  <c:v>40074</c:v>
                </c:pt>
                <c:pt idx="6226">
                  <c:v>40074</c:v>
                </c:pt>
                <c:pt idx="6227">
                  <c:v>40074</c:v>
                </c:pt>
                <c:pt idx="6228">
                  <c:v>40074</c:v>
                </c:pt>
                <c:pt idx="6229">
                  <c:v>40074</c:v>
                </c:pt>
                <c:pt idx="6230">
                  <c:v>40074</c:v>
                </c:pt>
                <c:pt idx="6231">
                  <c:v>40074</c:v>
                </c:pt>
                <c:pt idx="6232">
                  <c:v>40074</c:v>
                </c:pt>
                <c:pt idx="6233">
                  <c:v>40074</c:v>
                </c:pt>
                <c:pt idx="6234">
                  <c:v>40176</c:v>
                </c:pt>
                <c:pt idx="6235">
                  <c:v>40074</c:v>
                </c:pt>
                <c:pt idx="6236">
                  <c:v>40074</c:v>
                </c:pt>
                <c:pt idx="6237">
                  <c:v>40074</c:v>
                </c:pt>
                <c:pt idx="6238">
                  <c:v>40074</c:v>
                </c:pt>
                <c:pt idx="6239">
                  <c:v>40074</c:v>
                </c:pt>
                <c:pt idx="6240">
                  <c:v>40074</c:v>
                </c:pt>
                <c:pt idx="6241">
                  <c:v>40074</c:v>
                </c:pt>
                <c:pt idx="6242">
                  <c:v>40074</c:v>
                </c:pt>
                <c:pt idx="6243">
                  <c:v>40074</c:v>
                </c:pt>
                <c:pt idx="6244">
                  <c:v>40074</c:v>
                </c:pt>
                <c:pt idx="6245">
                  <c:v>40074</c:v>
                </c:pt>
                <c:pt idx="6246">
                  <c:v>40434</c:v>
                </c:pt>
                <c:pt idx="6247">
                  <c:v>40074</c:v>
                </c:pt>
                <c:pt idx="6248">
                  <c:v>40434</c:v>
                </c:pt>
                <c:pt idx="6249">
                  <c:v>40074</c:v>
                </c:pt>
                <c:pt idx="6250">
                  <c:v>40434</c:v>
                </c:pt>
                <c:pt idx="6251">
                  <c:v>40074</c:v>
                </c:pt>
                <c:pt idx="6252">
                  <c:v>40074</c:v>
                </c:pt>
                <c:pt idx="6253">
                  <c:v>40074</c:v>
                </c:pt>
                <c:pt idx="6254">
                  <c:v>40074</c:v>
                </c:pt>
                <c:pt idx="6255">
                  <c:v>40074</c:v>
                </c:pt>
                <c:pt idx="6256">
                  <c:v>40074</c:v>
                </c:pt>
                <c:pt idx="6257">
                  <c:v>40074</c:v>
                </c:pt>
                <c:pt idx="6258">
                  <c:v>40074</c:v>
                </c:pt>
                <c:pt idx="6259">
                  <c:v>40074</c:v>
                </c:pt>
                <c:pt idx="6260">
                  <c:v>40074</c:v>
                </c:pt>
                <c:pt idx="6261">
                  <c:v>40074</c:v>
                </c:pt>
                <c:pt idx="6262">
                  <c:v>40074</c:v>
                </c:pt>
                <c:pt idx="6263">
                  <c:v>40074</c:v>
                </c:pt>
                <c:pt idx="6264">
                  <c:v>40074</c:v>
                </c:pt>
                <c:pt idx="6265">
                  <c:v>40074</c:v>
                </c:pt>
                <c:pt idx="6266">
                  <c:v>40074</c:v>
                </c:pt>
                <c:pt idx="6267">
                  <c:v>40074</c:v>
                </c:pt>
                <c:pt idx="6268">
                  <c:v>40074</c:v>
                </c:pt>
                <c:pt idx="6269">
                  <c:v>40074</c:v>
                </c:pt>
                <c:pt idx="6270">
                  <c:v>40074</c:v>
                </c:pt>
                <c:pt idx="6271">
                  <c:v>40074</c:v>
                </c:pt>
                <c:pt idx="6272">
                  <c:v>40074</c:v>
                </c:pt>
                <c:pt idx="6273">
                  <c:v>40074</c:v>
                </c:pt>
                <c:pt idx="6274">
                  <c:v>40074</c:v>
                </c:pt>
                <c:pt idx="6275">
                  <c:v>40074</c:v>
                </c:pt>
                <c:pt idx="6276">
                  <c:v>40074</c:v>
                </c:pt>
                <c:pt idx="6277">
                  <c:v>40074</c:v>
                </c:pt>
                <c:pt idx="6278">
                  <c:v>40074</c:v>
                </c:pt>
                <c:pt idx="6279">
                  <c:v>40074</c:v>
                </c:pt>
                <c:pt idx="6280">
                  <c:v>40074</c:v>
                </c:pt>
                <c:pt idx="6281">
                  <c:v>40074</c:v>
                </c:pt>
                <c:pt idx="6282">
                  <c:v>40074</c:v>
                </c:pt>
                <c:pt idx="6283">
                  <c:v>40074</c:v>
                </c:pt>
                <c:pt idx="6284">
                  <c:v>40074</c:v>
                </c:pt>
                <c:pt idx="6285">
                  <c:v>40074</c:v>
                </c:pt>
                <c:pt idx="6286">
                  <c:v>40074</c:v>
                </c:pt>
                <c:pt idx="6287">
                  <c:v>40074</c:v>
                </c:pt>
                <c:pt idx="6288">
                  <c:v>40074</c:v>
                </c:pt>
                <c:pt idx="6289">
                  <c:v>40074</c:v>
                </c:pt>
                <c:pt idx="6290">
                  <c:v>40074</c:v>
                </c:pt>
                <c:pt idx="6291">
                  <c:v>40074</c:v>
                </c:pt>
                <c:pt idx="6292">
                  <c:v>40074</c:v>
                </c:pt>
                <c:pt idx="6293">
                  <c:v>40074</c:v>
                </c:pt>
                <c:pt idx="6294">
                  <c:v>40074</c:v>
                </c:pt>
                <c:pt idx="6295">
                  <c:v>40074</c:v>
                </c:pt>
                <c:pt idx="6296">
                  <c:v>40074</c:v>
                </c:pt>
                <c:pt idx="6297">
                  <c:v>40074</c:v>
                </c:pt>
                <c:pt idx="6298">
                  <c:v>40074</c:v>
                </c:pt>
                <c:pt idx="6299">
                  <c:v>40074</c:v>
                </c:pt>
                <c:pt idx="6300">
                  <c:v>40074</c:v>
                </c:pt>
                <c:pt idx="6301">
                  <c:v>40074</c:v>
                </c:pt>
                <c:pt idx="6302">
                  <c:v>40074</c:v>
                </c:pt>
                <c:pt idx="6303">
                  <c:v>40074</c:v>
                </c:pt>
                <c:pt idx="6304">
                  <c:v>40074</c:v>
                </c:pt>
                <c:pt idx="6305">
                  <c:v>40074</c:v>
                </c:pt>
                <c:pt idx="6306">
                  <c:v>40074</c:v>
                </c:pt>
                <c:pt idx="6307">
                  <c:v>40079</c:v>
                </c:pt>
                <c:pt idx="6308">
                  <c:v>40074</c:v>
                </c:pt>
                <c:pt idx="6309">
                  <c:v>40079</c:v>
                </c:pt>
                <c:pt idx="6310">
                  <c:v>40074</c:v>
                </c:pt>
                <c:pt idx="6311">
                  <c:v>40074</c:v>
                </c:pt>
                <c:pt idx="6312">
                  <c:v>40074</c:v>
                </c:pt>
                <c:pt idx="6313">
                  <c:v>40074</c:v>
                </c:pt>
                <c:pt idx="6314">
                  <c:v>40074</c:v>
                </c:pt>
                <c:pt idx="6315">
                  <c:v>40074</c:v>
                </c:pt>
                <c:pt idx="6316">
                  <c:v>40074</c:v>
                </c:pt>
                <c:pt idx="6317">
                  <c:v>40074</c:v>
                </c:pt>
                <c:pt idx="6318">
                  <c:v>40246</c:v>
                </c:pt>
                <c:pt idx="6319">
                  <c:v>40247</c:v>
                </c:pt>
                <c:pt idx="6320">
                  <c:v>40081</c:v>
                </c:pt>
                <c:pt idx="6321">
                  <c:v>40169</c:v>
                </c:pt>
                <c:pt idx="6322">
                  <c:v>40081</c:v>
                </c:pt>
                <c:pt idx="6323">
                  <c:v>40081</c:v>
                </c:pt>
                <c:pt idx="6324">
                  <c:v>40169</c:v>
                </c:pt>
                <c:pt idx="6325">
                  <c:v>40081</c:v>
                </c:pt>
                <c:pt idx="6326">
                  <c:v>40241</c:v>
                </c:pt>
                <c:pt idx="6327">
                  <c:v>40241</c:v>
                </c:pt>
                <c:pt idx="6328">
                  <c:v>40169</c:v>
                </c:pt>
                <c:pt idx="6329">
                  <c:v>40081</c:v>
                </c:pt>
                <c:pt idx="6330">
                  <c:v>40081</c:v>
                </c:pt>
                <c:pt idx="6331">
                  <c:v>40081</c:v>
                </c:pt>
                <c:pt idx="6332">
                  <c:v>40169</c:v>
                </c:pt>
                <c:pt idx="6333">
                  <c:v>40081</c:v>
                </c:pt>
                <c:pt idx="6334">
                  <c:v>40081</c:v>
                </c:pt>
                <c:pt idx="6335">
                  <c:v>40241</c:v>
                </c:pt>
                <c:pt idx="6336">
                  <c:v>40241</c:v>
                </c:pt>
                <c:pt idx="6337">
                  <c:v>40169</c:v>
                </c:pt>
                <c:pt idx="6338">
                  <c:v>40081</c:v>
                </c:pt>
                <c:pt idx="6339">
                  <c:v>40169</c:v>
                </c:pt>
                <c:pt idx="6340">
                  <c:v>40081</c:v>
                </c:pt>
                <c:pt idx="6341">
                  <c:v>40241</c:v>
                </c:pt>
                <c:pt idx="6342">
                  <c:v>40241</c:v>
                </c:pt>
                <c:pt idx="6343">
                  <c:v>40169</c:v>
                </c:pt>
                <c:pt idx="6344">
                  <c:v>40081</c:v>
                </c:pt>
                <c:pt idx="6345">
                  <c:v>40169</c:v>
                </c:pt>
                <c:pt idx="6346">
                  <c:v>40241</c:v>
                </c:pt>
                <c:pt idx="6347">
                  <c:v>40241</c:v>
                </c:pt>
                <c:pt idx="6348">
                  <c:v>40081</c:v>
                </c:pt>
                <c:pt idx="6349">
                  <c:v>40169</c:v>
                </c:pt>
                <c:pt idx="6350">
                  <c:v>40081</c:v>
                </c:pt>
                <c:pt idx="6351">
                  <c:v>40081</c:v>
                </c:pt>
                <c:pt idx="6352">
                  <c:v>40169</c:v>
                </c:pt>
                <c:pt idx="6353">
                  <c:v>40081</c:v>
                </c:pt>
                <c:pt idx="6354">
                  <c:v>40241</c:v>
                </c:pt>
                <c:pt idx="6355">
                  <c:v>40081</c:v>
                </c:pt>
                <c:pt idx="6356">
                  <c:v>40241</c:v>
                </c:pt>
                <c:pt idx="6357">
                  <c:v>40081</c:v>
                </c:pt>
                <c:pt idx="6358">
                  <c:v>40241</c:v>
                </c:pt>
                <c:pt idx="6359">
                  <c:v>40241</c:v>
                </c:pt>
                <c:pt idx="6360">
                  <c:v>40169</c:v>
                </c:pt>
                <c:pt idx="6361">
                  <c:v>40081</c:v>
                </c:pt>
                <c:pt idx="6362">
                  <c:v>40169</c:v>
                </c:pt>
                <c:pt idx="6363">
                  <c:v>40081</c:v>
                </c:pt>
                <c:pt idx="6364">
                  <c:v>40241</c:v>
                </c:pt>
                <c:pt idx="6365">
                  <c:v>40241</c:v>
                </c:pt>
                <c:pt idx="6366">
                  <c:v>40169</c:v>
                </c:pt>
                <c:pt idx="6367">
                  <c:v>40081</c:v>
                </c:pt>
                <c:pt idx="6368">
                  <c:v>40169</c:v>
                </c:pt>
                <c:pt idx="6369">
                  <c:v>40241</c:v>
                </c:pt>
                <c:pt idx="6370">
                  <c:v>40241</c:v>
                </c:pt>
                <c:pt idx="6371">
                  <c:v>40169</c:v>
                </c:pt>
                <c:pt idx="6372">
                  <c:v>40081</c:v>
                </c:pt>
                <c:pt idx="6373">
                  <c:v>40169</c:v>
                </c:pt>
                <c:pt idx="6374">
                  <c:v>40081</c:v>
                </c:pt>
                <c:pt idx="6375">
                  <c:v>40241</c:v>
                </c:pt>
                <c:pt idx="6376">
                  <c:v>40241</c:v>
                </c:pt>
                <c:pt idx="6377">
                  <c:v>40081</c:v>
                </c:pt>
                <c:pt idx="6378">
                  <c:v>40169</c:v>
                </c:pt>
                <c:pt idx="6379">
                  <c:v>40081</c:v>
                </c:pt>
                <c:pt idx="6380">
                  <c:v>40241</c:v>
                </c:pt>
                <c:pt idx="6381">
                  <c:v>40081</c:v>
                </c:pt>
                <c:pt idx="6382">
                  <c:v>40081</c:v>
                </c:pt>
                <c:pt idx="6383">
                  <c:v>40241</c:v>
                </c:pt>
                <c:pt idx="6384">
                  <c:v>40081</c:v>
                </c:pt>
                <c:pt idx="6385">
                  <c:v>40169</c:v>
                </c:pt>
                <c:pt idx="6386">
                  <c:v>40081</c:v>
                </c:pt>
                <c:pt idx="6387">
                  <c:v>40169</c:v>
                </c:pt>
                <c:pt idx="6388">
                  <c:v>40081</c:v>
                </c:pt>
                <c:pt idx="6389">
                  <c:v>40169</c:v>
                </c:pt>
                <c:pt idx="6390">
                  <c:v>40081</c:v>
                </c:pt>
                <c:pt idx="6391">
                  <c:v>40081</c:v>
                </c:pt>
                <c:pt idx="6392">
                  <c:v>40169</c:v>
                </c:pt>
                <c:pt idx="6393">
                  <c:v>40081</c:v>
                </c:pt>
                <c:pt idx="6394">
                  <c:v>40241</c:v>
                </c:pt>
                <c:pt idx="6395">
                  <c:v>40081</c:v>
                </c:pt>
                <c:pt idx="6396">
                  <c:v>40241</c:v>
                </c:pt>
                <c:pt idx="6397">
                  <c:v>40081</c:v>
                </c:pt>
                <c:pt idx="6398">
                  <c:v>40241</c:v>
                </c:pt>
                <c:pt idx="6399">
                  <c:v>40081</c:v>
                </c:pt>
                <c:pt idx="6400">
                  <c:v>40241</c:v>
                </c:pt>
                <c:pt idx="6401">
                  <c:v>40169</c:v>
                </c:pt>
                <c:pt idx="6402">
                  <c:v>40081</c:v>
                </c:pt>
                <c:pt idx="6403">
                  <c:v>40169</c:v>
                </c:pt>
                <c:pt idx="6404">
                  <c:v>40081</c:v>
                </c:pt>
                <c:pt idx="6405">
                  <c:v>40241</c:v>
                </c:pt>
                <c:pt idx="6406">
                  <c:v>40241</c:v>
                </c:pt>
                <c:pt idx="6407">
                  <c:v>40169</c:v>
                </c:pt>
                <c:pt idx="6408">
                  <c:v>40081</c:v>
                </c:pt>
                <c:pt idx="6409">
                  <c:v>40169</c:v>
                </c:pt>
                <c:pt idx="6410">
                  <c:v>40081</c:v>
                </c:pt>
                <c:pt idx="6411">
                  <c:v>40241</c:v>
                </c:pt>
                <c:pt idx="6412">
                  <c:v>40241</c:v>
                </c:pt>
                <c:pt idx="6413">
                  <c:v>40169</c:v>
                </c:pt>
                <c:pt idx="6414">
                  <c:v>40081</c:v>
                </c:pt>
                <c:pt idx="6415">
                  <c:v>40169</c:v>
                </c:pt>
                <c:pt idx="6416">
                  <c:v>40081</c:v>
                </c:pt>
                <c:pt idx="6417">
                  <c:v>40169</c:v>
                </c:pt>
                <c:pt idx="6418">
                  <c:v>40081</c:v>
                </c:pt>
                <c:pt idx="6419">
                  <c:v>40169</c:v>
                </c:pt>
                <c:pt idx="6420">
                  <c:v>40081</c:v>
                </c:pt>
                <c:pt idx="6421">
                  <c:v>40241</c:v>
                </c:pt>
                <c:pt idx="6422">
                  <c:v>40241</c:v>
                </c:pt>
                <c:pt idx="6423">
                  <c:v>40241</c:v>
                </c:pt>
                <c:pt idx="6424">
                  <c:v>40241</c:v>
                </c:pt>
                <c:pt idx="6425">
                  <c:v>40390</c:v>
                </c:pt>
                <c:pt idx="6426">
                  <c:v>40392</c:v>
                </c:pt>
                <c:pt idx="6427">
                  <c:v>40393</c:v>
                </c:pt>
                <c:pt idx="6428">
                  <c:v>40390</c:v>
                </c:pt>
                <c:pt idx="6429">
                  <c:v>40392</c:v>
                </c:pt>
                <c:pt idx="6430">
                  <c:v>40393</c:v>
                </c:pt>
                <c:pt idx="6431">
                  <c:v>40254</c:v>
                </c:pt>
                <c:pt idx="6432">
                  <c:v>40256</c:v>
                </c:pt>
                <c:pt idx="6433">
                  <c:v>40257</c:v>
                </c:pt>
                <c:pt idx="6434">
                  <c:v>40264</c:v>
                </c:pt>
                <c:pt idx="6435">
                  <c:v>40074</c:v>
                </c:pt>
                <c:pt idx="6436">
                  <c:v>40074</c:v>
                </c:pt>
                <c:pt idx="6437">
                  <c:v>40074</c:v>
                </c:pt>
                <c:pt idx="6438">
                  <c:v>40074</c:v>
                </c:pt>
                <c:pt idx="6439">
                  <c:v>40074</c:v>
                </c:pt>
                <c:pt idx="6440">
                  <c:v>40074</c:v>
                </c:pt>
                <c:pt idx="6441">
                  <c:v>40074</c:v>
                </c:pt>
                <c:pt idx="6442">
                  <c:v>40074</c:v>
                </c:pt>
                <c:pt idx="6443">
                  <c:v>40081</c:v>
                </c:pt>
                <c:pt idx="6444">
                  <c:v>40169</c:v>
                </c:pt>
                <c:pt idx="6445">
                  <c:v>40430</c:v>
                </c:pt>
                <c:pt idx="6446">
                  <c:v>40081</c:v>
                </c:pt>
                <c:pt idx="6447">
                  <c:v>40169</c:v>
                </c:pt>
                <c:pt idx="6448">
                  <c:v>40430</c:v>
                </c:pt>
                <c:pt idx="6449">
                  <c:v>40430</c:v>
                </c:pt>
                <c:pt idx="6450">
                  <c:v>40241</c:v>
                </c:pt>
                <c:pt idx="6451">
                  <c:v>40430</c:v>
                </c:pt>
                <c:pt idx="6452">
                  <c:v>40241</c:v>
                </c:pt>
                <c:pt idx="6453">
                  <c:v>40081</c:v>
                </c:pt>
                <c:pt idx="6454">
                  <c:v>40169</c:v>
                </c:pt>
                <c:pt idx="6455">
                  <c:v>40081</c:v>
                </c:pt>
                <c:pt idx="6456">
                  <c:v>40169</c:v>
                </c:pt>
                <c:pt idx="6457">
                  <c:v>40081</c:v>
                </c:pt>
                <c:pt idx="6458">
                  <c:v>40241</c:v>
                </c:pt>
                <c:pt idx="6459">
                  <c:v>40081</c:v>
                </c:pt>
                <c:pt idx="6460">
                  <c:v>40241</c:v>
                </c:pt>
                <c:pt idx="6461">
                  <c:v>40081</c:v>
                </c:pt>
                <c:pt idx="6462">
                  <c:v>40081</c:v>
                </c:pt>
                <c:pt idx="6463">
                  <c:v>40169</c:v>
                </c:pt>
                <c:pt idx="6464">
                  <c:v>40081</c:v>
                </c:pt>
                <c:pt idx="6465">
                  <c:v>40081</c:v>
                </c:pt>
                <c:pt idx="6466">
                  <c:v>40169</c:v>
                </c:pt>
                <c:pt idx="6467">
                  <c:v>40241</c:v>
                </c:pt>
                <c:pt idx="6468">
                  <c:v>40241</c:v>
                </c:pt>
                <c:pt idx="6469">
                  <c:v>40081</c:v>
                </c:pt>
                <c:pt idx="6470">
                  <c:v>40169</c:v>
                </c:pt>
                <c:pt idx="6471">
                  <c:v>40081</c:v>
                </c:pt>
                <c:pt idx="6472">
                  <c:v>40169</c:v>
                </c:pt>
                <c:pt idx="6473">
                  <c:v>40242</c:v>
                </c:pt>
                <c:pt idx="6474">
                  <c:v>40242</c:v>
                </c:pt>
                <c:pt idx="6475">
                  <c:v>40241</c:v>
                </c:pt>
                <c:pt idx="6476">
                  <c:v>40241</c:v>
                </c:pt>
                <c:pt idx="6477">
                  <c:v>40081</c:v>
                </c:pt>
                <c:pt idx="6478">
                  <c:v>40081</c:v>
                </c:pt>
                <c:pt idx="6479">
                  <c:v>40169</c:v>
                </c:pt>
                <c:pt idx="6480">
                  <c:v>40081</c:v>
                </c:pt>
                <c:pt idx="6481">
                  <c:v>40081</c:v>
                </c:pt>
                <c:pt idx="6482">
                  <c:v>40169</c:v>
                </c:pt>
                <c:pt idx="6483">
                  <c:v>40241</c:v>
                </c:pt>
                <c:pt idx="6484">
                  <c:v>40241</c:v>
                </c:pt>
                <c:pt idx="6485">
                  <c:v>40081</c:v>
                </c:pt>
                <c:pt idx="6486">
                  <c:v>40169</c:v>
                </c:pt>
                <c:pt idx="6487">
                  <c:v>40081</c:v>
                </c:pt>
                <c:pt idx="6488">
                  <c:v>40169</c:v>
                </c:pt>
                <c:pt idx="6489">
                  <c:v>40241</c:v>
                </c:pt>
                <c:pt idx="6490">
                  <c:v>40241</c:v>
                </c:pt>
                <c:pt idx="6491">
                  <c:v>40081</c:v>
                </c:pt>
                <c:pt idx="6492">
                  <c:v>40081</c:v>
                </c:pt>
                <c:pt idx="6493">
                  <c:v>40169</c:v>
                </c:pt>
                <c:pt idx="6494">
                  <c:v>40081</c:v>
                </c:pt>
                <c:pt idx="6495">
                  <c:v>40081</c:v>
                </c:pt>
                <c:pt idx="6496">
                  <c:v>40169</c:v>
                </c:pt>
                <c:pt idx="6497">
                  <c:v>40241</c:v>
                </c:pt>
                <c:pt idx="6498">
                  <c:v>40241</c:v>
                </c:pt>
                <c:pt idx="6499">
                  <c:v>40081</c:v>
                </c:pt>
                <c:pt idx="6500">
                  <c:v>40169</c:v>
                </c:pt>
                <c:pt idx="6501">
                  <c:v>40081</c:v>
                </c:pt>
                <c:pt idx="6502">
                  <c:v>40169</c:v>
                </c:pt>
                <c:pt idx="6503">
                  <c:v>40241</c:v>
                </c:pt>
                <c:pt idx="6504">
                  <c:v>40241</c:v>
                </c:pt>
                <c:pt idx="6505">
                  <c:v>40305</c:v>
                </c:pt>
                <c:pt idx="6506">
                  <c:v>40305</c:v>
                </c:pt>
                <c:pt idx="6507">
                  <c:v>40433</c:v>
                </c:pt>
                <c:pt idx="6508">
                  <c:v>40433</c:v>
                </c:pt>
                <c:pt idx="6509">
                  <c:v>40433</c:v>
                </c:pt>
                <c:pt idx="6510">
                  <c:v>40433</c:v>
                </c:pt>
                <c:pt idx="6511">
                  <c:v>40124</c:v>
                </c:pt>
                <c:pt idx="6512">
                  <c:v>40433</c:v>
                </c:pt>
                <c:pt idx="6513">
                  <c:v>40433</c:v>
                </c:pt>
                <c:pt idx="6514">
                  <c:v>40433</c:v>
                </c:pt>
                <c:pt idx="6515">
                  <c:v>40433</c:v>
                </c:pt>
                <c:pt idx="6516">
                  <c:v>40433</c:v>
                </c:pt>
                <c:pt idx="6517">
                  <c:v>40433</c:v>
                </c:pt>
                <c:pt idx="6518">
                  <c:v>40309</c:v>
                </c:pt>
                <c:pt idx="6519">
                  <c:v>40433</c:v>
                </c:pt>
                <c:pt idx="6520">
                  <c:v>40433</c:v>
                </c:pt>
                <c:pt idx="6521">
                  <c:v>40239</c:v>
                </c:pt>
                <c:pt idx="6522">
                  <c:v>40434</c:v>
                </c:pt>
                <c:pt idx="6523">
                  <c:v>40433</c:v>
                </c:pt>
                <c:pt idx="6524">
                  <c:v>40433</c:v>
                </c:pt>
                <c:pt idx="6525">
                  <c:v>40081</c:v>
                </c:pt>
                <c:pt idx="6526">
                  <c:v>40187</c:v>
                </c:pt>
                <c:pt idx="6527">
                  <c:v>40205</c:v>
                </c:pt>
                <c:pt idx="6528">
                  <c:v>40242</c:v>
                </c:pt>
                <c:pt idx="6529">
                  <c:v>40245</c:v>
                </c:pt>
                <c:pt idx="6530">
                  <c:v>40288</c:v>
                </c:pt>
                <c:pt idx="6531">
                  <c:v>40332</c:v>
                </c:pt>
                <c:pt idx="6532">
                  <c:v>40381</c:v>
                </c:pt>
                <c:pt idx="6533">
                  <c:v>40382</c:v>
                </c:pt>
                <c:pt idx="6534">
                  <c:v>40434</c:v>
                </c:pt>
                <c:pt idx="6535">
                  <c:v>40434</c:v>
                </c:pt>
                <c:pt idx="6536">
                  <c:v>40434</c:v>
                </c:pt>
                <c:pt idx="6537">
                  <c:v>40434</c:v>
                </c:pt>
                <c:pt idx="6538">
                  <c:v>40434</c:v>
                </c:pt>
                <c:pt idx="6539">
                  <c:v>40434</c:v>
                </c:pt>
                <c:pt idx="6540">
                  <c:v>40434</c:v>
                </c:pt>
                <c:pt idx="6541">
                  <c:v>40434</c:v>
                </c:pt>
                <c:pt idx="6542">
                  <c:v>40074</c:v>
                </c:pt>
                <c:pt idx="6543">
                  <c:v>40074</c:v>
                </c:pt>
                <c:pt idx="6544">
                  <c:v>40074</c:v>
                </c:pt>
                <c:pt idx="6545">
                  <c:v>40074</c:v>
                </c:pt>
                <c:pt idx="6546">
                  <c:v>40161</c:v>
                </c:pt>
                <c:pt idx="6547">
                  <c:v>40203</c:v>
                </c:pt>
                <c:pt idx="6548">
                  <c:v>40203</c:v>
                </c:pt>
                <c:pt idx="6549">
                  <c:v>40114</c:v>
                </c:pt>
                <c:pt idx="6550">
                  <c:v>40114</c:v>
                </c:pt>
                <c:pt idx="6551">
                  <c:v>40113</c:v>
                </c:pt>
                <c:pt idx="6552">
                  <c:v>40114</c:v>
                </c:pt>
                <c:pt idx="6553">
                  <c:v>40113</c:v>
                </c:pt>
                <c:pt idx="6554">
                  <c:v>40114</c:v>
                </c:pt>
                <c:pt idx="6555">
                  <c:v>40261</c:v>
                </c:pt>
                <c:pt idx="6556">
                  <c:v>40200</c:v>
                </c:pt>
                <c:pt idx="6557">
                  <c:v>40200</c:v>
                </c:pt>
                <c:pt idx="6558">
                  <c:v>40074</c:v>
                </c:pt>
                <c:pt idx="6559">
                  <c:v>40074</c:v>
                </c:pt>
                <c:pt idx="6560">
                  <c:v>40074</c:v>
                </c:pt>
                <c:pt idx="6561">
                  <c:v>40074</c:v>
                </c:pt>
                <c:pt idx="6562">
                  <c:v>40077</c:v>
                </c:pt>
                <c:pt idx="6563">
                  <c:v>40079</c:v>
                </c:pt>
                <c:pt idx="6564">
                  <c:v>40081</c:v>
                </c:pt>
                <c:pt idx="6565">
                  <c:v>40074</c:v>
                </c:pt>
                <c:pt idx="6566">
                  <c:v>40074</c:v>
                </c:pt>
                <c:pt idx="6567">
                  <c:v>40077</c:v>
                </c:pt>
                <c:pt idx="6568">
                  <c:v>40079</c:v>
                </c:pt>
                <c:pt idx="6569">
                  <c:v>40081</c:v>
                </c:pt>
                <c:pt idx="6570">
                  <c:v>40074</c:v>
                </c:pt>
                <c:pt idx="6571">
                  <c:v>40077</c:v>
                </c:pt>
                <c:pt idx="6572">
                  <c:v>40079</c:v>
                </c:pt>
                <c:pt idx="6573">
                  <c:v>40081</c:v>
                </c:pt>
                <c:pt idx="6574">
                  <c:v>40074</c:v>
                </c:pt>
                <c:pt idx="6575">
                  <c:v>40077</c:v>
                </c:pt>
                <c:pt idx="6576">
                  <c:v>40079</c:v>
                </c:pt>
                <c:pt idx="6577">
                  <c:v>40081</c:v>
                </c:pt>
                <c:pt idx="6578">
                  <c:v>40074</c:v>
                </c:pt>
                <c:pt idx="6579">
                  <c:v>40074</c:v>
                </c:pt>
                <c:pt idx="6580">
                  <c:v>40074</c:v>
                </c:pt>
                <c:pt idx="6581">
                  <c:v>40074</c:v>
                </c:pt>
                <c:pt idx="6582">
                  <c:v>40074</c:v>
                </c:pt>
                <c:pt idx="6583">
                  <c:v>40074</c:v>
                </c:pt>
                <c:pt idx="6584">
                  <c:v>40074</c:v>
                </c:pt>
                <c:pt idx="6585">
                  <c:v>40074</c:v>
                </c:pt>
                <c:pt idx="6586">
                  <c:v>40074</c:v>
                </c:pt>
                <c:pt idx="6587">
                  <c:v>40074</c:v>
                </c:pt>
                <c:pt idx="6588">
                  <c:v>40074</c:v>
                </c:pt>
                <c:pt idx="6589">
                  <c:v>40074</c:v>
                </c:pt>
                <c:pt idx="6590">
                  <c:v>40074</c:v>
                </c:pt>
                <c:pt idx="6591">
                  <c:v>40191</c:v>
                </c:pt>
                <c:pt idx="6592">
                  <c:v>40074</c:v>
                </c:pt>
                <c:pt idx="6593">
                  <c:v>40074</c:v>
                </c:pt>
                <c:pt idx="6594">
                  <c:v>40074</c:v>
                </c:pt>
                <c:pt idx="6595">
                  <c:v>40074</c:v>
                </c:pt>
                <c:pt idx="6596">
                  <c:v>40074</c:v>
                </c:pt>
                <c:pt idx="6597">
                  <c:v>40074</c:v>
                </c:pt>
                <c:pt idx="6598">
                  <c:v>40081</c:v>
                </c:pt>
                <c:pt idx="6599">
                  <c:v>40074</c:v>
                </c:pt>
                <c:pt idx="6600">
                  <c:v>40074</c:v>
                </c:pt>
                <c:pt idx="6601">
                  <c:v>40081</c:v>
                </c:pt>
                <c:pt idx="6602">
                  <c:v>40074</c:v>
                </c:pt>
                <c:pt idx="6603">
                  <c:v>40081</c:v>
                </c:pt>
                <c:pt idx="6604">
                  <c:v>40074</c:v>
                </c:pt>
                <c:pt idx="6605">
                  <c:v>40081</c:v>
                </c:pt>
                <c:pt idx="6606">
                  <c:v>40074</c:v>
                </c:pt>
                <c:pt idx="6607">
                  <c:v>40074</c:v>
                </c:pt>
                <c:pt idx="6608">
                  <c:v>40074</c:v>
                </c:pt>
                <c:pt idx="6609">
                  <c:v>40074</c:v>
                </c:pt>
                <c:pt idx="6610">
                  <c:v>40197</c:v>
                </c:pt>
                <c:pt idx="6611">
                  <c:v>40074</c:v>
                </c:pt>
                <c:pt idx="6612">
                  <c:v>40290</c:v>
                </c:pt>
                <c:pt idx="6613">
                  <c:v>40074</c:v>
                </c:pt>
                <c:pt idx="6614">
                  <c:v>40197</c:v>
                </c:pt>
                <c:pt idx="6615">
                  <c:v>40074</c:v>
                </c:pt>
                <c:pt idx="6616">
                  <c:v>40074</c:v>
                </c:pt>
                <c:pt idx="6617">
                  <c:v>40074</c:v>
                </c:pt>
                <c:pt idx="6618">
                  <c:v>40074</c:v>
                </c:pt>
                <c:pt idx="6619">
                  <c:v>40074</c:v>
                </c:pt>
                <c:pt idx="6620">
                  <c:v>40074</c:v>
                </c:pt>
                <c:pt idx="6621">
                  <c:v>40074</c:v>
                </c:pt>
                <c:pt idx="6622">
                  <c:v>40129</c:v>
                </c:pt>
                <c:pt idx="6623">
                  <c:v>40131</c:v>
                </c:pt>
                <c:pt idx="6624">
                  <c:v>40074</c:v>
                </c:pt>
                <c:pt idx="6625">
                  <c:v>40074</c:v>
                </c:pt>
                <c:pt idx="6626">
                  <c:v>40074</c:v>
                </c:pt>
                <c:pt idx="6627">
                  <c:v>40074</c:v>
                </c:pt>
                <c:pt idx="6628">
                  <c:v>40234</c:v>
                </c:pt>
                <c:pt idx="6629">
                  <c:v>40273</c:v>
                </c:pt>
                <c:pt idx="6630">
                  <c:v>40273</c:v>
                </c:pt>
                <c:pt idx="6631">
                  <c:v>40273</c:v>
                </c:pt>
                <c:pt idx="6632">
                  <c:v>40273</c:v>
                </c:pt>
                <c:pt idx="6633">
                  <c:v>40191</c:v>
                </c:pt>
                <c:pt idx="6634">
                  <c:v>40324</c:v>
                </c:pt>
                <c:pt idx="6635">
                  <c:v>40309</c:v>
                </c:pt>
                <c:pt idx="6636">
                  <c:v>40324</c:v>
                </c:pt>
                <c:pt idx="6637">
                  <c:v>40324</c:v>
                </c:pt>
                <c:pt idx="6638">
                  <c:v>40324</c:v>
                </c:pt>
                <c:pt idx="6639">
                  <c:v>40094</c:v>
                </c:pt>
                <c:pt idx="6640">
                  <c:v>40434</c:v>
                </c:pt>
                <c:pt idx="6641">
                  <c:v>40309</c:v>
                </c:pt>
                <c:pt idx="6642">
                  <c:v>40324</c:v>
                </c:pt>
                <c:pt idx="6643">
                  <c:v>40324</c:v>
                </c:pt>
                <c:pt idx="6644">
                  <c:v>40072</c:v>
                </c:pt>
                <c:pt idx="6645">
                  <c:v>40073</c:v>
                </c:pt>
                <c:pt idx="6646">
                  <c:v>40325</c:v>
                </c:pt>
                <c:pt idx="6647">
                  <c:v>40081</c:v>
                </c:pt>
                <c:pt idx="6648">
                  <c:v>40081</c:v>
                </c:pt>
                <c:pt idx="6649">
                  <c:v>40169</c:v>
                </c:pt>
                <c:pt idx="6650">
                  <c:v>40081</c:v>
                </c:pt>
                <c:pt idx="6651">
                  <c:v>40169</c:v>
                </c:pt>
                <c:pt idx="6652">
                  <c:v>40081</c:v>
                </c:pt>
                <c:pt idx="6653">
                  <c:v>40169</c:v>
                </c:pt>
                <c:pt idx="6654">
                  <c:v>40081</c:v>
                </c:pt>
                <c:pt idx="6655">
                  <c:v>40169</c:v>
                </c:pt>
                <c:pt idx="6656">
                  <c:v>40081</c:v>
                </c:pt>
                <c:pt idx="6657">
                  <c:v>40169</c:v>
                </c:pt>
                <c:pt idx="6658">
                  <c:v>40081</c:v>
                </c:pt>
                <c:pt idx="6659">
                  <c:v>40169</c:v>
                </c:pt>
                <c:pt idx="6660">
                  <c:v>40081</c:v>
                </c:pt>
                <c:pt idx="6661">
                  <c:v>40169</c:v>
                </c:pt>
                <c:pt idx="6662">
                  <c:v>40283</c:v>
                </c:pt>
                <c:pt idx="6663">
                  <c:v>40283</c:v>
                </c:pt>
                <c:pt idx="6664">
                  <c:v>40081</c:v>
                </c:pt>
                <c:pt idx="6665">
                  <c:v>40169</c:v>
                </c:pt>
                <c:pt idx="6666">
                  <c:v>40283</c:v>
                </c:pt>
                <c:pt idx="6667">
                  <c:v>40081</c:v>
                </c:pt>
                <c:pt idx="6668">
                  <c:v>40169</c:v>
                </c:pt>
                <c:pt idx="6669">
                  <c:v>40283</c:v>
                </c:pt>
                <c:pt idx="6670">
                  <c:v>40081</c:v>
                </c:pt>
                <c:pt idx="6671">
                  <c:v>40169</c:v>
                </c:pt>
                <c:pt idx="6672">
                  <c:v>40081</c:v>
                </c:pt>
                <c:pt idx="6673">
                  <c:v>40169</c:v>
                </c:pt>
                <c:pt idx="6674">
                  <c:v>40081</c:v>
                </c:pt>
                <c:pt idx="6675">
                  <c:v>40169</c:v>
                </c:pt>
                <c:pt idx="6676">
                  <c:v>40081</c:v>
                </c:pt>
                <c:pt idx="6677">
                  <c:v>40169</c:v>
                </c:pt>
                <c:pt idx="6678">
                  <c:v>40081</c:v>
                </c:pt>
                <c:pt idx="6679">
                  <c:v>40169</c:v>
                </c:pt>
                <c:pt idx="6680">
                  <c:v>40169</c:v>
                </c:pt>
                <c:pt idx="6681">
                  <c:v>40081</c:v>
                </c:pt>
                <c:pt idx="6682">
                  <c:v>40169</c:v>
                </c:pt>
                <c:pt idx="6683">
                  <c:v>40081</c:v>
                </c:pt>
                <c:pt idx="6684">
                  <c:v>40169</c:v>
                </c:pt>
                <c:pt idx="6685">
                  <c:v>40081</c:v>
                </c:pt>
                <c:pt idx="6686">
                  <c:v>40169</c:v>
                </c:pt>
                <c:pt idx="6687">
                  <c:v>40081</c:v>
                </c:pt>
                <c:pt idx="6688">
                  <c:v>40169</c:v>
                </c:pt>
                <c:pt idx="6689">
                  <c:v>40081</c:v>
                </c:pt>
                <c:pt idx="6690">
                  <c:v>40081</c:v>
                </c:pt>
                <c:pt idx="6691">
                  <c:v>40081</c:v>
                </c:pt>
                <c:pt idx="6692">
                  <c:v>40169</c:v>
                </c:pt>
                <c:pt idx="6693">
                  <c:v>40081</c:v>
                </c:pt>
                <c:pt idx="6694">
                  <c:v>40081</c:v>
                </c:pt>
                <c:pt idx="6695">
                  <c:v>40123</c:v>
                </c:pt>
                <c:pt idx="6696">
                  <c:v>40169</c:v>
                </c:pt>
                <c:pt idx="6697">
                  <c:v>40081</c:v>
                </c:pt>
                <c:pt idx="6698">
                  <c:v>40081</c:v>
                </c:pt>
                <c:pt idx="6699">
                  <c:v>40081</c:v>
                </c:pt>
                <c:pt idx="6700">
                  <c:v>40081</c:v>
                </c:pt>
                <c:pt idx="6701">
                  <c:v>40081</c:v>
                </c:pt>
                <c:pt idx="6702">
                  <c:v>40081</c:v>
                </c:pt>
                <c:pt idx="6703">
                  <c:v>40081</c:v>
                </c:pt>
                <c:pt idx="6704">
                  <c:v>40081</c:v>
                </c:pt>
                <c:pt idx="6705">
                  <c:v>40169</c:v>
                </c:pt>
                <c:pt idx="6706">
                  <c:v>40081</c:v>
                </c:pt>
                <c:pt idx="6707">
                  <c:v>40081</c:v>
                </c:pt>
                <c:pt idx="6708">
                  <c:v>40081</c:v>
                </c:pt>
                <c:pt idx="6709">
                  <c:v>40081</c:v>
                </c:pt>
                <c:pt idx="6710">
                  <c:v>40081</c:v>
                </c:pt>
                <c:pt idx="6711">
                  <c:v>40081</c:v>
                </c:pt>
                <c:pt idx="6712">
                  <c:v>40081</c:v>
                </c:pt>
                <c:pt idx="6713">
                  <c:v>40169</c:v>
                </c:pt>
                <c:pt idx="6714">
                  <c:v>40081</c:v>
                </c:pt>
                <c:pt idx="6715">
                  <c:v>40081</c:v>
                </c:pt>
                <c:pt idx="6716">
                  <c:v>40081</c:v>
                </c:pt>
                <c:pt idx="6717">
                  <c:v>40123</c:v>
                </c:pt>
                <c:pt idx="6718">
                  <c:v>40169</c:v>
                </c:pt>
                <c:pt idx="6719">
                  <c:v>40242</c:v>
                </c:pt>
                <c:pt idx="6720">
                  <c:v>40081</c:v>
                </c:pt>
                <c:pt idx="6721">
                  <c:v>40081</c:v>
                </c:pt>
                <c:pt idx="6722">
                  <c:v>40081</c:v>
                </c:pt>
                <c:pt idx="6723">
                  <c:v>40081</c:v>
                </c:pt>
                <c:pt idx="6724">
                  <c:v>40081</c:v>
                </c:pt>
                <c:pt idx="6725">
                  <c:v>40081</c:v>
                </c:pt>
                <c:pt idx="6726">
                  <c:v>40081</c:v>
                </c:pt>
                <c:pt idx="6727">
                  <c:v>40081</c:v>
                </c:pt>
                <c:pt idx="6728">
                  <c:v>40081</c:v>
                </c:pt>
                <c:pt idx="6729">
                  <c:v>40169</c:v>
                </c:pt>
                <c:pt idx="6730">
                  <c:v>40081</c:v>
                </c:pt>
                <c:pt idx="6731">
                  <c:v>40081</c:v>
                </c:pt>
                <c:pt idx="6732">
                  <c:v>40170</c:v>
                </c:pt>
                <c:pt idx="6733">
                  <c:v>40170</c:v>
                </c:pt>
                <c:pt idx="6734">
                  <c:v>40169</c:v>
                </c:pt>
                <c:pt idx="6735">
                  <c:v>40170</c:v>
                </c:pt>
                <c:pt idx="6736">
                  <c:v>40170</c:v>
                </c:pt>
                <c:pt idx="6737">
                  <c:v>40169</c:v>
                </c:pt>
                <c:pt idx="6738">
                  <c:v>40169</c:v>
                </c:pt>
                <c:pt idx="6739">
                  <c:v>40169</c:v>
                </c:pt>
                <c:pt idx="6740">
                  <c:v>40081</c:v>
                </c:pt>
                <c:pt idx="6741">
                  <c:v>40169</c:v>
                </c:pt>
                <c:pt idx="6742">
                  <c:v>40170</c:v>
                </c:pt>
                <c:pt idx="6743">
                  <c:v>40081</c:v>
                </c:pt>
                <c:pt idx="6744">
                  <c:v>40169</c:v>
                </c:pt>
                <c:pt idx="6745">
                  <c:v>40170</c:v>
                </c:pt>
                <c:pt idx="6746">
                  <c:v>40081</c:v>
                </c:pt>
                <c:pt idx="6747">
                  <c:v>40169</c:v>
                </c:pt>
                <c:pt idx="6748">
                  <c:v>40170</c:v>
                </c:pt>
                <c:pt idx="6749">
                  <c:v>40081</c:v>
                </c:pt>
                <c:pt idx="6750">
                  <c:v>40169</c:v>
                </c:pt>
                <c:pt idx="6751">
                  <c:v>40170</c:v>
                </c:pt>
                <c:pt idx="6752">
                  <c:v>40081</c:v>
                </c:pt>
                <c:pt idx="6753">
                  <c:v>40123</c:v>
                </c:pt>
                <c:pt idx="6754">
                  <c:v>40169</c:v>
                </c:pt>
                <c:pt idx="6755">
                  <c:v>40081</c:v>
                </c:pt>
                <c:pt idx="6756">
                  <c:v>40123</c:v>
                </c:pt>
                <c:pt idx="6757">
                  <c:v>40169</c:v>
                </c:pt>
                <c:pt idx="6758">
                  <c:v>40081</c:v>
                </c:pt>
                <c:pt idx="6759">
                  <c:v>40123</c:v>
                </c:pt>
                <c:pt idx="6760">
                  <c:v>40169</c:v>
                </c:pt>
                <c:pt idx="6761">
                  <c:v>40081</c:v>
                </c:pt>
                <c:pt idx="6762">
                  <c:v>40123</c:v>
                </c:pt>
                <c:pt idx="6763">
                  <c:v>40169</c:v>
                </c:pt>
                <c:pt idx="6764">
                  <c:v>40169</c:v>
                </c:pt>
                <c:pt idx="6765">
                  <c:v>40081</c:v>
                </c:pt>
                <c:pt idx="6766">
                  <c:v>40081</c:v>
                </c:pt>
                <c:pt idx="6767">
                  <c:v>40169</c:v>
                </c:pt>
                <c:pt idx="6768">
                  <c:v>40169</c:v>
                </c:pt>
                <c:pt idx="6769">
                  <c:v>40081</c:v>
                </c:pt>
                <c:pt idx="6770">
                  <c:v>40169</c:v>
                </c:pt>
                <c:pt idx="6771">
                  <c:v>40081</c:v>
                </c:pt>
                <c:pt idx="6772">
                  <c:v>40169</c:v>
                </c:pt>
                <c:pt idx="6773">
                  <c:v>40241</c:v>
                </c:pt>
                <c:pt idx="6774">
                  <c:v>40241</c:v>
                </c:pt>
                <c:pt idx="6775">
                  <c:v>40281</c:v>
                </c:pt>
                <c:pt idx="6776">
                  <c:v>40281</c:v>
                </c:pt>
                <c:pt idx="6777">
                  <c:v>40241</c:v>
                </c:pt>
                <c:pt idx="6778">
                  <c:v>40281</c:v>
                </c:pt>
                <c:pt idx="6779">
                  <c:v>40281</c:v>
                </c:pt>
                <c:pt idx="6780">
                  <c:v>40241</c:v>
                </c:pt>
                <c:pt idx="6781">
                  <c:v>40081</c:v>
                </c:pt>
                <c:pt idx="6782">
                  <c:v>40241</c:v>
                </c:pt>
                <c:pt idx="6783">
                  <c:v>40241</c:v>
                </c:pt>
                <c:pt idx="6784">
                  <c:v>40241</c:v>
                </c:pt>
                <c:pt idx="6785">
                  <c:v>40241</c:v>
                </c:pt>
                <c:pt idx="6786">
                  <c:v>40081</c:v>
                </c:pt>
                <c:pt idx="6787">
                  <c:v>40241</c:v>
                </c:pt>
                <c:pt idx="6788">
                  <c:v>40081</c:v>
                </c:pt>
                <c:pt idx="6789">
                  <c:v>40241</c:v>
                </c:pt>
                <c:pt idx="6790">
                  <c:v>40081</c:v>
                </c:pt>
                <c:pt idx="6791">
                  <c:v>40241</c:v>
                </c:pt>
                <c:pt idx="6792">
                  <c:v>40081</c:v>
                </c:pt>
                <c:pt idx="6793">
                  <c:v>40241</c:v>
                </c:pt>
                <c:pt idx="6794">
                  <c:v>40081</c:v>
                </c:pt>
                <c:pt idx="6795">
                  <c:v>40123</c:v>
                </c:pt>
                <c:pt idx="6796">
                  <c:v>40241</c:v>
                </c:pt>
                <c:pt idx="6797">
                  <c:v>40081</c:v>
                </c:pt>
                <c:pt idx="6798">
                  <c:v>40241</c:v>
                </c:pt>
                <c:pt idx="6799">
                  <c:v>40081</c:v>
                </c:pt>
                <c:pt idx="6800">
                  <c:v>40241</c:v>
                </c:pt>
                <c:pt idx="6801">
                  <c:v>40123</c:v>
                </c:pt>
                <c:pt idx="6802">
                  <c:v>40241</c:v>
                </c:pt>
                <c:pt idx="6803">
                  <c:v>40081</c:v>
                </c:pt>
                <c:pt idx="6804">
                  <c:v>40241</c:v>
                </c:pt>
                <c:pt idx="6805">
                  <c:v>40241</c:v>
                </c:pt>
                <c:pt idx="6806">
                  <c:v>40081</c:v>
                </c:pt>
                <c:pt idx="6807">
                  <c:v>40241</c:v>
                </c:pt>
                <c:pt idx="6808">
                  <c:v>40241</c:v>
                </c:pt>
                <c:pt idx="6809">
                  <c:v>40081</c:v>
                </c:pt>
                <c:pt idx="6810">
                  <c:v>40169</c:v>
                </c:pt>
                <c:pt idx="6811">
                  <c:v>40241</c:v>
                </c:pt>
                <c:pt idx="6812">
                  <c:v>40241</c:v>
                </c:pt>
                <c:pt idx="6813">
                  <c:v>40081</c:v>
                </c:pt>
                <c:pt idx="6814">
                  <c:v>40169</c:v>
                </c:pt>
                <c:pt idx="6815">
                  <c:v>40241</c:v>
                </c:pt>
                <c:pt idx="6816">
                  <c:v>40081</c:v>
                </c:pt>
                <c:pt idx="6817">
                  <c:v>40169</c:v>
                </c:pt>
                <c:pt idx="6818">
                  <c:v>40241</c:v>
                </c:pt>
                <c:pt idx="6819">
                  <c:v>40241</c:v>
                </c:pt>
                <c:pt idx="6820">
                  <c:v>40081</c:v>
                </c:pt>
                <c:pt idx="6821">
                  <c:v>40169</c:v>
                </c:pt>
                <c:pt idx="6822">
                  <c:v>40081</c:v>
                </c:pt>
                <c:pt idx="6823">
                  <c:v>40081</c:v>
                </c:pt>
                <c:pt idx="6824">
                  <c:v>40241</c:v>
                </c:pt>
                <c:pt idx="6825">
                  <c:v>40241</c:v>
                </c:pt>
                <c:pt idx="6826">
                  <c:v>40241</c:v>
                </c:pt>
                <c:pt idx="6827">
                  <c:v>40241</c:v>
                </c:pt>
                <c:pt idx="6828">
                  <c:v>40241</c:v>
                </c:pt>
                <c:pt idx="6829">
                  <c:v>40241</c:v>
                </c:pt>
                <c:pt idx="6830">
                  <c:v>40123</c:v>
                </c:pt>
                <c:pt idx="6831">
                  <c:v>40170</c:v>
                </c:pt>
                <c:pt idx="6832">
                  <c:v>40241</c:v>
                </c:pt>
                <c:pt idx="6833">
                  <c:v>40123</c:v>
                </c:pt>
                <c:pt idx="6834">
                  <c:v>40170</c:v>
                </c:pt>
                <c:pt idx="6835">
                  <c:v>40241</c:v>
                </c:pt>
                <c:pt idx="6836">
                  <c:v>40123</c:v>
                </c:pt>
                <c:pt idx="6837">
                  <c:v>40170</c:v>
                </c:pt>
                <c:pt idx="6838">
                  <c:v>40241</c:v>
                </c:pt>
                <c:pt idx="6839">
                  <c:v>40123</c:v>
                </c:pt>
                <c:pt idx="6840">
                  <c:v>40170</c:v>
                </c:pt>
                <c:pt idx="6841">
                  <c:v>40241</c:v>
                </c:pt>
                <c:pt idx="6842">
                  <c:v>40241</c:v>
                </c:pt>
                <c:pt idx="6843">
                  <c:v>40241</c:v>
                </c:pt>
                <c:pt idx="6844">
                  <c:v>40241</c:v>
                </c:pt>
                <c:pt idx="6845">
                  <c:v>40241</c:v>
                </c:pt>
                <c:pt idx="6846">
                  <c:v>40241</c:v>
                </c:pt>
                <c:pt idx="6847">
                  <c:v>40241</c:v>
                </c:pt>
                <c:pt idx="6848">
                  <c:v>40241</c:v>
                </c:pt>
                <c:pt idx="6849">
                  <c:v>40241</c:v>
                </c:pt>
                <c:pt idx="6850">
                  <c:v>40241</c:v>
                </c:pt>
                <c:pt idx="6851">
                  <c:v>40241</c:v>
                </c:pt>
                <c:pt idx="6852">
                  <c:v>40241</c:v>
                </c:pt>
                <c:pt idx="6853">
                  <c:v>40242</c:v>
                </c:pt>
                <c:pt idx="6854">
                  <c:v>40309</c:v>
                </c:pt>
                <c:pt idx="6855">
                  <c:v>40312</c:v>
                </c:pt>
                <c:pt idx="6856">
                  <c:v>40309</c:v>
                </c:pt>
                <c:pt idx="6857">
                  <c:v>40312</c:v>
                </c:pt>
                <c:pt idx="6858">
                  <c:v>40309</c:v>
                </c:pt>
                <c:pt idx="6859">
                  <c:v>40309</c:v>
                </c:pt>
                <c:pt idx="6860">
                  <c:v>40429</c:v>
                </c:pt>
                <c:pt idx="6861">
                  <c:v>40429</c:v>
                </c:pt>
                <c:pt idx="6862">
                  <c:v>40429</c:v>
                </c:pt>
                <c:pt idx="6863">
                  <c:v>40429</c:v>
                </c:pt>
                <c:pt idx="6864">
                  <c:v>40066</c:v>
                </c:pt>
                <c:pt idx="6865">
                  <c:v>40066</c:v>
                </c:pt>
                <c:pt idx="6866">
                  <c:v>40066</c:v>
                </c:pt>
                <c:pt idx="6867">
                  <c:v>40066</c:v>
                </c:pt>
                <c:pt idx="6868">
                  <c:v>40066</c:v>
                </c:pt>
                <c:pt idx="6869">
                  <c:v>40066</c:v>
                </c:pt>
                <c:pt idx="6870">
                  <c:v>40066</c:v>
                </c:pt>
                <c:pt idx="6871">
                  <c:v>40066</c:v>
                </c:pt>
                <c:pt idx="6872">
                  <c:v>40066</c:v>
                </c:pt>
                <c:pt idx="6873">
                  <c:v>40118</c:v>
                </c:pt>
                <c:pt idx="6874">
                  <c:v>40066</c:v>
                </c:pt>
                <c:pt idx="6875">
                  <c:v>40118</c:v>
                </c:pt>
                <c:pt idx="6876">
                  <c:v>40066</c:v>
                </c:pt>
                <c:pt idx="6877">
                  <c:v>40118</c:v>
                </c:pt>
                <c:pt idx="6878">
                  <c:v>40066</c:v>
                </c:pt>
                <c:pt idx="6879">
                  <c:v>40118</c:v>
                </c:pt>
                <c:pt idx="6880">
                  <c:v>40066</c:v>
                </c:pt>
                <c:pt idx="6881">
                  <c:v>40118</c:v>
                </c:pt>
                <c:pt idx="6882">
                  <c:v>40066</c:v>
                </c:pt>
                <c:pt idx="6883">
                  <c:v>40118</c:v>
                </c:pt>
                <c:pt idx="6884">
                  <c:v>40066</c:v>
                </c:pt>
                <c:pt idx="6885">
                  <c:v>40118</c:v>
                </c:pt>
                <c:pt idx="6886">
                  <c:v>40066</c:v>
                </c:pt>
                <c:pt idx="6887">
                  <c:v>40118</c:v>
                </c:pt>
                <c:pt idx="6888">
                  <c:v>40393</c:v>
                </c:pt>
                <c:pt idx="6889">
                  <c:v>40393</c:v>
                </c:pt>
                <c:pt idx="6890">
                  <c:v>40393</c:v>
                </c:pt>
                <c:pt idx="6891">
                  <c:v>40393</c:v>
                </c:pt>
                <c:pt idx="6892">
                  <c:v>40066</c:v>
                </c:pt>
                <c:pt idx="6893">
                  <c:v>40118</c:v>
                </c:pt>
                <c:pt idx="6894">
                  <c:v>40384</c:v>
                </c:pt>
                <c:pt idx="6895">
                  <c:v>40393</c:v>
                </c:pt>
                <c:pt idx="6896">
                  <c:v>40384</c:v>
                </c:pt>
                <c:pt idx="6897">
                  <c:v>40393</c:v>
                </c:pt>
                <c:pt idx="6898">
                  <c:v>40384</c:v>
                </c:pt>
                <c:pt idx="6899">
                  <c:v>40393</c:v>
                </c:pt>
                <c:pt idx="6900">
                  <c:v>40384</c:v>
                </c:pt>
                <c:pt idx="6901">
                  <c:v>40393</c:v>
                </c:pt>
                <c:pt idx="6902">
                  <c:v>40162</c:v>
                </c:pt>
                <c:pt idx="6903">
                  <c:v>40164</c:v>
                </c:pt>
                <c:pt idx="6904">
                  <c:v>40162</c:v>
                </c:pt>
                <c:pt idx="6905">
                  <c:v>40164</c:v>
                </c:pt>
                <c:pt idx="6906">
                  <c:v>40162</c:v>
                </c:pt>
                <c:pt idx="6907">
                  <c:v>40164</c:v>
                </c:pt>
                <c:pt idx="6908">
                  <c:v>40162</c:v>
                </c:pt>
                <c:pt idx="6909">
                  <c:v>40164</c:v>
                </c:pt>
                <c:pt idx="6910">
                  <c:v>40191</c:v>
                </c:pt>
                <c:pt idx="6911">
                  <c:v>40194</c:v>
                </c:pt>
                <c:pt idx="6912">
                  <c:v>40129</c:v>
                </c:pt>
                <c:pt idx="6913">
                  <c:v>40129</c:v>
                </c:pt>
                <c:pt idx="6914">
                  <c:v>40129</c:v>
                </c:pt>
                <c:pt idx="6915">
                  <c:v>40129</c:v>
                </c:pt>
                <c:pt idx="6916">
                  <c:v>40191</c:v>
                </c:pt>
                <c:pt idx="6917">
                  <c:v>40433</c:v>
                </c:pt>
                <c:pt idx="6918">
                  <c:v>40433</c:v>
                </c:pt>
                <c:pt idx="6919">
                  <c:v>40189</c:v>
                </c:pt>
                <c:pt idx="6920">
                  <c:v>40190</c:v>
                </c:pt>
                <c:pt idx="6921">
                  <c:v>40192</c:v>
                </c:pt>
                <c:pt idx="6922">
                  <c:v>40189</c:v>
                </c:pt>
                <c:pt idx="6923">
                  <c:v>40190</c:v>
                </c:pt>
                <c:pt idx="6924">
                  <c:v>40190</c:v>
                </c:pt>
                <c:pt idx="6925">
                  <c:v>40192</c:v>
                </c:pt>
                <c:pt idx="6926">
                  <c:v>40189</c:v>
                </c:pt>
                <c:pt idx="6927">
                  <c:v>40190</c:v>
                </c:pt>
                <c:pt idx="6928">
                  <c:v>40192</c:v>
                </c:pt>
                <c:pt idx="6929">
                  <c:v>40192</c:v>
                </c:pt>
                <c:pt idx="6930">
                  <c:v>40189</c:v>
                </c:pt>
                <c:pt idx="6931">
                  <c:v>40189</c:v>
                </c:pt>
                <c:pt idx="6932">
                  <c:v>40190</c:v>
                </c:pt>
                <c:pt idx="6933">
                  <c:v>40190</c:v>
                </c:pt>
                <c:pt idx="6934">
                  <c:v>40189</c:v>
                </c:pt>
                <c:pt idx="6935">
                  <c:v>40190</c:v>
                </c:pt>
                <c:pt idx="6936">
                  <c:v>40189</c:v>
                </c:pt>
                <c:pt idx="6937">
                  <c:v>40190</c:v>
                </c:pt>
                <c:pt idx="6938">
                  <c:v>40082</c:v>
                </c:pt>
                <c:pt idx="6939">
                  <c:v>40137</c:v>
                </c:pt>
                <c:pt idx="6940">
                  <c:v>40140</c:v>
                </c:pt>
                <c:pt idx="6941">
                  <c:v>40141</c:v>
                </c:pt>
                <c:pt idx="6942">
                  <c:v>40142</c:v>
                </c:pt>
                <c:pt idx="6943">
                  <c:v>40143</c:v>
                </c:pt>
                <c:pt idx="6944">
                  <c:v>40144</c:v>
                </c:pt>
                <c:pt idx="6945">
                  <c:v>40145</c:v>
                </c:pt>
                <c:pt idx="6946">
                  <c:v>40146</c:v>
                </c:pt>
                <c:pt idx="6947">
                  <c:v>40147</c:v>
                </c:pt>
                <c:pt idx="6948">
                  <c:v>40147</c:v>
                </c:pt>
                <c:pt idx="6949">
                  <c:v>40145</c:v>
                </c:pt>
                <c:pt idx="6950">
                  <c:v>40146</c:v>
                </c:pt>
                <c:pt idx="6951">
                  <c:v>40401</c:v>
                </c:pt>
                <c:pt idx="6952">
                  <c:v>40084</c:v>
                </c:pt>
                <c:pt idx="6953">
                  <c:v>40186</c:v>
                </c:pt>
                <c:pt idx="6954">
                  <c:v>40352</c:v>
                </c:pt>
                <c:pt idx="6955">
                  <c:v>40084</c:v>
                </c:pt>
                <c:pt idx="6956">
                  <c:v>40186</c:v>
                </c:pt>
                <c:pt idx="6957">
                  <c:v>40352</c:v>
                </c:pt>
                <c:pt idx="6958">
                  <c:v>40084</c:v>
                </c:pt>
                <c:pt idx="6959">
                  <c:v>40186</c:v>
                </c:pt>
                <c:pt idx="6960">
                  <c:v>40352</c:v>
                </c:pt>
                <c:pt idx="6961">
                  <c:v>40084</c:v>
                </c:pt>
                <c:pt idx="6962">
                  <c:v>40186</c:v>
                </c:pt>
                <c:pt idx="6963">
                  <c:v>40352</c:v>
                </c:pt>
                <c:pt idx="6964">
                  <c:v>40084</c:v>
                </c:pt>
                <c:pt idx="6965">
                  <c:v>40186</c:v>
                </c:pt>
                <c:pt idx="6966">
                  <c:v>40352</c:v>
                </c:pt>
                <c:pt idx="6967">
                  <c:v>40084</c:v>
                </c:pt>
                <c:pt idx="6968">
                  <c:v>40186</c:v>
                </c:pt>
                <c:pt idx="6969">
                  <c:v>40352</c:v>
                </c:pt>
                <c:pt idx="6970">
                  <c:v>40084</c:v>
                </c:pt>
                <c:pt idx="6971">
                  <c:v>40186</c:v>
                </c:pt>
                <c:pt idx="6972">
                  <c:v>40352</c:v>
                </c:pt>
                <c:pt idx="6973">
                  <c:v>40421</c:v>
                </c:pt>
                <c:pt idx="6974">
                  <c:v>40421</c:v>
                </c:pt>
                <c:pt idx="6975">
                  <c:v>40421</c:v>
                </c:pt>
                <c:pt idx="6976">
                  <c:v>40421</c:v>
                </c:pt>
                <c:pt idx="6977">
                  <c:v>40421</c:v>
                </c:pt>
                <c:pt idx="6978">
                  <c:v>40421</c:v>
                </c:pt>
                <c:pt idx="6979">
                  <c:v>40421</c:v>
                </c:pt>
                <c:pt idx="6980">
                  <c:v>40084</c:v>
                </c:pt>
                <c:pt idx="6981">
                  <c:v>40186</c:v>
                </c:pt>
                <c:pt idx="6982">
                  <c:v>40352</c:v>
                </c:pt>
                <c:pt idx="6983">
                  <c:v>40420</c:v>
                </c:pt>
                <c:pt idx="6984">
                  <c:v>40420</c:v>
                </c:pt>
                <c:pt idx="6985">
                  <c:v>40420</c:v>
                </c:pt>
                <c:pt idx="6986">
                  <c:v>40420</c:v>
                </c:pt>
                <c:pt idx="6987">
                  <c:v>40420</c:v>
                </c:pt>
                <c:pt idx="6988">
                  <c:v>40420</c:v>
                </c:pt>
                <c:pt idx="6989">
                  <c:v>40420</c:v>
                </c:pt>
                <c:pt idx="6990">
                  <c:v>40420</c:v>
                </c:pt>
                <c:pt idx="6991">
                  <c:v>40270</c:v>
                </c:pt>
                <c:pt idx="6992">
                  <c:v>40274</c:v>
                </c:pt>
                <c:pt idx="6993">
                  <c:v>40282</c:v>
                </c:pt>
                <c:pt idx="6994">
                  <c:v>40292</c:v>
                </c:pt>
                <c:pt idx="6995">
                  <c:v>40293</c:v>
                </c:pt>
                <c:pt idx="6996">
                  <c:v>40294</c:v>
                </c:pt>
                <c:pt idx="6997">
                  <c:v>40295</c:v>
                </c:pt>
                <c:pt idx="6998">
                  <c:v>40296</c:v>
                </c:pt>
                <c:pt idx="6999">
                  <c:v>40297</c:v>
                </c:pt>
                <c:pt idx="7000">
                  <c:v>40270</c:v>
                </c:pt>
                <c:pt idx="7001">
                  <c:v>40274</c:v>
                </c:pt>
                <c:pt idx="7002">
                  <c:v>40282</c:v>
                </c:pt>
                <c:pt idx="7003">
                  <c:v>40292</c:v>
                </c:pt>
                <c:pt idx="7004">
                  <c:v>40293</c:v>
                </c:pt>
                <c:pt idx="7005">
                  <c:v>40294</c:v>
                </c:pt>
                <c:pt idx="7006">
                  <c:v>40295</c:v>
                </c:pt>
                <c:pt idx="7007">
                  <c:v>40296</c:v>
                </c:pt>
                <c:pt idx="7008">
                  <c:v>40297</c:v>
                </c:pt>
                <c:pt idx="7009">
                  <c:v>40270</c:v>
                </c:pt>
                <c:pt idx="7010">
                  <c:v>40274</c:v>
                </c:pt>
                <c:pt idx="7011">
                  <c:v>40282</c:v>
                </c:pt>
                <c:pt idx="7012">
                  <c:v>40292</c:v>
                </c:pt>
                <c:pt idx="7013">
                  <c:v>40293</c:v>
                </c:pt>
                <c:pt idx="7014">
                  <c:v>40294</c:v>
                </c:pt>
                <c:pt idx="7015">
                  <c:v>40295</c:v>
                </c:pt>
                <c:pt idx="7016">
                  <c:v>40296</c:v>
                </c:pt>
                <c:pt idx="7017">
                  <c:v>40297</c:v>
                </c:pt>
                <c:pt idx="7018">
                  <c:v>40270</c:v>
                </c:pt>
                <c:pt idx="7019">
                  <c:v>40274</c:v>
                </c:pt>
                <c:pt idx="7020">
                  <c:v>40282</c:v>
                </c:pt>
                <c:pt idx="7021">
                  <c:v>40292</c:v>
                </c:pt>
                <c:pt idx="7022">
                  <c:v>40293</c:v>
                </c:pt>
                <c:pt idx="7023">
                  <c:v>40294</c:v>
                </c:pt>
                <c:pt idx="7024">
                  <c:v>40295</c:v>
                </c:pt>
                <c:pt idx="7025">
                  <c:v>40296</c:v>
                </c:pt>
                <c:pt idx="7026">
                  <c:v>40297</c:v>
                </c:pt>
                <c:pt idx="7027">
                  <c:v>40274</c:v>
                </c:pt>
                <c:pt idx="7028">
                  <c:v>40274</c:v>
                </c:pt>
                <c:pt idx="7029">
                  <c:v>40274</c:v>
                </c:pt>
                <c:pt idx="7030">
                  <c:v>40274</c:v>
                </c:pt>
                <c:pt idx="7031">
                  <c:v>40068</c:v>
                </c:pt>
                <c:pt idx="7032">
                  <c:v>40266</c:v>
                </c:pt>
                <c:pt idx="7033">
                  <c:v>40266</c:v>
                </c:pt>
                <c:pt idx="7034">
                  <c:v>40266</c:v>
                </c:pt>
                <c:pt idx="7035">
                  <c:v>40266</c:v>
                </c:pt>
                <c:pt idx="7036">
                  <c:v>40258</c:v>
                </c:pt>
                <c:pt idx="7037">
                  <c:v>40258</c:v>
                </c:pt>
                <c:pt idx="7038">
                  <c:v>40258</c:v>
                </c:pt>
                <c:pt idx="7039">
                  <c:v>40258</c:v>
                </c:pt>
                <c:pt idx="7040">
                  <c:v>40146</c:v>
                </c:pt>
                <c:pt idx="7041">
                  <c:v>40148</c:v>
                </c:pt>
                <c:pt idx="7042">
                  <c:v>40146</c:v>
                </c:pt>
                <c:pt idx="7043">
                  <c:v>40148</c:v>
                </c:pt>
                <c:pt idx="7044">
                  <c:v>40146</c:v>
                </c:pt>
                <c:pt idx="7045">
                  <c:v>40148</c:v>
                </c:pt>
                <c:pt idx="7046">
                  <c:v>40146</c:v>
                </c:pt>
                <c:pt idx="7047">
                  <c:v>40148</c:v>
                </c:pt>
                <c:pt idx="7048">
                  <c:v>40214</c:v>
                </c:pt>
                <c:pt idx="7049">
                  <c:v>40182</c:v>
                </c:pt>
                <c:pt idx="7050">
                  <c:v>40387</c:v>
                </c:pt>
                <c:pt idx="7051">
                  <c:v>40383</c:v>
                </c:pt>
                <c:pt idx="7052">
                  <c:v>40191</c:v>
                </c:pt>
                <c:pt idx="7053">
                  <c:v>40191</c:v>
                </c:pt>
                <c:pt idx="7054">
                  <c:v>40191</c:v>
                </c:pt>
                <c:pt idx="7055">
                  <c:v>40191</c:v>
                </c:pt>
                <c:pt idx="7056">
                  <c:v>40191</c:v>
                </c:pt>
                <c:pt idx="7057">
                  <c:v>40191</c:v>
                </c:pt>
                <c:pt idx="7058">
                  <c:v>40191</c:v>
                </c:pt>
                <c:pt idx="7059">
                  <c:v>40191</c:v>
                </c:pt>
                <c:pt idx="7060">
                  <c:v>40191</c:v>
                </c:pt>
                <c:pt idx="7061">
                  <c:v>40191</c:v>
                </c:pt>
                <c:pt idx="7062">
                  <c:v>40191</c:v>
                </c:pt>
                <c:pt idx="7063">
                  <c:v>40191</c:v>
                </c:pt>
                <c:pt idx="7064">
                  <c:v>40191</c:v>
                </c:pt>
                <c:pt idx="7065">
                  <c:v>40191</c:v>
                </c:pt>
                <c:pt idx="7066">
                  <c:v>40191</c:v>
                </c:pt>
                <c:pt idx="7067">
                  <c:v>40366</c:v>
                </c:pt>
                <c:pt idx="7068">
                  <c:v>40258</c:v>
                </c:pt>
                <c:pt idx="7069">
                  <c:v>40296</c:v>
                </c:pt>
                <c:pt idx="7070">
                  <c:v>40191</c:v>
                </c:pt>
                <c:pt idx="7071">
                  <c:v>40066</c:v>
                </c:pt>
                <c:pt idx="7072">
                  <c:v>40178</c:v>
                </c:pt>
                <c:pt idx="7073">
                  <c:v>40199</c:v>
                </c:pt>
                <c:pt idx="7074">
                  <c:v>40209</c:v>
                </c:pt>
                <c:pt idx="7075">
                  <c:v>40210</c:v>
                </c:pt>
                <c:pt idx="7076">
                  <c:v>40191</c:v>
                </c:pt>
                <c:pt idx="7077">
                  <c:v>40275</c:v>
                </c:pt>
                <c:pt idx="7078">
                  <c:v>40276</c:v>
                </c:pt>
                <c:pt idx="7079">
                  <c:v>40296</c:v>
                </c:pt>
                <c:pt idx="7080">
                  <c:v>40297</c:v>
                </c:pt>
                <c:pt idx="7081">
                  <c:v>40298</c:v>
                </c:pt>
                <c:pt idx="7082">
                  <c:v>40301</c:v>
                </c:pt>
                <c:pt idx="7083">
                  <c:v>40302</c:v>
                </c:pt>
                <c:pt idx="7084">
                  <c:v>40303</c:v>
                </c:pt>
                <c:pt idx="7085">
                  <c:v>40305</c:v>
                </c:pt>
                <c:pt idx="7086">
                  <c:v>40309</c:v>
                </c:pt>
                <c:pt idx="7087">
                  <c:v>40310</c:v>
                </c:pt>
                <c:pt idx="7088">
                  <c:v>40311</c:v>
                </c:pt>
                <c:pt idx="7089">
                  <c:v>40314</c:v>
                </c:pt>
                <c:pt idx="7090">
                  <c:v>40315</c:v>
                </c:pt>
                <c:pt idx="7091">
                  <c:v>40316</c:v>
                </c:pt>
                <c:pt idx="7092">
                  <c:v>40275</c:v>
                </c:pt>
                <c:pt idx="7093">
                  <c:v>40276</c:v>
                </c:pt>
                <c:pt idx="7094">
                  <c:v>40296</c:v>
                </c:pt>
                <c:pt idx="7095">
                  <c:v>40297</c:v>
                </c:pt>
                <c:pt idx="7096">
                  <c:v>40298</c:v>
                </c:pt>
                <c:pt idx="7097">
                  <c:v>40301</c:v>
                </c:pt>
                <c:pt idx="7098">
                  <c:v>40302</c:v>
                </c:pt>
                <c:pt idx="7099">
                  <c:v>40303</c:v>
                </c:pt>
                <c:pt idx="7100">
                  <c:v>40305</c:v>
                </c:pt>
                <c:pt idx="7101">
                  <c:v>40309</c:v>
                </c:pt>
                <c:pt idx="7102">
                  <c:v>40310</c:v>
                </c:pt>
                <c:pt idx="7103">
                  <c:v>40311</c:v>
                </c:pt>
                <c:pt idx="7104">
                  <c:v>40314</c:v>
                </c:pt>
                <c:pt idx="7105">
                  <c:v>40315</c:v>
                </c:pt>
                <c:pt idx="7106">
                  <c:v>40316</c:v>
                </c:pt>
                <c:pt idx="7107">
                  <c:v>40275</c:v>
                </c:pt>
                <c:pt idx="7108">
                  <c:v>40276</c:v>
                </c:pt>
                <c:pt idx="7109">
                  <c:v>40296</c:v>
                </c:pt>
                <c:pt idx="7110">
                  <c:v>40297</c:v>
                </c:pt>
                <c:pt idx="7111">
                  <c:v>40298</c:v>
                </c:pt>
                <c:pt idx="7112">
                  <c:v>40301</c:v>
                </c:pt>
                <c:pt idx="7113">
                  <c:v>40302</c:v>
                </c:pt>
                <c:pt idx="7114">
                  <c:v>40303</c:v>
                </c:pt>
                <c:pt idx="7115">
                  <c:v>40305</c:v>
                </c:pt>
                <c:pt idx="7116">
                  <c:v>40309</c:v>
                </c:pt>
                <c:pt idx="7117">
                  <c:v>40310</c:v>
                </c:pt>
                <c:pt idx="7118">
                  <c:v>40311</c:v>
                </c:pt>
                <c:pt idx="7119">
                  <c:v>40314</c:v>
                </c:pt>
                <c:pt idx="7120">
                  <c:v>40315</c:v>
                </c:pt>
                <c:pt idx="7121">
                  <c:v>40316</c:v>
                </c:pt>
                <c:pt idx="7122">
                  <c:v>40275</c:v>
                </c:pt>
                <c:pt idx="7123">
                  <c:v>40276</c:v>
                </c:pt>
                <c:pt idx="7124">
                  <c:v>40296</c:v>
                </c:pt>
                <c:pt idx="7125">
                  <c:v>40297</c:v>
                </c:pt>
                <c:pt idx="7126">
                  <c:v>40298</c:v>
                </c:pt>
                <c:pt idx="7127">
                  <c:v>40301</c:v>
                </c:pt>
                <c:pt idx="7128">
                  <c:v>40302</c:v>
                </c:pt>
                <c:pt idx="7129">
                  <c:v>40303</c:v>
                </c:pt>
                <c:pt idx="7130">
                  <c:v>40305</c:v>
                </c:pt>
                <c:pt idx="7131">
                  <c:v>40309</c:v>
                </c:pt>
                <c:pt idx="7132">
                  <c:v>40310</c:v>
                </c:pt>
                <c:pt idx="7133">
                  <c:v>40311</c:v>
                </c:pt>
                <c:pt idx="7134">
                  <c:v>40314</c:v>
                </c:pt>
                <c:pt idx="7135">
                  <c:v>40315</c:v>
                </c:pt>
                <c:pt idx="7136">
                  <c:v>40316</c:v>
                </c:pt>
                <c:pt idx="7137">
                  <c:v>40066</c:v>
                </c:pt>
                <c:pt idx="7138">
                  <c:v>40178</c:v>
                </c:pt>
                <c:pt idx="7139">
                  <c:v>40199</c:v>
                </c:pt>
                <c:pt idx="7140">
                  <c:v>40209</c:v>
                </c:pt>
                <c:pt idx="7141">
                  <c:v>40210</c:v>
                </c:pt>
                <c:pt idx="7142">
                  <c:v>40066</c:v>
                </c:pt>
                <c:pt idx="7143">
                  <c:v>40178</c:v>
                </c:pt>
                <c:pt idx="7144">
                  <c:v>40199</c:v>
                </c:pt>
                <c:pt idx="7145">
                  <c:v>40209</c:v>
                </c:pt>
                <c:pt idx="7146">
                  <c:v>40210</c:v>
                </c:pt>
                <c:pt idx="7147">
                  <c:v>40415</c:v>
                </c:pt>
                <c:pt idx="7148">
                  <c:v>40415</c:v>
                </c:pt>
                <c:pt idx="7149">
                  <c:v>40415</c:v>
                </c:pt>
                <c:pt idx="7150">
                  <c:v>40415</c:v>
                </c:pt>
                <c:pt idx="7151">
                  <c:v>40066</c:v>
                </c:pt>
                <c:pt idx="7152">
                  <c:v>40162</c:v>
                </c:pt>
                <c:pt idx="7153">
                  <c:v>40178</c:v>
                </c:pt>
                <c:pt idx="7154">
                  <c:v>40199</c:v>
                </c:pt>
                <c:pt idx="7155">
                  <c:v>40204</c:v>
                </c:pt>
                <c:pt idx="7156">
                  <c:v>40209</c:v>
                </c:pt>
                <c:pt idx="7157">
                  <c:v>40296</c:v>
                </c:pt>
                <c:pt idx="7158">
                  <c:v>40317</c:v>
                </c:pt>
                <c:pt idx="7159">
                  <c:v>40296</c:v>
                </c:pt>
                <c:pt idx="7160">
                  <c:v>40317</c:v>
                </c:pt>
                <c:pt idx="7161">
                  <c:v>40296</c:v>
                </c:pt>
                <c:pt idx="7162">
                  <c:v>40317</c:v>
                </c:pt>
                <c:pt idx="7163">
                  <c:v>40296</c:v>
                </c:pt>
                <c:pt idx="7164">
                  <c:v>40317</c:v>
                </c:pt>
                <c:pt idx="7165">
                  <c:v>40066</c:v>
                </c:pt>
                <c:pt idx="7166">
                  <c:v>40162</c:v>
                </c:pt>
                <c:pt idx="7167">
                  <c:v>40178</c:v>
                </c:pt>
                <c:pt idx="7168">
                  <c:v>40199</c:v>
                </c:pt>
                <c:pt idx="7169">
                  <c:v>40209</c:v>
                </c:pt>
                <c:pt idx="7170">
                  <c:v>40210</c:v>
                </c:pt>
                <c:pt idx="7171">
                  <c:v>40066</c:v>
                </c:pt>
                <c:pt idx="7172">
                  <c:v>40162</c:v>
                </c:pt>
                <c:pt idx="7173">
                  <c:v>40178</c:v>
                </c:pt>
                <c:pt idx="7174">
                  <c:v>40199</c:v>
                </c:pt>
                <c:pt idx="7175">
                  <c:v>40209</c:v>
                </c:pt>
                <c:pt idx="7176">
                  <c:v>40210</c:v>
                </c:pt>
                <c:pt idx="7177">
                  <c:v>40204</c:v>
                </c:pt>
                <c:pt idx="7178">
                  <c:v>40213</c:v>
                </c:pt>
                <c:pt idx="7179">
                  <c:v>40247</c:v>
                </c:pt>
                <c:pt idx="7180">
                  <c:v>40415</c:v>
                </c:pt>
                <c:pt idx="7181">
                  <c:v>40204</c:v>
                </c:pt>
                <c:pt idx="7182">
                  <c:v>40213</c:v>
                </c:pt>
                <c:pt idx="7183">
                  <c:v>40247</c:v>
                </c:pt>
                <c:pt idx="7184">
                  <c:v>40415</c:v>
                </c:pt>
                <c:pt idx="7185">
                  <c:v>40204</c:v>
                </c:pt>
                <c:pt idx="7186">
                  <c:v>40213</c:v>
                </c:pt>
                <c:pt idx="7187">
                  <c:v>40247</c:v>
                </c:pt>
                <c:pt idx="7188">
                  <c:v>40415</c:v>
                </c:pt>
                <c:pt idx="7189">
                  <c:v>40204</c:v>
                </c:pt>
                <c:pt idx="7190">
                  <c:v>40213</c:v>
                </c:pt>
                <c:pt idx="7191">
                  <c:v>40247</c:v>
                </c:pt>
                <c:pt idx="7192">
                  <c:v>40415</c:v>
                </c:pt>
                <c:pt idx="7193">
                  <c:v>40304</c:v>
                </c:pt>
                <c:pt idx="7194">
                  <c:v>40086</c:v>
                </c:pt>
                <c:pt idx="7195">
                  <c:v>40086</c:v>
                </c:pt>
                <c:pt idx="7196">
                  <c:v>40086</c:v>
                </c:pt>
                <c:pt idx="7197">
                  <c:v>40086</c:v>
                </c:pt>
                <c:pt idx="7198">
                  <c:v>40086</c:v>
                </c:pt>
                <c:pt idx="7199">
                  <c:v>40086</c:v>
                </c:pt>
                <c:pt idx="7200">
                  <c:v>40086</c:v>
                </c:pt>
                <c:pt idx="7201">
                  <c:v>40086</c:v>
                </c:pt>
                <c:pt idx="7202">
                  <c:v>40353</c:v>
                </c:pt>
                <c:pt idx="7203">
                  <c:v>40357</c:v>
                </c:pt>
                <c:pt idx="7204">
                  <c:v>40360</c:v>
                </c:pt>
                <c:pt idx="7205">
                  <c:v>40428</c:v>
                </c:pt>
                <c:pt idx="7206">
                  <c:v>40390</c:v>
                </c:pt>
                <c:pt idx="7207">
                  <c:v>40428</c:v>
                </c:pt>
                <c:pt idx="7208">
                  <c:v>40372</c:v>
                </c:pt>
                <c:pt idx="7209">
                  <c:v>40373</c:v>
                </c:pt>
                <c:pt idx="7210">
                  <c:v>40372</c:v>
                </c:pt>
                <c:pt idx="7211">
                  <c:v>40373</c:v>
                </c:pt>
                <c:pt idx="7212">
                  <c:v>40393</c:v>
                </c:pt>
                <c:pt idx="7213">
                  <c:v>40393</c:v>
                </c:pt>
                <c:pt idx="7214">
                  <c:v>40393</c:v>
                </c:pt>
                <c:pt idx="7215">
                  <c:v>40430</c:v>
                </c:pt>
                <c:pt idx="7216">
                  <c:v>40430</c:v>
                </c:pt>
                <c:pt idx="7217">
                  <c:v>40430</c:v>
                </c:pt>
                <c:pt idx="7218">
                  <c:v>40430</c:v>
                </c:pt>
                <c:pt idx="7219">
                  <c:v>40434</c:v>
                </c:pt>
                <c:pt idx="7220">
                  <c:v>40413</c:v>
                </c:pt>
                <c:pt idx="7221">
                  <c:v>40413</c:v>
                </c:pt>
                <c:pt idx="7222">
                  <c:v>40414</c:v>
                </c:pt>
                <c:pt idx="7223">
                  <c:v>40390</c:v>
                </c:pt>
                <c:pt idx="7224">
                  <c:v>40394</c:v>
                </c:pt>
                <c:pt idx="7225">
                  <c:v>40404</c:v>
                </c:pt>
                <c:pt idx="7226">
                  <c:v>40407</c:v>
                </c:pt>
                <c:pt idx="7227">
                  <c:v>40408</c:v>
                </c:pt>
                <c:pt idx="7228">
                  <c:v>40407</c:v>
                </c:pt>
                <c:pt idx="7229">
                  <c:v>40425</c:v>
                </c:pt>
                <c:pt idx="7230">
                  <c:v>40429</c:v>
                </c:pt>
                <c:pt idx="7231">
                  <c:v>40401</c:v>
                </c:pt>
                <c:pt idx="7232">
                  <c:v>40404</c:v>
                </c:pt>
                <c:pt idx="7233">
                  <c:v>40420</c:v>
                </c:pt>
                <c:pt idx="7234">
                  <c:v>40430</c:v>
                </c:pt>
                <c:pt idx="7235">
                  <c:v>40430</c:v>
                </c:pt>
                <c:pt idx="7236">
                  <c:v>40428</c:v>
                </c:pt>
                <c:pt idx="7237">
                  <c:v>40434</c:v>
                </c:pt>
                <c:pt idx="7238">
                  <c:v>40428</c:v>
                </c:pt>
                <c:pt idx="7239">
                  <c:v>40434</c:v>
                </c:pt>
                <c:pt idx="7240">
                  <c:v>40434</c:v>
                </c:pt>
                <c:pt idx="7241">
                  <c:v>40434</c:v>
                </c:pt>
                <c:pt idx="7242">
                  <c:v>40331</c:v>
                </c:pt>
                <c:pt idx="7243">
                  <c:v>40332</c:v>
                </c:pt>
                <c:pt idx="7244">
                  <c:v>40333</c:v>
                </c:pt>
                <c:pt idx="7245">
                  <c:v>40334</c:v>
                </c:pt>
                <c:pt idx="7246">
                  <c:v>40331</c:v>
                </c:pt>
                <c:pt idx="7247">
                  <c:v>40332</c:v>
                </c:pt>
                <c:pt idx="7248">
                  <c:v>40331</c:v>
                </c:pt>
                <c:pt idx="7249">
                  <c:v>40332</c:v>
                </c:pt>
                <c:pt idx="7250">
                  <c:v>40333</c:v>
                </c:pt>
                <c:pt idx="7251">
                  <c:v>40324</c:v>
                </c:pt>
                <c:pt idx="7252">
                  <c:v>40332</c:v>
                </c:pt>
                <c:pt idx="7253">
                  <c:v>40332</c:v>
                </c:pt>
                <c:pt idx="7254">
                  <c:v>40332</c:v>
                </c:pt>
                <c:pt idx="7255">
                  <c:v>40332</c:v>
                </c:pt>
                <c:pt idx="7256">
                  <c:v>40332</c:v>
                </c:pt>
                <c:pt idx="7257">
                  <c:v>40332</c:v>
                </c:pt>
                <c:pt idx="7258">
                  <c:v>40332</c:v>
                </c:pt>
                <c:pt idx="7259">
                  <c:v>40359</c:v>
                </c:pt>
                <c:pt idx="7260">
                  <c:v>40220</c:v>
                </c:pt>
                <c:pt idx="7261">
                  <c:v>40234</c:v>
                </c:pt>
                <c:pt idx="7262">
                  <c:v>40262</c:v>
                </c:pt>
                <c:pt idx="7263">
                  <c:v>40263</c:v>
                </c:pt>
                <c:pt idx="7264">
                  <c:v>40308</c:v>
                </c:pt>
                <c:pt idx="7265">
                  <c:v>40254</c:v>
                </c:pt>
                <c:pt idx="7266">
                  <c:v>40254</c:v>
                </c:pt>
                <c:pt idx="7267">
                  <c:v>40254</c:v>
                </c:pt>
                <c:pt idx="7268">
                  <c:v>40254</c:v>
                </c:pt>
                <c:pt idx="7269">
                  <c:v>40226</c:v>
                </c:pt>
                <c:pt idx="7270">
                  <c:v>40254</c:v>
                </c:pt>
                <c:pt idx="7271">
                  <c:v>40187</c:v>
                </c:pt>
                <c:pt idx="7272">
                  <c:v>40216</c:v>
                </c:pt>
                <c:pt idx="7273">
                  <c:v>40072</c:v>
                </c:pt>
                <c:pt idx="7274">
                  <c:v>40141</c:v>
                </c:pt>
                <c:pt idx="7275">
                  <c:v>40072</c:v>
                </c:pt>
                <c:pt idx="7276">
                  <c:v>40407</c:v>
                </c:pt>
                <c:pt idx="7277">
                  <c:v>40278</c:v>
                </c:pt>
                <c:pt idx="7278">
                  <c:v>40213</c:v>
                </c:pt>
                <c:pt idx="7279">
                  <c:v>40214</c:v>
                </c:pt>
                <c:pt idx="7280">
                  <c:v>40215</c:v>
                </c:pt>
                <c:pt idx="7281">
                  <c:v>40217</c:v>
                </c:pt>
                <c:pt idx="7282">
                  <c:v>40270</c:v>
                </c:pt>
                <c:pt idx="7283">
                  <c:v>40270</c:v>
                </c:pt>
                <c:pt idx="7284">
                  <c:v>40155</c:v>
                </c:pt>
                <c:pt idx="7285">
                  <c:v>40157</c:v>
                </c:pt>
                <c:pt idx="7286">
                  <c:v>40160</c:v>
                </c:pt>
                <c:pt idx="7287">
                  <c:v>40161</c:v>
                </c:pt>
                <c:pt idx="7288">
                  <c:v>40162</c:v>
                </c:pt>
                <c:pt idx="7289">
                  <c:v>40166</c:v>
                </c:pt>
                <c:pt idx="7290">
                  <c:v>40170</c:v>
                </c:pt>
                <c:pt idx="7291">
                  <c:v>40172</c:v>
                </c:pt>
                <c:pt idx="7292">
                  <c:v>40178</c:v>
                </c:pt>
                <c:pt idx="7293">
                  <c:v>40184</c:v>
                </c:pt>
                <c:pt idx="7294">
                  <c:v>40332</c:v>
                </c:pt>
                <c:pt idx="7295">
                  <c:v>40368</c:v>
                </c:pt>
                <c:pt idx="7296">
                  <c:v>40401</c:v>
                </c:pt>
                <c:pt idx="7297">
                  <c:v>40270</c:v>
                </c:pt>
                <c:pt idx="7298">
                  <c:v>40280</c:v>
                </c:pt>
                <c:pt idx="7299">
                  <c:v>40304</c:v>
                </c:pt>
                <c:pt idx="7300">
                  <c:v>40303</c:v>
                </c:pt>
                <c:pt idx="7301">
                  <c:v>40275</c:v>
                </c:pt>
                <c:pt idx="7302">
                  <c:v>40083</c:v>
                </c:pt>
                <c:pt idx="7303">
                  <c:v>40241</c:v>
                </c:pt>
                <c:pt idx="7304">
                  <c:v>40312</c:v>
                </c:pt>
                <c:pt idx="7305">
                  <c:v>40310</c:v>
                </c:pt>
                <c:pt idx="7306">
                  <c:v>40185</c:v>
                </c:pt>
                <c:pt idx="7307">
                  <c:v>40185</c:v>
                </c:pt>
                <c:pt idx="7308">
                  <c:v>40185</c:v>
                </c:pt>
                <c:pt idx="7309">
                  <c:v>40185</c:v>
                </c:pt>
                <c:pt idx="7310">
                  <c:v>40185</c:v>
                </c:pt>
                <c:pt idx="7311">
                  <c:v>40185</c:v>
                </c:pt>
                <c:pt idx="7312">
                  <c:v>40185</c:v>
                </c:pt>
                <c:pt idx="7313">
                  <c:v>40296</c:v>
                </c:pt>
                <c:pt idx="7314">
                  <c:v>40123</c:v>
                </c:pt>
                <c:pt idx="7315">
                  <c:v>40123</c:v>
                </c:pt>
                <c:pt idx="7316">
                  <c:v>40162</c:v>
                </c:pt>
                <c:pt idx="7317">
                  <c:v>40270</c:v>
                </c:pt>
                <c:pt idx="7318">
                  <c:v>40270</c:v>
                </c:pt>
                <c:pt idx="7319">
                  <c:v>40403</c:v>
                </c:pt>
                <c:pt idx="7320">
                  <c:v>40403</c:v>
                </c:pt>
                <c:pt idx="7321">
                  <c:v>40238</c:v>
                </c:pt>
                <c:pt idx="7322">
                  <c:v>40368</c:v>
                </c:pt>
                <c:pt idx="7323">
                  <c:v>40252</c:v>
                </c:pt>
                <c:pt idx="7324">
                  <c:v>40253</c:v>
                </c:pt>
                <c:pt idx="7325">
                  <c:v>40269</c:v>
                </c:pt>
                <c:pt idx="7326">
                  <c:v>40112</c:v>
                </c:pt>
                <c:pt idx="7327">
                  <c:v>40276</c:v>
                </c:pt>
                <c:pt idx="7328">
                  <c:v>40206</c:v>
                </c:pt>
                <c:pt idx="7329">
                  <c:v>40274</c:v>
                </c:pt>
                <c:pt idx="7330">
                  <c:v>40291</c:v>
                </c:pt>
                <c:pt idx="7331">
                  <c:v>40375</c:v>
                </c:pt>
                <c:pt idx="7332">
                  <c:v>40274</c:v>
                </c:pt>
                <c:pt idx="7333">
                  <c:v>40375</c:v>
                </c:pt>
                <c:pt idx="7334">
                  <c:v>40324</c:v>
                </c:pt>
                <c:pt idx="7335">
                  <c:v>40324</c:v>
                </c:pt>
                <c:pt idx="7336">
                  <c:v>40260</c:v>
                </c:pt>
                <c:pt idx="7337">
                  <c:v>40177</c:v>
                </c:pt>
                <c:pt idx="7338">
                  <c:v>40177</c:v>
                </c:pt>
                <c:pt idx="7339">
                  <c:v>40270</c:v>
                </c:pt>
                <c:pt idx="7340">
                  <c:v>40368</c:v>
                </c:pt>
                <c:pt idx="7341">
                  <c:v>40396</c:v>
                </c:pt>
                <c:pt idx="7342">
                  <c:v>40399</c:v>
                </c:pt>
                <c:pt idx="7343">
                  <c:v>40395</c:v>
                </c:pt>
                <c:pt idx="7344">
                  <c:v>40406</c:v>
                </c:pt>
                <c:pt idx="7345">
                  <c:v>40204</c:v>
                </c:pt>
                <c:pt idx="7346">
                  <c:v>40403</c:v>
                </c:pt>
                <c:pt idx="7347">
                  <c:v>40403</c:v>
                </c:pt>
                <c:pt idx="7348">
                  <c:v>40403</c:v>
                </c:pt>
                <c:pt idx="7349">
                  <c:v>40123</c:v>
                </c:pt>
                <c:pt idx="7350">
                  <c:v>40126</c:v>
                </c:pt>
                <c:pt idx="7351">
                  <c:v>40137</c:v>
                </c:pt>
                <c:pt idx="7352">
                  <c:v>40138</c:v>
                </c:pt>
                <c:pt idx="7353">
                  <c:v>40141</c:v>
                </c:pt>
                <c:pt idx="7354">
                  <c:v>40151</c:v>
                </c:pt>
                <c:pt idx="7355">
                  <c:v>40152</c:v>
                </c:pt>
                <c:pt idx="7356">
                  <c:v>40217</c:v>
                </c:pt>
                <c:pt idx="7357">
                  <c:v>40231</c:v>
                </c:pt>
                <c:pt idx="7358">
                  <c:v>40295</c:v>
                </c:pt>
                <c:pt idx="7359">
                  <c:v>40389</c:v>
                </c:pt>
                <c:pt idx="7360">
                  <c:v>40388</c:v>
                </c:pt>
                <c:pt idx="7361">
                  <c:v>40387</c:v>
                </c:pt>
                <c:pt idx="7362">
                  <c:v>40403</c:v>
                </c:pt>
                <c:pt idx="7363">
                  <c:v>40403</c:v>
                </c:pt>
                <c:pt idx="7364">
                  <c:v>40073</c:v>
                </c:pt>
                <c:pt idx="7365">
                  <c:v>40092</c:v>
                </c:pt>
                <c:pt idx="7366">
                  <c:v>40068</c:v>
                </c:pt>
                <c:pt idx="7367">
                  <c:v>40085</c:v>
                </c:pt>
                <c:pt idx="7368">
                  <c:v>40078</c:v>
                </c:pt>
                <c:pt idx="7369">
                  <c:v>40092</c:v>
                </c:pt>
                <c:pt idx="7370">
                  <c:v>40095</c:v>
                </c:pt>
                <c:pt idx="7371">
                  <c:v>40304</c:v>
                </c:pt>
                <c:pt idx="7372">
                  <c:v>40218</c:v>
                </c:pt>
                <c:pt idx="7373">
                  <c:v>40388</c:v>
                </c:pt>
                <c:pt idx="7374">
                  <c:v>40423</c:v>
                </c:pt>
                <c:pt idx="7375">
                  <c:v>40424</c:v>
                </c:pt>
                <c:pt idx="7376">
                  <c:v>40423</c:v>
                </c:pt>
                <c:pt idx="7377">
                  <c:v>40424</c:v>
                </c:pt>
                <c:pt idx="7378">
                  <c:v>40423</c:v>
                </c:pt>
                <c:pt idx="7379">
                  <c:v>40424</c:v>
                </c:pt>
                <c:pt idx="7380">
                  <c:v>40423</c:v>
                </c:pt>
                <c:pt idx="7381">
                  <c:v>40424</c:v>
                </c:pt>
                <c:pt idx="7382">
                  <c:v>40423</c:v>
                </c:pt>
                <c:pt idx="7383">
                  <c:v>40424</c:v>
                </c:pt>
                <c:pt idx="7384">
                  <c:v>40423</c:v>
                </c:pt>
                <c:pt idx="7385">
                  <c:v>40424</c:v>
                </c:pt>
                <c:pt idx="7386">
                  <c:v>40423</c:v>
                </c:pt>
                <c:pt idx="7387">
                  <c:v>40424</c:v>
                </c:pt>
                <c:pt idx="7388">
                  <c:v>40423</c:v>
                </c:pt>
                <c:pt idx="7389">
                  <c:v>40424</c:v>
                </c:pt>
                <c:pt idx="7390">
                  <c:v>40280</c:v>
                </c:pt>
                <c:pt idx="7391">
                  <c:v>40276</c:v>
                </c:pt>
                <c:pt idx="7392">
                  <c:v>40277</c:v>
                </c:pt>
                <c:pt idx="7393">
                  <c:v>40280</c:v>
                </c:pt>
                <c:pt idx="7394">
                  <c:v>40078</c:v>
                </c:pt>
                <c:pt idx="7395">
                  <c:v>40280</c:v>
                </c:pt>
                <c:pt idx="7396">
                  <c:v>40281</c:v>
                </c:pt>
                <c:pt idx="7397">
                  <c:v>40238</c:v>
                </c:pt>
                <c:pt idx="7398">
                  <c:v>40238</c:v>
                </c:pt>
                <c:pt idx="7399">
                  <c:v>40281</c:v>
                </c:pt>
                <c:pt idx="7400">
                  <c:v>40238</c:v>
                </c:pt>
                <c:pt idx="7401">
                  <c:v>40238</c:v>
                </c:pt>
                <c:pt idx="7402">
                  <c:v>40280</c:v>
                </c:pt>
                <c:pt idx="7403">
                  <c:v>40238</c:v>
                </c:pt>
                <c:pt idx="7404">
                  <c:v>40316</c:v>
                </c:pt>
                <c:pt idx="7405">
                  <c:v>40322</c:v>
                </c:pt>
                <c:pt idx="7406">
                  <c:v>40324</c:v>
                </c:pt>
                <c:pt idx="7407">
                  <c:v>40325</c:v>
                </c:pt>
                <c:pt idx="7408">
                  <c:v>40316</c:v>
                </c:pt>
                <c:pt idx="7409">
                  <c:v>40322</c:v>
                </c:pt>
                <c:pt idx="7410">
                  <c:v>40324</c:v>
                </c:pt>
                <c:pt idx="7411">
                  <c:v>40325</c:v>
                </c:pt>
                <c:pt idx="7412">
                  <c:v>40316</c:v>
                </c:pt>
                <c:pt idx="7413">
                  <c:v>40322</c:v>
                </c:pt>
                <c:pt idx="7414">
                  <c:v>40324</c:v>
                </c:pt>
                <c:pt idx="7415">
                  <c:v>40325</c:v>
                </c:pt>
                <c:pt idx="7416">
                  <c:v>40316</c:v>
                </c:pt>
                <c:pt idx="7417">
                  <c:v>40322</c:v>
                </c:pt>
                <c:pt idx="7418">
                  <c:v>40324</c:v>
                </c:pt>
                <c:pt idx="7419">
                  <c:v>40325</c:v>
                </c:pt>
                <c:pt idx="7420">
                  <c:v>40316</c:v>
                </c:pt>
                <c:pt idx="7421">
                  <c:v>40322</c:v>
                </c:pt>
                <c:pt idx="7422">
                  <c:v>40324</c:v>
                </c:pt>
                <c:pt idx="7423">
                  <c:v>40325</c:v>
                </c:pt>
                <c:pt idx="7424">
                  <c:v>40304</c:v>
                </c:pt>
                <c:pt idx="7425">
                  <c:v>40304</c:v>
                </c:pt>
                <c:pt idx="7426">
                  <c:v>40186</c:v>
                </c:pt>
                <c:pt idx="7427">
                  <c:v>40234</c:v>
                </c:pt>
                <c:pt idx="7428">
                  <c:v>40238</c:v>
                </c:pt>
                <c:pt idx="7429">
                  <c:v>40239</c:v>
                </c:pt>
                <c:pt idx="7430">
                  <c:v>40332</c:v>
                </c:pt>
                <c:pt idx="7431">
                  <c:v>40238</c:v>
                </c:pt>
                <c:pt idx="7432">
                  <c:v>40239</c:v>
                </c:pt>
                <c:pt idx="7433">
                  <c:v>40239</c:v>
                </c:pt>
                <c:pt idx="7434">
                  <c:v>40234</c:v>
                </c:pt>
                <c:pt idx="7435">
                  <c:v>40238</c:v>
                </c:pt>
                <c:pt idx="7436">
                  <c:v>40239</c:v>
                </c:pt>
                <c:pt idx="7437">
                  <c:v>40332</c:v>
                </c:pt>
                <c:pt idx="7438">
                  <c:v>40332</c:v>
                </c:pt>
                <c:pt idx="7439">
                  <c:v>40185</c:v>
                </c:pt>
                <c:pt idx="7440">
                  <c:v>40332</c:v>
                </c:pt>
                <c:pt idx="7441">
                  <c:v>40238</c:v>
                </c:pt>
                <c:pt idx="7442">
                  <c:v>40330</c:v>
                </c:pt>
                <c:pt idx="7443">
                  <c:v>40332</c:v>
                </c:pt>
                <c:pt idx="7444">
                  <c:v>40332</c:v>
                </c:pt>
                <c:pt idx="7445">
                  <c:v>40295</c:v>
                </c:pt>
                <c:pt idx="7446">
                  <c:v>40185</c:v>
                </c:pt>
                <c:pt idx="7447">
                  <c:v>40252</c:v>
                </c:pt>
                <c:pt idx="7448">
                  <c:v>40252</c:v>
                </c:pt>
                <c:pt idx="7449">
                  <c:v>40253</c:v>
                </c:pt>
                <c:pt idx="7450">
                  <c:v>40253</c:v>
                </c:pt>
                <c:pt idx="7451">
                  <c:v>40253</c:v>
                </c:pt>
                <c:pt idx="7452">
                  <c:v>40253</c:v>
                </c:pt>
                <c:pt idx="7453">
                  <c:v>40185</c:v>
                </c:pt>
                <c:pt idx="7454">
                  <c:v>40253</c:v>
                </c:pt>
                <c:pt idx="7455">
                  <c:v>40253</c:v>
                </c:pt>
                <c:pt idx="7456">
                  <c:v>40253</c:v>
                </c:pt>
                <c:pt idx="7457">
                  <c:v>40253</c:v>
                </c:pt>
                <c:pt idx="7458">
                  <c:v>40334</c:v>
                </c:pt>
                <c:pt idx="7459">
                  <c:v>40253</c:v>
                </c:pt>
                <c:pt idx="7460">
                  <c:v>40333</c:v>
                </c:pt>
                <c:pt idx="7461">
                  <c:v>40253</c:v>
                </c:pt>
                <c:pt idx="7462">
                  <c:v>40253</c:v>
                </c:pt>
                <c:pt idx="7463">
                  <c:v>40262</c:v>
                </c:pt>
                <c:pt idx="7464">
                  <c:v>40262</c:v>
                </c:pt>
                <c:pt idx="7465">
                  <c:v>40253</c:v>
                </c:pt>
                <c:pt idx="7466">
                  <c:v>40253</c:v>
                </c:pt>
                <c:pt idx="7467">
                  <c:v>40253</c:v>
                </c:pt>
                <c:pt idx="7468">
                  <c:v>40253</c:v>
                </c:pt>
                <c:pt idx="7469">
                  <c:v>40253</c:v>
                </c:pt>
                <c:pt idx="7470">
                  <c:v>40253</c:v>
                </c:pt>
                <c:pt idx="7471">
                  <c:v>40332</c:v>
                </c:pt>
                <c:pt idx="7472">
                  <c:v>40253</c:v>
                </c:pt>
                <c:pt idx="7473">
                  <c:v>40253</c:v>
                </c:pt>
                <c:pt idx="7474">
                  <c:v>40253</c:v>
                </c:pt>
                <c:pt idx="7475">
                  <c:v>40282</c:v>
                </c:pt>
                <c:pt idx="7476">
                  <c:v>40295</c:v>
                </c:pt>
                <c:pt idx="7477">
                  <c:v>40296</c:v>
                </c:pt>
                <c:pt idx="7478">
                  <c:v>40185</c:v>
                </c:pt>
                <c:pt idx="7479">
                  <c:v>40253</c:v>
                </c:pt>
                <c:pt idx="7480">
                  <c:v>40253</c:v>
                </c:pt>
                <c:pt idx="7481">
                  <c:v>40282</c:v>
                </c:pt>
                <c:pt idx="7482">
                  <c:v>40234</c:v>
                </c:pt>
                <c:pt idx="7483">
                  <c:v>40253</c:v>
                </c:pt>
                <c:pt idx="7484">
                  <c:v>40253</c:v>
                </c:pt>
                <c:pt idx="7485">
                  <c:v>40253</c:v>
                </c:pt>
                <c:pt idx="7486">
                  <c:v>40282</c:v>
                </c:pt>
                <c:pt idx="7487">
                  <c:v>40253</c:v>
                </c:pt>
                <c:pt idx="7488">
                  <c:v>40282</c:v>
                </c:pt>
                <c:pt idx="7489">
                  <c:v>40282</c:v>
                </c:pt>
                <c:pt idx="7490">
                  <c:v>40186</c:v>
                </c:pt>
                <c:pt idx="7491">
                  <c:v>40234</c:v>
                </c:pt>
                <c:pt idx="7492">
                  <c:v>40161</c:v>
                </c:pt>
                <c:pt idx="7493">
                  <c:v>40161</c:v>
                </c:pt>
                <c:pt idx="7494">
                  <c:v>40268</c:v>
                </c:pt>
                <c:pt idx="7495">
                  <c:v>40161</c:v>
                </c:pt>
                <c:pt idx="7496">
                  <c:v>40269</c:v>
                </c:pt>
                <c:pt idx="7497">
                  <c:v>40161</c:v>
                </c:pt>
                <c:pt idx="7498">
                  <c:v>40268</c:v>
                </c:pt>
                <c:pt idx="7499">
                  <c:v>40268</c:v>
                </c:pt>
                <c:pt idx="7500">
                  <c:v>40268</c:v>
                </c:pt>
                <c:pt idx="7501">
                  <c:v>40269</c:v>
                </c:pt>
                <c:pt idx="7502">
                  <c:v>40283</c:v>
                </c:pt>
                <c:pt idx="7503">
                  <c:v>40161</c:v>
                </c:pt>
                <c:pt idx="7504">
                  <c:v>40162</c:v>
                </c:pt>
                <c:pt idx="7505">
                  <c:v>40276</c:v>
                </c:pt>
                <c:pt idx="7506">
                  <c:v>40162</c:v>
                </c:pt>
                <c:pt idx="7507">
                  <c:v>40198</c:v>
                </c:pt>
                <c:pt idx="7508">
                  <c:v>40198</c:v>
                </c:pt>
                <c:pt idx="7509">
                  <c:v>40198</c:v>
                </c:pt>
                <c:pt idx="7510">
                  <c:v>40270</c:v>
                </c:pt>
                <c:pt idx="7511">
                  <c:v>40198</c:v>
                </c:pt>
                <c:pt idx="7512">
                  <c:v>40268</c:v>
                </c:pt>
                <c:pt idx="7513">
                  <c:v>40268</c:v>
                </c:pt>
                <c:pt idx="7514">
                  <c:v>40269</c:v>
                </c:pt>
                <c:pt idx="7515">
                  <c:v>40301</c:v>
                </c:pt>
                <c:pt idx="7516">
                  <c:v>40269</c:v>
                </c:pt>
                <c:pt idx="7517">
                  <c:v>40274</c:v>
                </c:pt>
                <c:pt idx="7518">
                  <c:v>40333</c:v>
                </c:pt>
                <c:pt idx="7519">
                  <c:v>40274</c:v>
                </c:pt>
                <c:pt idx="7520">
                  <c:v>40289</c:v>
                </c:pt>
                <c:pt idx="7521">
                  <c:v>40269</c:v>
                </c:pt>
                <c:pt idx="7522">
                  <c:v>40289</c:v>
                </c:pt>
                <c:pt idx="7523">
                  <c:v>40301</c:v>
                </c:pt>
                <c:pt idx="7524">
                  <c:v>40269</c:v>
                </c:pt>
                <c:pt idx="7525">
                  <c:v>40274</c:v>
                </c:pt>
                <c:pt idx="7526">
                  <c:v>40301</c:v>
                </c:pt>
                <c:pt idx="7527">
                  <c:v>40291</c:v>
                </c:pt>
                <c:pt idx="7528">
                  <c:v>40240</c:v>
                </c:pt>
                <c:pt idx="7529">
                  <c:v>40274</c:v>
                </c:pt>
                <c:pt idx="7530">
                  <c:v>40291</c:v>
                </c:pt>
                <c:pt idx="7531">
                  <c:v>40274</c:v>
                </c:pt>
                <c:pt idx="7532">
                  <c:v>40289</c:v>
                </c:pt>
                <c:pt idx="7533">
                  <c:v>40274</c:v>
                </c:pt>
                <c:pt idx="7534">
                  <c:v>40240</c:v>
                </c:pt>
                <c:pt idx="7535">
                  <c:v>40290</c:v>
                </c:pt>
                <c:pt idx="7536">
                  <c:v>40291</c:v>
                </c:pt>
                <c:pt idx="7537">
                  <c:v>40270</c:v>
                </c:pt>
                <c:pt idx="7538">
                  <c:v>40274</c:v>
                </c:pt>
                <c:pt idx="7539">
                  <c:v>40281</c:v>
                </c:pt>
                <c:pt idx="7540">
                  <c:v>40290</c:v>
                </c:pt>
                <c:pt idx="7541">
                  <c:v>40290</c:v>
                </c:pt>
                <c:pt idx="7542">
                  <c:v>40240</c:v>
                </c:pt>
                <c:pt idx="7543">
                  <c:v>40269</c:v>
                </c:pt>
                <c:pt idx="7544">
                  <c:v>40270</c:v>
                </c:pt>
                <c:pt idx="7545">
                  <c:v>40240</c:v>
                </c:pt>
                <c:pt idx="7546">
                  <c:v>40274</c:v>
                </c:pt>
                <c:pt idx="7547">
                  <c:v>40240</c:v>
                </c:pt>
                <c:pt idx="7548">
                  <c:v>40240</c:v>
                </c:pt>
                <c:pt idx="7549">
                  <c:v>40240</c:v>
                </c:pt>
                <c:pt idx="7550">
                  <c:v>40240</c:v>
                </c:pt>
                <c:pt idx="7551">
                  <c:v>40274</c:v>
                </c:pt>
                <c:pt idx="7552">
                  <c:v>40240</c:v>
                </c:pt>
                <c:pt idx="7553">
                  <c:v>40269</c:v>
                </c:pt>
                <c:pt idx="7554">
                  <c:v>40289</c:v>
                </c:pt>
                <c:pt idx="7555">
                  <c:v>40240</c:v>
                </c:pt>
                <c:pt idx="7556">
                  <c:v>40270</c:v>
                </c:pt>
                <c:pt idx="7557">
                  <c:v>40274</c:v>
                </c:pt>
                <c:pt idx="7558">
                  <c:v>40239</c:v>
                </c:pt>
                <c:pt idx="7559">
                  <c:v>40240</c:v>
                </c:pt>
                <c:pt idx="7560">
                  <c:v>40270</c:v>
                </c:pt>
                <c:pt idx="7561">
                  <c:v>40274</c:v>
                </c:pt>
                <c:pt idx="7562">
                  <c:v>40270</c:v>
                </c:pt>
                <c:pt idx="7563">
                  <c:v>40274</c:v>
                </c:pt>
                <c:pt idx="7564">
                  <c:v>40240</c:v>
                </c:pt>
                <c:pt idx="7565">
                  <c:v>40270</c:v>
                </c:pt>
                <c:pt idx="7566">
                  <c:v>40274</c:v>
                </c:pt>
                <c:pt idx="7567">
                  <c:v>40240</c:v>
                </c:pt>
                <c:pt idx="7568">
                  <c:v>40256</c:v>
                </c:pt>
                <c:pt idx="7569">
                  <c:v>40257</c:v>
                </c:pt>
                <c:pt idx="7570">
                  <c:v>40240</c:v>
                </c:pt>
                <c:pt idx="7571">
                  <c:v>40269</c:v>
                </c:pt>
                <c:pt idx="7572">
                  <c:v>40240</c:v>
                </c:pt>
                <c:pt idx="7573">
                  <c:v>40242</c:v>
                </c:pt>
                <c:pt idx="7574">
                  <c:v>40240</c:v>
                </c:pt>
                <c:pt idx="7575">
                  <c:v>40240</c:v>
                </c:pt>
                <c:pt idx="7576">
                  <c:v>40270</c:v>
                </c:pt>
                <c:pt idx="7577">
                  <c:v>40269</c:v>
                </c:pt>
                <c:pt idx="7578">
                  <c:v>40270</c:v>
                </c:pt>
                <c:pt idx="7579">
                  <c:v>40274</c:v>
                </c:pt>
                <c:pt idx="7580">
                  <c:v>40239</c:v>
                </c:pt>
                <c:pt idx="7581">
                  <c:v>40239</c:v>
                </c:pt>
                <c:pt idx="7582">
                  <c:v>40256</c:v>
                </c:pt>
                <c:pt idx="7583">
                  <c:v>40257</c:v>
                </c:pt>
                <c:pt idx="7584">
                  <c:v>40240</c:v>
                </c:pt>
                <c:pt idx="7585">
                  <c:v>40242</c:v>
                </c:pt>
                <c:pt idx="7586">
                  <c:v>40240</c:v>
                </c:pt>
                <c:pt idx="7587">
                  <c:v>40161</c:v>
                </c:pt>
                <c:pt idx="7588">
                  <c:v>40242</c:v>
                </c:pt>
                <c:pt idx="7589">
                  <c:v>40240</c:v>
                </c:pt>
                <c:pt idx="7590">
                  <c:v>40242</c:v>
                </c:pt>
                <c:pt idx="7591">
                  <c:v>40240</c:v>
                </c:pt>
                <c:pt idx="7592">
                  <c:v>40240</c:v>
                </c:pt>
                <c:pt idx="7593">
                  <c:v>40240</c:v>
                </c:pt>
                <c:pt idx="7594">
                  <c:v>40245</c:v>
                </c:pt>
                <c:pt idx="7595">
                  <c:v>40240</c:v>
                </c:pt>
                <c:pt idx="7596">
                  <c:v>40240</c:v>
                </c:pt>
                <c:pt idx="7597">
                  <c:v>40246</c:v>
                </c:pt>
                <c:pt idx="7598">
                  <c:v>40268</c:v>
                </c:pt>
                <c:pt idx="7599">
                  <c:v>40246</c:v>
                </c:pt>
                <c:pt idx="7600">
                  <c:v>40245</c:v>
                </c:pt>
                <c:pt idx="7601">
                  <c:v>40246</c:v>
                </c:pt>
                <c:pt idx="7602">
                  <c:v>40242</c:v>
                </c:pt>
                <c:pt idx="7603">
                  <c:v>40246</c:v>
                </c:pt>
                <c:pt idx="7604">
                  <c:v>40242</c:v>
                </c:pt>
                <c:pt idx="7605">
                  <c:v>40240</c:v>
                </c:pt>
                <c:pt idx="7606">
                  <c:v>40240</c:v>
                </c:pt>
                <c:pt idx="7607">
                  <c:v>40240</c:v>
                </c:pt>
                <c:pt idx="7608">
                  <c:v>40245</c:v>
                </c:pt>
                <c:pt idx="7609">
                  <c:v>40245</c:v>
                </c:pt>
                <c:pt idx="7610">
                  <c:v>40246</c:v>
                </c:pt>
                <c:pt idx="7611">
                  <c:v>40240</c:v>
                </c:pt>
                <c:pt idx="7612">
                  <c:v>40240</c:v>
                </c:pt>
                <c:pt idx="7613">
                  <c:v>40243</c:v>
                </c:pt>
                <c:pt idx="7614">
                  <c:v>40246</c:v>
                </c:pt>
                <c:pt idx="7615">
                  <c:v>40240</c:v>
                </c:pt>
                <c:pt idx="7616">
                  <c:v>40243</c:v>
                </c:pt>
                <c:pt idx="7617">
                  <c:v>40244</c:v>
                </c:pt>
                <c:pt idx="7618">
                  <c:v>40245</c:v>
                </c:pt>
                <c:pt idx="7619">
                  <c:v>40240</c:v>
                </c:pt>
                <c:pt idx="7620">
                  <c:v>40240</c:v>
                </c:pt>
                <c:pt idx="7621">
                  <c:v>40254</c:v>
                </c:pt>
                <c:pt idx="7622">
                  <c:v>40235</c:v>
                </c:pt>
                <c:pt idx="7623">
                  <c:v>40253</c:v>
                </c:pt>
                <c:pt idx="7624">
                  <c:v>40254</c:v>
                </c:pt>
                <c:pt idx="7625">
                  <c:v>40390</c:v>
                </c:pt>
                <c:pt idx="7626">
                  <c:v>40235</c:v>
                </c:pt>
                <c:pt idx="7627">
                  <c:v>40253</c:v>
                </c:pt>
                <c:pt idx="7628">
                  <c:v>40254</c:v>
                </c:pt>
                <c:pt idx="7629">
                  <c:v>40390</c:v>
                </c:pt>
                <c:pt idx="7630">
                  <c:v>40235</c:v>
                </c:pt>
                <c:pt idx="7631">
                  <c:v>40253</c:v>
                </c:pt>
                <c:pt idx="7632">
                  <c:v>40254</c:v>
                </c:pt>
                <c:pt idx="7633">
                  <c:v>40390</c:v>
                </c:pt>
                <c:pt idx="7634">
                  <c:v>40235</c:v>
                </c:pt>
                <c:pt idx="7635">
                  <c:v>40253</c:v>
                </c:pt>
                <c:pt idx="7636">
                  <c:v>40254</c:v>
                </c:pt>
                <c:pt idx="7637">
                  <c:v>40390</c:v>
                </c:pt>
                <c:pt idx="7638">
                  <c:v>40235</c:v>
                </c:pt>
                <c:pt idx="7639">
                  <c:v>40253</c:v>
                </c:pt>
                <c:pt idx="7640">
                  <c:v>40254</c:v>
                </c:pt>
                <c:pt idx="7641">
                  <c:v>40390</c:v>
                </c:pt>
                <c:pt idx="7642">
                  <c:v>40269</c:v>
                </c:pt>
                <c:pt idx="7643">
                  <c:v>40269</c:v>
                </c:pt>
                <c:pt idx="7644">
                  <c:v>40269</c:v>
                </c:pt>
                <c:pt idx="7645">
                  <c:v>40269</c:v>
                </c:pt>
                <c:pt idx="7646">
                  <c:v>40269</c:v>
                </c:pt>
                <c:pt idx="7647">
                  <c:v>40269</c:v>
                </c:pt>
                <c:pt idx="7648">
                  <c:v>40269</c:v>
                </c:pt>
                <c:pt idx="7649">
                  <c:v>40269</c:v>
                </c:pt>
                <c:pt idx="7650">
                  <c:v>40269</c:v>
                </c:pt>
                <c:pt idx="7651">
                  <c:v>40112</c:v>
                </c:pt>
                <c:pt idx="7652">
                  <c:v>40112</c:v>
                </c:pt>
                <c:pt idx="7653">
                  <c:v>40112</c:v>
                </c:pt>
                <c:pt idx="7654">
                  <c:v>40112</c:v>
                </c:pt>
                <c:pt idx="7655">
                  <c:v>40112</c:v>
                </c:pt>
                <c:pt idx="7656">
                  <c:v>40112</c:v>
                </c:pt>
                <c:pt idx="7657">
                  <c:v>40112</c:v>
                </c:pt>
                <c:pt idx="7658">
                  <c:v>40112</c:v>
                </c:pt>
                <c:pt idx="7659">
                  <c:v>40112</c:v>
                </c:pt>
                <c:pt idx="7660">
                  <c:v>40112</c:v>
                </c:pt>
                <c:pt idx="7661">
                  <c:v>40112</c:v>
                </c:pt>
                <c:pt idx="7662">
                  <c:v>40112</c:v>
                </c:pt>
                <c:pt idx="7663">
                  <c:v>40112</c:v>
                </c:pt>
                <c:pt idx="7664">
                  <c:v>40112</c:v>
                </c:pt>
                <c:pt idx="7665">
                  <c:v>40112</c:v>
                </c:pt>
                <c:pt idx="7666">
                  <c:v>40112</c:v>
                </c:pt>
                <c:pt idx="7667">
                  <c:v>40112</c:v>
                </c:pt>
                <c:pt idx="7668">
                  <c:v>40112</c:v>
                </c:pt>
                <c:pt idx="7669">
                  <c:v>40112</c:v>
                </c:pt>
                <c:pt idx="7670">
                  <c:v>40112</c:v>
                </c:pt>
                <c:pt idx="7671">
                  <c:v>40112</c:v>
                </c:pt>
                <c:pt idx="7672">
                  <c:v>40112</c:v>
                </c:pt>
                <c:pt idx="7673">
                  <c:v>40112</c:v>
                </c:pt>
                <c:pt idx="7674">
                  <c:v>40112</c:v>
                </c:pt>
                <c:pt idx="7675">
                  <c:v>40112</c:v>
                </c:pt>
                <c:pt idx="7676">
                  <c:v>40112</c:v>
                </c:pt>
                <c:pt idx="7677">
                  <c:v>40112</c:v>
                </c:pt>
                <c:pt idx="7678">
                  <c:v>40112</c:v>
                </c:pt>
                <c:pt idx="7679">
                  <c:v>40112</c:v>
                </c:pt>
                <c:pt idx="7680">
                  <c:v>40112</c:v>
                </c:pt>
                <c:pt idx="7681">
                  <c:v>40112</c:v>
                </c:pt>
                <c:pt idx="7682">
                  <c:v>40112</c:v>
                </c:pt>
                <c:pt idx="7683">
                  <c:v>40270</c:v>
                </c:pt>
                <c:pt idx="7684">
                  <c:v>40112</c:v>
                </c:pt>
                <c:pt idx="7685">
                  <c:v>40112</c:v>
                </c:pt>
                <c:pt idx="7686">
                  <c:v>40112</c:v>
                </c:pt>
                <c:pt idx="7687">
                  <c:v>40112</c:v>
                </c:pt>
                <c:pt idx="7688">
                  <c:v>40112</c:v>
                </c:pt>
                <c:pt idx="7689">
                  <c:v>40332</c:v>
                </c:pt>
                <c:pt idx="7690">
                  <c:v>40121</c:v>
                </c:pt>
                <c:pt idx="7691">
                  <c:v>40121</c:v>
                </c:pt>
                <c:pt idx="7692">
                  <c:v>40121</c:v>
                </c:pt>
                <c:pt idx="7693">
                  <c:v>40121</c:v>
                </c:pt>
                <c:pt idx="7694">
                  <c:v>40070</c:v>
                </c:pt>
                <c:pt idx="7695">
                  <c:v>40256</c:v>
                </c:pt>
                <c:pt idx="7696">
                  <c:v>40256</c:v>
                </c:pt>
                <c:pt idx="7697">
                  <c:v>40078</c:v>
                </c:pt>
                <c:pt idx="7698">
                  <c:v>40078</c:v>
                </c:pt>
                <c:pt idx="7699">
                  <c:v>40400</c:v>
                </c:pt>
                <c:pt idx="7700">
                  <c:v>40400</c:v>
                </c:pt>
                <c:pt idx="7701">
                  <c:v>40400</c:v>
                </c:pt>
                <c:pt idx="7702">
                  <c:v>40400</c:v>
                </c:pt>
                <c:pt idx="7703">
                  <c:v>40400</c:v>
                </c:pt>
                <c:pt idx="7704">
                  <c:v>40400</c:v>
                </c:pt>
                <c:pt idx="7705">
                  <c:v>40400</c:v>
                </c:pt>
                <c:pt idx="7706">
                  <c:v>40400</c:v>
                </c:pt>
                <c:pt idx="7707">
                  <c:v>40400</c:v>
                </c:pt>
                <c:pt idx="7708">
                  <c:v>40400</c:v>
                </c:pt>
                <c:pt idx="7709">
                  <c:v>40400</c:v>
                </c:pt>
                <c:pt idx="7710">
                  <c:v>40400</c:v>
                </c:pt>
                <c:pt idx="7711">
                  <c:v>40400</c:v>
                </c:pt>
                <c:pt idx="7712">
                  <c:v>40400</c:v>
                </c:pt>
                <c:pt idx="7713">
                  <c:v>40400</c:v>
                </c:pt>
                <c:pt idx="7714">
                  <c:v>40400</c:v>
                </c:pt>
                <c:pt idx="7715">
                  <c:v>40340</c:v>
                </c:pt>
                <c:pt idx="7716">
                  <c:v>40340</c:v>
                </c:pt>
                <c:pt idx="7717">
                  <c:v>40340</c:v>
                </c:pt>
                <c:pt idx="7718">
                  <c:v>40340</c:v>
                </c:pt>
                <c:pt idx="7719">
                  <c:v>40340</c:v>
                </c:pt>
                <c:pt idx="7720">
                  <c:v>40400</c:v>
                </c:pt>
                <c:pt idx="7721">
                  <c:v>40340</c:v>
                </c:pt>
                <c:pt idx="7722">
                  <c:v>40400</c:v>
                </c:pt>
                <c:pt idx="7723">
                  <c:v>40340</c:v>
                </c:pt>
                <c:pt idx="7724">
                  <c:v>40400</c:v>
                </c:pt>
                <c:pt idx="7725">
                  <c:v>40340</c:v>
                </c:pt>
                <c:pt idx="7726">
                  <c:v>40400</c:v>
                </c:pt>
                <c:pt idx="7727">
                  <c:v>40339</c:v>
                </c:pt>
                <c:pt idx="7728">
                  <c:v>40340</c:v>
                </c:pt>
                <c:pt idx="7729">
                  <c:v>40339</c:v>
                </c:pt>
                <c:pt idx="7730">
                  <c:v>40340</c:v>
                </c:pt>
                <c:pt idx="7731">
                  <c:v>40339</c:v>
                </c:pt>
                <c:pt idx="7732">
                  <c:v>40340</c:v>
                </c:pt>
                <c:pt idx="7733">
                  <c:v>40339</c:v>
                </c:pt>
                <c:pt idx="7734">
                  <c:v>40340</c:v>
                </c:pt>
                <c:pt idx="7735">
                  <c:v>40339</c:v>
                </c:pt>
                <c:pt idx="7736">
                  <c:v>40340</c:v>
                </c:pt>
                <c:pt idx="7737">
                  <c:v>40400</c:v>
                </c:pt>
                <c:pt idx="7738">
                  <c:v>40339</c:v>
                </c:pt>
                <c:pt idx="7739">
                  <c:v>40340</c:v>
                </c:pt>
                <c:pt idx="7740">
                  <c:v>40400</c:v>
                </c:pt>
                <c:pt idx="7741">
                  <c:v>40339</c:v>
                </c:pt>
                <c:pt idx="7742">
                  <c:v>40340</c:v>
                </c:pt>
                <c:pt idx="7743">
                  <c:v>40400</c:v>
                </c:pt>
                <c:pt idx="7744">
                  <c:v>40339</c:v>
                </c:pt>
                <c:pt idx="7745">
                  <c:v>40340</c:v>
                </c:pt>
                <c:pt idx="7746">
                  <c:v>40400</c:v>
                </c:pt>
                <c:pt idx="7747">
                  <c:v>40400</c:v>
                </c:pt>
                <c:pt idx="7748">
                  <c:v>40400</c:v>
                </c:pt>
                <c:pt idx="7749">
                  <c:v>40400</c:v>
                </c:pt>
                <c:pt idx="7750">
                  <c:v>40400</c:v>
                </c:pt>
                <c:pt idx="7751">
                  <c:v>40339</c:v>
                </c:pt>
                <c:pt idx="7752">
                  <c:v>40339</c:v>
                </c:pt>
                <c:pt idx="7753">
                  <c:v>40340</c:v>
                </c:pt>
                <c:pt idx="7754">
                  <c:v>40339</c:v>
                </c:pt>
                <c:pt idx="7755">
                  <c:v>40340</c:v>
                </c:pt>
                <c:pt idx="7756">
                  <c:v>40339</c:v>
                </c:pt>
                <c:pt idx="7757">
                  <c:v>40315</c:v>
                </c:pt>
                <c:pt idx="7758">
                  <c:v>40315</c:v>
                </c:pt>
                <c:pt idx="7759">
                  <c:v>40162</c:v>
                </c:pt>
                <c:pt idx="7760">
                  <c:v>40290</c:v>
                </c:pt>
                <c:pt idx="7761">
                  <c:v>40206</c:v>
                </c:pt>
                <c:pt idx="7762">
                  <c:v>40206</c:v>
                </c:pt>
                <c:pt idx="7763">
                  <c:v>40262</c:v>
                </c:pt>
                <c:pt idx="7764">
                  <c:v>40263</c:v>
                </c:pt>
                <c:pt idx="7765">
                  <c:v>40309</c:v>
                </c:pt>
                <c:pt idx="7766">
                  <c:v>40260</c:v>
                </c:pt>
                <c:pt idx="7767">
                  <c:v>40401</c:v>
                </c:pt>
                <c:pt idx="7768">
                  <c:v>40260</c:v>
                </c:pt>
                <c:pt idx="7769">
                  <c:v>40348</c:v>
                </c:pt>
                <c:pt idx="7770">
                  <c:v>40254</c:v>
                </c:pt>
                <c:pt idx="7771">
                  <c:v>40254</c:v>
                </c:pt>
                <c:pt idx="7772">
                  <c:v>40254</c:v>
                </c:pt>
                <c:pt idx="7773">
                  <c:v>40254</c:v>
                </c:pt>
                <c:pt idx="7774">
                  <c:v>40083</c:v>
                </c:pt>
                <c:pt idx="7775">
                  <c:v>40176</c:v>
                </c:pt>
                <c:pt idx="7776">
                  <c:v>40176</c:v>
                </c:pt>
                <c:pt idx="7777">
                  <c:v>40260</c:v>
                </c:pt>
                <c:pt idx="7778">
                  <c:v>40171</c:v>
                </c:pt>
                <c:pt idx="7779">
                  <c:v>40171</c:v>
                </c:pt>
                <c:pt idx="7780">
                  <c:v>40171</c:v>
                </c:pt>
                <c:pt idx="7781">
                  <c:v>40171</c:v>
                </c:pt>
                <c:pt idx="7782">
                  <c:v>40324</c:v>
                </c:pt>
                <c:pt idx="7783">
                  <c:v>40325</c:v>
                </c:pt>
                <c:pt idx="7784">
                  <c:v>40162</c:v>
                </c:pt>
                <c:pt idx="7785">
                  <c:v>40162</c:v>
                </c:pt>
                <c:pt idx="7786">
                  <c:v>40343</c:v>
                </c:pt>
                <c:pt idx="7787">
                  <c:v>40418</c:v>
                </c:pt>
                <c:pt idx="7788">
                  <c:v>40419</c:v>
                </c:pt>
                <c:pt idx="7789">
                  <c:v>40420</c:v>
                </c:pt>
                <c:pt idx="7790">
                  <c:v>40421</c:v>
                </c:pt>
                <c:pt idx="7791">
                  <c:v>40236</c:v>
                </c:pt>
                <c:pt idx="7792">
                  <c:v>40332</c:v>
                </c:pt>
                <c:pt idx="7793">
                  <c:v>40236</c:v>
                </c:pt>
                <c:pt idx="7794">
                  <c:v>40332</c:v>
                </c:pt>
                <c:pt idx="7795">
                  <c:v>40161</c:v>
                </c:pt>
                <c:pt idx="7796">
                  <c:v>40297</c:v>
                </c:pt>
                <c:pt idx="7797">
                  <c:v>40194</c:v>
                </c:pt>
                <c:pt idx="7798">
                  <c:v>40194</c:v>
                </c:pt>
                <c:pt idx="7799">
                  <c:v>40194</c:v>
                </c:pt>
                <c:pt idx="7800">
                  <c:v>40194</c:v>
                </c:pt>
                <c:pt idx="7801">
                  <c:v>40281</c:v>
                </c:pt>
                <c:pt idx="7802">
                  <c:v>40282</c:v>
                </c:pt>
                <c:pt idx="7803">
                  <c:v>40162</c:v>
                </c:pt>
                <c:pt idx="7804">
                  <c:v>40162</c:v>
                </c:pt>
                <c:pt idx="7805">
                  <c:v>40162</c:v>
                </c:pt>
                <c:pt idx="7806">
                  <c:v>40162</c:v>
                </c:pt>
                <c:pt idx="7807">
                  <c:v>40162</c:v>
                </c:pt>
                <c:pt idx="7808">
                  <c:v>40162</c:v>
                </c:pt>
                <c:pt idx="7809">
                  <c:v>40162</c:v>
                </c:pt>
                <c:pt idx="7810">
                  <c:v>40171</c:v>
                </c:pt>
                <c:pt idx="7811">
                  <c:v>40324</c:v>
                </c:pt>
                <c:pt idx="7812">
                  <c:v>40367</c:v>
                </c:pt>
                <c:pt idx="7813">
                  <c:v>40379</c:v>
                </c:pt>
                <c:pt idx="7814">
                  <c:v>40337</c:v>
                </c:pt>
                <c:pt idx="7815">
                  <c:v>40337</c:v>
                </c:pt>
                <c:pt idx="7816">
                  <c:v>40162</c:v>
                </c:pt>
                <c:pt idx="7817">
                  <c:v>40162</c:v>
                </c:pt>
                <c:pt idx="7818">
                  <c:v>40162</c:v>
                </c:pt>
                <c:pt idx="7819">
                  <c:v>40078</c:v>
                </c:pt>
                <c:pt idx="7820">
                  <c:v>40078</c:v>
                </c:pt>
                <c:pt idx="7821">
                  <c:v>40078</c:v>
                </c:pt>
                <c:pt idx="7822">
                  <c:v>40078</c:v>
                </c:pt>
                <c:pt idx="7823">
                  <c:v>40078</c:v>
                </c:pt>
                <c:pt idx="7824">
                  <c:v>40078</c:v>
                </c:pt>
                <c:pt idx="7825">
                  <c:v>40078</c:v>
                </c:pt>
                <c:pt idx="7826">
                  <c:v>40078</c:v>
                </c:pt>
                <c:pt idx="7827">
                  <c:v>40078</c:v>
                </c:pt>
                <c:pt idx="7828">
                  <c:v>40078</c:v>
                </c:pt>
                <c:pt idx="7829">
                  <c:v>40078</c:v>
                </c:pt>
                <c:pt idx="7830">
                  <c:v>40078</c:v>
                </c:pt>
                <c:pt idx="7831">
                  <c:v>40078</c:v>
                </c:pt>
                <c:pt idx="7832">
                  <c:v>40078</c:v>
                </c:pt>
                <c:pt idx="7833">
                  <c:v>40078</c:v>
                </c:pt>
                <c:pt idx="7834">
                  <c:v>40078</c:v>
                </c:pt>
                <c:pt idx="7835">
                  <c:v>40078</c:v>
                </c:pt>
                <c:pt idx="7836">
                  <c:v>40078</c:v>
                </c:pt>
                <c:pt idx="7837">
                  <c:v>40078</c:v>
                </c:pt>
                <c:pt idx="7838">
                  <c:v>40078</c:v>
                </c:pt>
                <c:pt idx="7839">
                  <c:v>40078</c:v>
                </c:pt>
                <c:pt idx="7840">
                  <c:v>40078</c:v>
                </c:pt>
                <c:pt idx="7841">
                  <c:v>40078</c:v>
                </c:pt>
                <c:pt idx="7842">
                  <c:v>40078</c:v>
                </c:pt>
                <c:pt idx="7843">
                  <c:v>40072</c:v>
                </c:pt>
                <c:pt idx="7844">
                  <c:v>40078</c:v>
                </c:pt>
                <c:pt idx="7845">
                  <c:v>40078</c:v>
                </c:pt>
                <c:pt idx="7846">
                  <c:v>40192</c:v>
                </c:pt>
                <c:pt idx="7847">
                  <c:v>40400</c:v>
                </c:pt>
                <c:pt idx="7848">
                  <c:v>40162</c:v>
                </c:pt>
                <c:pt idx="7849">
                  <c:v>40198</c:v>
                </c:pt>
                <c:pt idx="7850">
                  <c:v>40407</c:v>
                </c:pt>
                <c:pt idx="7851">
                  <c:v>40407</c:v>
                </c:pt>
                <c:pt idx="7852">
                  <c:v>40281</c:v>
                </c:pt>
                <c:pt idx="7853">
                  <c:v>40178</c:v>
                </c:pt>
                <c:pt idx="7854">
                  <c:v>40270</c:v>
                </c:pt>
                <c:pt idx="7855">
                  <c:v>40178</c:v>
                </c:pt>
                <c:pt idx="7856">
                  <c:v>40178</c:v>
                </c:pt>
                <c:pt idx="7857">
                  <c:v>40422</c:v>
                </c:pt>
                <c:pt idx="7858">
                  <c:v>40215</c:v>
                </c:pt>
                <c:pt idx="7859">
                  <c:v>40126</c:v>
                </c:pt>
                <c:pt idx="7860">
                  <c:v>40126</c:v>
                </c:pt>
                <c:pt idx="7861">
                  <c:v>40270</c:v>
                </c:pt>
                <c:pt idx="7862">
                  <c:v>40330</c:v>
                </c:pt>
                <c:pt idx="7863">
                  <c:v>40411</c:v>
                </c:pt>
                <c:pt idx="7864">
                  <c:v>40122</c:v>
                </c:pt>
                <c:pt idx="7865">
                  <c:v>40193</c:v>
                </c:pt>
                <c:pt idx="7866">
                  <c:v>40218</c:v>
                </c:pt>
                <c:pt idx="7867">
                  <c:v>40220</c:v>
                </c:pt>
                <c:pt idx="7868">
                  <c:v>40268</c:v>
                </c:pt>
                <c:pt idx="7869">
                  <c:v>40309</c:v>
                </c:pt>
                <c:pt idx="7870">
                  <c:v>40343</c:v>
                </c:pt>
                <c:pt idx="7871">
                  <c:v>40302</c:v>
                </c:pt>
                <c:pt idx="7872">
                  <c:v>40260</c:v>
                </c:pt>
                <c:pt idx="7873">
                  <c:v>40325</c:v>
                </c:pt>
                <c:pt idx="7874">
                  <c:v>40327</c:v>
                </c:pt>
                <c:pt idx="7875">
                  <c:v>40265</c:v>
                </c:pt>
                <c:pt idx="7876">
                  <c:v>40265</c:v>
                </c:pt>
                <c:pt idx="7877">
                  <c:v>40265</c:v>
                </c:pt>
                <c:pt idx="7878">
                  <c:v>40265</c:v>
                </c:pt>
                <c:pt idx="7879">
                  <c:v>40323</c:v>
                </c:pt>
                <c:pt idx="7880">
                  <c:v>40407</c:v>
                </c:pt>
                <c:pt idx="7881">
                  <c:v>40407</c:v>
                </c:pt>
                <c:pt idx="7882">
                  <c:v>40407</c:v>
                </c:pt>
                <c:pt idx="7883">
                  <c:v>40407</c:v>
                </c:pt>
                <c:pt idx="7884">
                  <c:v>40407</c:v>
                </c:pt>
                <c:pt idx="7885">
                  <c:v>40407</c:v>
                </c:pt>
                <c:pt idx="7886">
                  <c:v>40407</c:v>
                </c:pt>
                <c:pt idx="7887">
                  <c:v>40407</c:v>
                </c:pt>
                <c:pt idx="7888">
                  <c:v>40417</c:v>
                </c:pt>
                <c:pt idx="7889">
                  <c:v>40417</c:v>
                </c:pt>
                <c:pt idx="7890">
                  <c:v>40417</c:v>
                </c:pt>
                <c:pt idx="7891">
                  <c:v>40417</c:v>
                </c:pt>
                <c:pt idx="7892">
                  <c:v>40401</c:v>
                </c:pt>
                <c:pt idx="7893">
                  <c:v>40401</c:v>
                </c:pt>
                <c:pt idx="7894">
                  <c:v>40401</c:v>
                </c:pt>
                <c:pt idx="7895">
                  <c:v>40401</c:v>
                </c:pt>
                <c:pt idx="7896">
                  <c:v>40310</c:v>
                </c:pt>
                <c:pt idx="7897">
                  <c:v>40350</c:v>
                </c:pt>
                <c:pt idx="7898">
                  <c:v>40350</c:v>
                </c:pt>
                <c:pt idx="7899">
                  <c:v>40350</c:v>
                </c:pt>
                <c:pt idx="7900">
                  <c:v>40350</c:v>
                </c:pt>
                <c:pt idx="7901">
                  <c:v>40083</c:v>
                </c:pt>
                <c:pt idx="7902">
                  <c:v>40270</c:v>
                </c:pt>
                <c:pt idx="7903">
                  <c:v>40270</c:v>
                </c:pt>
                <c:pt idx="7904">
                  <c:v>40270</c:v>
                </c:pt>
                <c:pt idx="7905">
                  <c:v>40270</c:v>
                </c:pt>
                <c:pt idx="7906">
                  <c:v>40282</c:v>
                </c:pt>
                <c:pt idx="7907">
                  <c:v>40330</c:v>
                </c:pt>
                <c:pt idx="7908">
                  <c:v>40138</c:v>
                </c:pt>
                <c:pt idx="7909">
                  <c:v>40206</c:v>
                </c:pt>
                <c:pt idx="7910">
                  <c:v>40233</c:v>
                </c:pt>
                <c:pt idx="7911">
                  <c:v>40282</c:v>
                </c:pt>
                <c:pt idx="7912">
                  <c:v>40207</c:v>
                </c:pt>
                <c:pt idx="7913">
                  <c:v>40233</c:v>
                </c:pt>
                <c:pt idx="7914">
                  <c:v>40282</c:v>
                </c:pt>
                <c:pt idx="7915">
                  <c:v>40289</c:v>
                </c:pt>
                <c:pt idx="7916">
                  <c:v>40318</c:v>
                </c:pt>
                <c:pt idx="7917">
                  <c:v>40282</c:v>
                </c:pt>
                <c:pt idx="7918">
                  <c:v>40233</c:v>
                </c:pt>
                <c:pt idx="7919">
                  <c:v>40282</c:v>
                </c:pt>
                <c:pt idx="7920">
                  <c:v>40280</c:v>
                </c:pt>
                <c:pt idx="7921">
                  <c:v>40280</c:v>
                </c:pt>
                <c:pt idx="7922">
                  <c:v>40280</c:v>
                </c:pt>
                <c:pt idx="7923">
                  <c:v>40280</c:v>
                </c:pt>
                <c:pt idx="7924">
                  <c:v>40206</c:v>
                </c:pt>
                <c:pt idx="7925">
                  <c:v>40206</c:v>
                </c:pt>
                <c:pt idx="7926">
                  <c:v>40339</c:v>
                </c:pt>
                <c:pt idx="7927">
                  <c:v>40282</c:v>
                </c:pt>
                <c:pt idx="7928">
                  <c:v>40206</c:v>
                </c:pt>
                <c:pt idx="7929">
                  <c:v>40398</c:v>
                </c:pt>
                <c:pt idx="7930">
                  <c:v>40398</c:v>
                </c:pt>
                <c:pt idx="7931">
                  <c:v>40398</c:v>
                </c:pt>
                <c:pt idx="7932">
                  <c:v>40398</c:v>
                </c:pt>
                <c:pt idx="7933">
                  <c:v>40434</c:v>
                </c:pt>
                <c:pt idx="7934">
                  <c:v>40434</c:v>
                </c:pt>
                <c:pt idx="7935">
                  <c:v>40171</c:v>
                </c:pt>
                <c:pt idx="7936">
                  <c:v>40434</c:v>
                </c:pt>
                <c:pt idx="7937">
                  <c:v>40171</c:v>
                </c:pt>
                <c:pt idx="7938">
                  <c:v>40434</c:v>
                </c:pt>
                <c:pt idx="7939">
                  <c:v>40171</c:v>
                </c:pt>
                <c:pt idx="7940">
                  <c:v>40171</c:v>
                </c:pt>
                <c:pt idx="7941">
                  <c:v>40171</c:v>
                </c:pt>
                <c:pt idx="7942">
                  <c:v>40083</c:v>
                </c:pt>
                <c:pt idx="7943">
                  <c:v>40242</c:v>
                </c:pt>
                <c:pt idx="7944">
                  <c:v>40171</c:v>
                </c:pt>
                <c:pt idx="7945">
                  <c:v>40171</c:v>
                </c:pt>
                <c:pt idx="7946">
                  <c:v>40254</c:v>
                </c:pt>
                <c:pt idx="7947">
                  <c:v>40082</c:v>
                </c:pt>
                <c:pt idx="7948">
                  <c:v>40082</c:v>
                </c:pt>
                <c:pt idx="7949">
                  <c:v>40082</c:v>
                </c:pt>
                <c:pt idx="7950">
                  <c:v>40082</c:v>
                </c:pt>
                <c:pt idx="7951">
                  <c:v>40333</c:v>
                </c:pt>
                <c:pt idx="7952">
                  <c:v>40140</c:v>
                </c:pt>
                <c:pt idx="7953">
                  <c:v>40218</c:v>
                </c:pt>
                <c:pt idx="7954">
                  <c:v>40312</c:v>
                </c:pt>
                <c:pt idx="7955">
                  <c:v>40093</c:v>
                </c:pt>
                <c:pt idx="7956">
                  <c:v>40273</c:v>
                </c:pt>
                <c:pt idx="7957">
                  <c:v>40365</c:v>
                </c:pt>
                <c:pt idx="7958">
                  <c:v>40275</c:v>
                </c:pt>
                <c:pt idx="7959">
                  <c:v>40275</c:v>
                </c:pt>
                <c:pt idx="7960">
                  <c:v>40276</c:v>
                </c:pt>
                <c:pt idx="7961">
                  <c:v>40253</c:v>
                </c:pt>
                <c:pt idx="7962">
                  <c:v>40311</c:v>
                </c:pt>
                <c:pt idx="7963">
                  <c:v>40420</c:v>
                </c:pt>
                <c:pt idx="7964">
                  <c:v>40427</c:v>
                </c:pt>
                <c:pt idx="7965">
                  <c:v>40429</c:v>
                </c:pt>
                <c:pt idx="7966">
                  <c:v>40420</c:v>
                </c:pt>
                <c:pt idx="7967">
                  <c:v>40427</c:v>
                </c:pt>
                <c:pt idx="7968">
                  <c:v>40429</c:v>
                </c:pt>
                <c:pt idx="7969">
                  <c:v>40420</c:v>
                </c:pt>
                <c:pt idx="7970">
                  <c:v>40427</c:v>
                </c:pt>
                <c:pt idx="7971">
                  <c:v>40429</c:v>
                </c:pt>
                <c:pt idx="7972">
                  <c:v>40420</c:v>
                </c:pt>
                <c:pt idx="7973">
                  <c:v>40427</c:v>
                </c:pt>
                <c:pt idx="7974">
                  <c:v>40429</c:v>
                </c:pt>
                <c:pt idx="7975">
                  <c:v>40068</c:v>
                </c:pt>
                <c:pt idx="7976">
                  <c:v>40383</c:v>
                </c:pt>
                <c:pt idx="7977">
                  <c:v>40384</c:v>
                </c:pt>
                <c:pt idx="7978">
                  <c:v>40429</c:v>
                </c:pt>
                <c:pt idx="7979">
                  <c:v>40429</c:v>
                </c:pt>
                <c:pt idx="7980">
                  <c:v>40429</c:v>
                </c:pt>
                <c:pt idx="7981">
                  <c:v>40123</c:v>
                </c:pt>
                <c:pt idx="7982">
                  <c:v>40398</c:v>
                </c:pt>
                <c:pt idx="7983">
                  <c:v>40401</c:v>
                </c:pt>
                <c:pt idx="7984">
                  <c:v>40424</c:v>
                </c:pt>
                <c:pt idx="7985">
                  <c:v>40398</c:v>
                </c:pt>
                <c:pt idx="7986">
                  <c:v>40401</c:v>
                </c:pt>
                <c:pt idx="7987">
                  <c:v>40424</c:v>
                </c:pt>
                <c:pt idx="7988">
                  <c:v>40398</c:v>
                </c:pt>
                <c:pt idx="7989">
                  <c:v>40401</c:v>
                </c:pt>
                <c:pt idx="7990">
                  <c:v>40424</c:v>
                </c:pt>
                <c:pt idx="7991">
                  <c:v>40398</c:v>
                </c:pt>
                <c:pt idx="7992">
                  <c:v>40401</c:v>
                </c:pt>
                <c:pt idx="7993">
                  <c:v>40424</c:v>
                </c:pt>
                <c:pt idx="7994">
                  <c:v>40274</c:v>
                </c:pt>
                <c:pt idx="7995">
                  <c:v>40274</c:v>
                </c:pt>
                <c:pt idx="7996">
                  <c:v>40276</c:v>
                </c:pt>
                <c:pt idx="7997">
                  <c:v>40276</c:v>
                </c:pt>
                <c:pt idx="7998">
                  <c:v>40123</c:v>
                </c:pt>
                <c:pt idx="7999">
                  <c:v>40077</c:v>
                </c:pt>
                <c:pt idx="8000">
                  <c:v>40408</c:v>
                </c:pt>
                <c:pt idx="8001">
                  <c:v>40077</c:v>
                </c:pt>
                <c:pt idx="8002">
                  <c:v>40408</c:v>
                </c:pt>
                <c:pt idx="8003">
                  <c:v>40077</c:v>
                </c:pt>
                <c:pt idx="8004">
                  <c:v>40408</c:v>
                </c:pt>
                <c:pt idx="8005">
                  <c:v>40077</c:v>
                </c:pt>
                <c:pt idx="8006">
                  <c:v>40408</c:v>
                </c:pt>
                <c:pt idx="8007">
                  <c:v>40276</c:v>
                </c:pt>
                <c:pt idx="8008">
                  <c:v>40291</c:v>
                </c:pt>
                <c:pt idx="8009">
                  <c:v>40276</c:v>
                </c:pt>
                <c:pt idx="8010">
                  <c:v>40291</c:v>
                </c:pt>
                <c:pt idx="8011">
                  <c:v>40113</c:v>
                </c:pt>
                <c:pt idx="8012">
                  <c:v>40274</c:v>
                </c:pt>
                <c:pt idx="8013">
                  <c:v>40274</c:v>
                </c:pt>
                <c:pt idx="8014">
                  <c:v>40113</c:v>
                </c:pt>
                <c:pt idx="8015">
                  <c:v>40359</c:v>
                </c:pt>
                <c:pt idx="8016">
                  <c:v>40414</c:v>
                </c:pt>
                <c:pt idx="8017">
                  <c:v>40201</c:v>
                </c:pt>
                <c:pt idx="8018">
                  <c:v>40262</c:v>
                </c:pt>
                <c:pt idx="8019">
                  <c:v>40282</c:v>
                </c:pt>
                <c:pt idx="8020">
                  <c:v>40310</c:v>
                </c:pt>
                <c:pt idx="8021">
                  <c:v>40399</c:v>
                </c:pt>
                <c:pt idx="8022">
                  <c:v>40399</c:v>
                </c:pt>
                <c:pt idx="8023">
                  <c:v>40399</c:v>
                </c:pt>
                <c:pt idx="8024">
                  <c:v>40399</c:v>
                </c:pt>
                <c:pt idx="8025">
                  <c:v>40136</c:v>
                </c:pt>
                <c:pt idx="8026">
                  <c:v>40136</c:v>
                </c:pt>
                <c:pt idx="8027">
                  <c:v>40136</c:v>
                </c:pt>
                <c:pt idx="8028">
                  <c:v>40136</c:v>
                </c:pt>
                <c:pt idx="8029">
                  <c:v>40291</c:v>
                </c:pt>
                <c:pt idx="8030">
                  <c:v>40315</c:v>
                </c:pt>
                <c:pt idx="8031">
                  <c:v>40291</c:v>
                </c:pt>
                <c:pt idx="8032">
                  <c:v>40315</c:v>
                </c:pt>
                <c:pt idx="8033">
                  <c:v>40291</c:v>
                </c:pt>
                <c:pt idx="8034">
                  <c:v>40315</c:v>
                </c:pt>
                <c:pt idx="8035">
                  <c:v>40291</c:v>
                </c:pt>
                <c:pt idx="8036">
                  <c:v>40315</c:v>
                </c:pt>
                <c:pt idx="8037">
                  <c:v>40192</c:v>
                </c:pt>
                <c:pt idx="8038">
                  <c:v>40327</c:v>
                </c:pt>
                <c:pt idx="8039">
                  <c:v>40184</c:v>
                </c:pt>
                <c:pt idx="8040">
                  <c:v>40304</c:v>
                </c:pt>
                <c:pt idx="8041">
                  <c:v>40294</c:v>
                </c:pt>
                <c:pt idx="8042">
                  <c:v>40078</c:v>
                </c:pt>
                <c:pt idx="8043">
                  <c:v>40379</c:v>
                </c:pt>
                <c:pt idx="8044">
                  <c:v>40381</c:v>
                </c:pt>
                <c:pt idx="8045">
                  <c:v>40382</c:v>
                </c:pt>
                <c:pt idx="8046">
                  <c:v>40384</c:v>
                </c:pt>
                <c:pt idx="8047">
                  <c:v>40387</c:v>
                </c:pt>
                <c:pt idx="8048">
                  <c:v>40389</c:v>
                </c:pt>
                <c:pt idx="8049">
                  <c:v>40391</c:v>
                </c:pt>
                <c:pt idx="8050">
                  <c:v>40392</c:v>
                </c:pt>
                <c:pt idx="8051">
                  <c:v>40393</c:v>
                </c:pt>
                <c:pt idx="8052">
                  <c:v>40394</c:v>
                </c:pt>
                <c:pt idx="8053">
                  <c:v>40395</c:v>
                </c:pt>
                <c:pt idx="8054">
                  <c:v>40379</c:v>
                </c:pt>
                <c:pt idx="8055">
                  <c:v>40381</c:v>
                </c:pt>
                <c:pt idx="8056">
                  <c:v>40382</c:v>
                </c:pt>
                <c:pt idx="8057">
                  <c:v>40384</c:v>
                </c:pt>
                <c:pt idx="8058">
                  <c:v>40387</c:v>
                </c:pt>
                <c:pt idx="8059">
                  <c:v>40389</c:v>
                </c:pt>
                <c:pt idx="8060">
                  <c:v>40391</c:v>
                </c:pt>
                <c:pt idx="8061">
                  <c:v>40392</c:v>
                </c:pt>
                <c:pt idx="8062">
                  <c:v>40393</c:v>
                </c:pt>
                <c:pt idx="8063">
                  <c:v>40394</c:v>
                </c:pt>
                <c:pt idx="8064">
                  <c:v>40395</c:v>
                </c:pt>
                <c:pt idx="8065">
                  <c:v>40078</c:v>
                </c:pt>
                <c:pt idx="8066">
                  <c:v>40379</c:v>
                </c:pt>
                <c:pt idx="8067">
                  <c:v>40381</c:v>
                </c:pt>
                <c:pt idx="8068">
                  <c:v>40382</c:v>
                </c:pt>
                <c:pt idx="8069">
                  <c:v>40384</c:v>
                </c:pt>
                <c:pt idx="8070">
                  <c:v>40387</c:v>
                </c:pt>
                <c:pt idx="8071">
                  <c:v>40389</c:v>
                </c:pt>
                <c:pt idx="8072">
                  <c:v>40391</c:v>
                </c:pt>
                <c:pt idx="8073">
                  <c:v>40392</c:v>
                </c:pt>
                <c:pt idx="8074">
                  <c:v>40393</c:v>
                </c:pt>
                <c:pt idx="8075">
                  <c:v>40394</c:v>
                </c:pt>
                <c:pt idx="8076">
                  <c:v>40395</c:v>
                </c:pt>
                <c:pt idx="8077">
                  <c:v>40078</c:v>
                </c:pt>
                <c:pt idx="8078">
                  <c:v>40379</c:v>
                </c:pt>
                <c:pt idx="8079">
                  <c:v>40381</c:v>
                </c:pt>
                <c:pt idx="8080">
                  <c:v>40382</c:v>
                </c:pt>
                <c:pt idx="8081">
                  <c:v>40384</c:v>
                </c:pt>
                <c:pt idx="8082">
                  <c:v>40387</c:v>
                </c:pt>
                <c:pt idx="8083">
                  <c:v>40389</c:v>
                </c:pt>
                <c:pt idx="8084">
                  <c:v>40391</c:v>
                </c:pt>
                <c:pt idx="8085">
                  <c:v>40392</c:v>
                </c:pt>
                <c:pt idx="8086">
                  <c:v>40393</c:v>
                </c:pt>
                <c:pt idx="8087">
                  <c:v>40394</c:v>
                </c:pt>
                <c:pt idx="8088">
                  <c:v>40395</c:v>
                </c:pt>
                <c:pt idx="8089">
                  <c:v>40078</c:v>
                </c:pt>
                <c:pt idx="8090">
                  <c:v>40123</c:v>
                </c:pt>
                <c:pt idx="8091">
                  <c:v>40124</c:v>
                </c:pt>
                <c:pt idx="8092">
                  <c:v>40125</c:v>
                </c:pt>
                <c:pt idx="8093">
                  <c:v>40126</c:v>
                </c:pt>
                <c:pt idx="8094">
                  <c:v>40134</c:v>
                </c:pt>
                <c:pt idx="8095">
                  <c:v>40123</c:v>
                </c:pt>
                <c:pt idx="8096">
                  <c:v>40124</c:v>
                </c:pt>
                <c:pt idx="8097">
                  <c:v>40125</c:v>
                </c:pt>
                <c:pt idx="8098">
                  <c:v>40126</c:v>
                </c:pt>
                <c:pt idx="8099">
                  <c:v>40134</c:v>
                </c:pt>
                <c:pt idx="8100">
                  <c:v>40123</c:v>
                </c:pt>
                <c:pt idx="8101">
                  <c:v>40124</c:v>
                </c:pt>
                <c:pt idx="8102">
                  <c:v>40125</c:v>
                </c:pt>
                <c:pt idx="8103">
                  <c:v>40126</c:v>
                </c:pt>
                <c:pt idx="8104">
                  <c:v>40134</c:v>
                </c:pt>
                <c:pt idx="8105">
                  <c:v>40123</c:v>
                </c:pt>
                <c:pt idx="8106">
                  <c:v>40124</c:v>
                </c:pt>
                <c:pt idx="8107">
                  <c:v>40125</c:v>
                </c:pt>
                <c:pt idx="8108">
                  <c:v>40126</c:v>
                </c:pt>
                <c:pt idx="8109">
                  <c:v>40134</c:v>
                </c:pt>
                <c:pt idx="8110">
                  <c:v>40134</c:v>
                </c:pt>
                <c:pt idx="8111">
                  <c:v>40134</c:v>
                </c:pt>
                <c:pt idx="8112">
                  <c:v>40092</c:v>
                </c:pt>
                <c:pt idx="8113">
                  <c:v>40193</c:v>
                </c:pt>
                <c:pt idx="8114">
                  <c:v>40092</c:v>
                </c:pt>
                <c:pt idx="8115">
                  <c:v>40193</c:v>
                </c:pt>
                <c:pt idx="8116">
                  <c:v>40092</c:v>
                </c:pt>
                <c:pt idx="8117">
                  <c:v>40193</c:v>
                </c:pt>
                <c:pt idx="8118">
                  <c:v>40327</c:v>
                </c:pt>
                <c:pt idx="8119">
                  <c:v>40092</c:v>
                </c:pt>
                <c:pt idx="8120">
                  <c:v>40193</c:v>
                </c:pt>
                <c:pt idx="8121">
                  <c:v>40199</c:v>
                </c:pt>
                <c:pt idx="8122">
                  <c:v>40359</c:v>
                </c:pt>
                <c:pt idx="8123">
                  <c:v>40414</c:v>
                </c:pt>
                <c:pt idx="8124">
                  <c:v>40363</c:v>
                </c:pt>
                <c:pt idx="8125">
                  <c:v>40363</c:v>
                </c:pt>
                <c:pt idx="8126">
                  <c:v>40363</c:v>
                </c:pt>
                <c:pt idx="8127">
                  <c:v>40283</c:v>
                </c:pt>
                <c:pt idx="8128">
                  <c:v>40086</c:v>
                </c:pt>
                <c:pt idx="8129">
                  <c:v>40283</c:v>
                </c:pt>
                <c:pt idx="8130">
                  <c:v>40086</c:v>
                </c:pt>
                <c:pt idx="8131">
                  <c:v>40283</c:v>
                </c:pt>
                <c:pt idx="8132">
                  <c:v>40086</c:v>
                </c:pt>
                <c:pt idx="8133">
                  <c:v>40283</c:v>
                </c:pt>
                <c:pt idx="8134">
                  <c:v>40086</c:v>
                </c:pt>
                <c:pt idx="8135">
                  <c:v>40327</c:v>
                </c:pt>
                <c:pt idx="8136">
                  <c:v>40281</c:v>
                </c:pt>
                <c:pt idx="8137">
                  <c:v>40117</c:v>
                </c:pt>
                <c:pt idx="8138">
                  <c:v>40139</c:v>
                </c:pt>
                <c:pt idx="8139">
                  <c:v>40168</c:v>
                </c:pt>
                <c:pt idx="8140">
                  <c:v>40184</c:v>
                </c:pt>
                <c:pt idx="8141">
                  <c:v>40281</c:v>
                </c:pt>
                <c:pt idx="8142">
                  <c:v>40117</c:v>
                </c:pt>
                <c:pt idx="8143">
                  <c:v>40139</c:v>
                </c:pt>
                <c:pt idx="8144">
                  <c:v>40168</c:v>
                </c:pt>
                <c:pt idx="8145">
                  <c:v>40184</c:v>
                </c:pt>
                <c:pt idx="8146">
                  <c:v>40199</c:v>
                </c:pt>
                <c:pt idx="8147">
                  <c:v>40281</c:v>
                </c:pt>
                <c:pt idx="8148">
                  <c:v>40117</c:v>
                </c:pt>
                <c:pt idx="8149">
                  <c:v>40139</c:v>
                </c:pt>
                <c:pt idx="8150">
                  <c:v>40168</c:v>
                </c:pt>
                <c:pt idx="8151">
                  <c:v>40184</c:v>
                </c:pt>
                <c:pt idx="8152">
                  <c:v>40199</c:v>
                </c:pt>
                <c:pt idx="8153">
                  <c:v>40281</c:v>
                </c:pt>
                <c:pt idx="8154">
                  <c:v>40117</c:v>
                </c:pt>
                <c:pt idx="8155">
                  <c:v>40139</c:v>
                </c:pt>
                <c:pt idx="8156">
                  <c:v>40168</c:v>
                </c:pt>
                <c:pt idx="8157">
                  <c:v>40184</c:v>
                </c:pt>
                <c:pt idx="8158">
                  <c:v>40327</c:v>
                </c:pt>
                <c:pt idx="8159">
                  <c:v>40327</c:v>
                </c:pt>
                <c:pt idx="8160">
                  <c:v>40400</c:v>
                </c:pt>
                <c:pt idx="8161">
                  <c:v>40327</c:v>
                </c:pt>
                <c:pt idx="8162">
                  <c:v>40400</c:v>
                </c:pt>
                <c:pt idx="8163">
                  <c:v>40346</c:v>
                </c:pt>
                <c:pt idx="8164">
                  <c:v>40347</c:v>
                </c:pt>
                <c:pt idx="8165">
                  <c:v>40346</c:v>
                </c:pt>
                <c:pt idx="8166">
                  <c:v>40347</c:v>
                </c:pt>
                <c:pt idx="8167">
                  <c:v>40347</c:v>
                </c:pt>
                <c:pt idx="8168">
                  <c:v>40394</c:v>
                </c:pt>
                <c:pt idx="8169">
                  <c:v>40394</c:v>
                </c:pt>
                <c:pt idx="8170">
                  <c:v>40394</c:v>
                </c:pt>
                <c:pt idx="8171">
                  <c:v>40394</c:v>
                </c:pt>
                <c:pt idx="8172">
                  <c:v>40346</c:v>
                </c:pt>
                <c:pt idx="8173">
                  <c:v>40346</c:v>
                </c:pt>
                <c:pt idx="8174">
                  <c:v>40346</c:v>
                </c:pt>
                <c:pt idx="8175">
                  <c:v>40274</c:v>
                </c:pt>
                <c:pt idx="8176">
                  <c:v>40347</c:v>
                </c:pt>
                <c:pt idx="8177">
                  <c:v>40347</c:v>
                </c:pt>
                <c:pt idx="8178">
                  <c:v>40327</c:v>
                </c:pt>
                <c:pt idx="8179">
                  <c:v>40347</c:v>
                </c:pt>
                <c:pt idx="8180">
                  <c:v>40346</c:v>
                </c:pt>
                <c:pt idx="8181">
                  <c:v>40346</c:v>
                </c:pt>
                <c:pt idx="8182">
                  <c:v>40346</c:v>
                </c:pt>
                <c:pt idx="8183">
                  <c:v>40347</c:v>
                </c:pt>
                <c:pt idx="8184">
                  <c:v>40346</c:v>
                </c:pt>
                <c:pt idx="8185">
                  <c:v>40347</c:v>
                </c:pt>
                <c:pt idx="8186">
                  <c:v>40347</c:v>
                </c:pt>
                <c:pt idx="8187">
                  <c:v>40394</c:v>
                </c:pt>
                <c:pt idx="8188">
                  <c:v>40394</c:v>
                </c:pt>
                <c:pt idx="8189">
                  <c:v>40394</c:v>
                </c:pt>
                <c:pt idx="8190">
                  <c:v>40394</c:v>
                </c:pt>
                <c:pt idx="8191">
                  <c:v>40434</c:v>
                </c:pt>
                <c:pt idx="8192">
                  <c:v>40347</c:v>
                </c:pt>
                <c:pt idx="8193">
                  <c:v>40347</c:v>
                </c:pt>
                <c:pt idx="8194">
                  <c:v>40347</c:v>
                </c:pt>
                <c:pt idx="8195">
                  <c:v>40327</c:v>
                </c:pt>
                <c:pt idx="8196">
                  <c:v>40347</c:v>
                </c:pt>
                <c:pt idx="8197">
                  <c:v>40346</c:v>
                </c:pt>
                <c:pt idx="8198">
                  <c:v>40346</c:v>
                </c:pt>
                <c:pt idx="8199">
                  <c:v>40273</c:v>
                </c:pt>
                <c:pt idx="8200">
                  <c:v>40253</c:v>
                </c:pt>
                <c:pt idx="8201">
                  <c:v>40253</c:v>
                </c:pt>
                <c:pt idx="8202">
                  <c:v>40253</c:v>
                </c:pt>
                <c:pt idx="8203">
                  <c:v>40253</c:v>
                </c:pt>
                <c:pt idx="8204">
                  <c:v>40230</c:v>
                </c:pt>
                <c:pt idx="8205">
                  <c:v>40230</c:v>
                </c:pt>
                <c:pt idx="8206">
                  <c:v>40230</c:v>
                </c:pt>
                <c:pt idx="8207">
                  <c:v>40230</c:v>
                </c:pt>
                <c:pt idx="8208">
                  <c:v>40295</c:v>
                </c:pt>
                <c:pt idx="8209">
                  <c:v>40331</c:v>
                </c:pt>
                <c:pt idx="8210">
                  <c:v>40078</c:v>
                </c:pt>
                <c:pt idx="8211">
                  <c:v>40134</c:v>
                </c:pt>
                <c:pt idx="8212">
                  <c:v>40415</c:v>
                </c:pt>
                <c:pt idx="8213">
                  <c:v>40416</c:v>
                </c:pt>
                <c:pt idx="8214">
                  <c:v>40421</c:v>
                </c:pt>
                <c:pt idx="8215">
                  <c:v>40415</c:v>
                </c:pt>
                <c:pt idx="8216">
                  <c:v>40416</c:v>
                </c:pt>
                <c:pt idx="8217">
                  <c:v>40421</c:v>
                </c:pt>
                <c:pt idx="8218">
                  <c:v>40078</c:v>
                </c:pt>
                <c:pt idx="8219">
                  <c:v>40134</c:v>
                </c:pt>
                <c:pt idx="8220">
                  <c:v>40415</c:v>
                </c:pt>
                <c:pt idx="8221">
                  <c:v>40416</c:v>
                </c:pt>
                <c:pt idx="8222">
                  <c:v>40421</c:v>
                </c:pt>
                <c:pt idx="8223">
                  <c:v>40078</c:v>
                </c:pt>
                <c:pt idx="8224">
                  <c:v>40134</c:v>
                </c:pt>
                <c:pt idx="8225">
                  <c:v>40415</c:v>
                </c:pt>
                <c:pt idx="8226">
                  <c:v>40416</c:v>
                </c:pt>
                <c:pt idx="8227">
                  <c:v>40421</c:v>
                </c:pt>
                <c:pt idx="8228">
                  <c:v>40078</c:v>
                </c:pt>
                <c:pt idx="8229">
                  <c:v>40134</c:v>
                </c:pt>
                <c:pt idx="8230">
                  <c:v>40078</c:v>
                </c:pt>
                <c:pt idx="8231">
                  <c:v>40134</c:v>
                </c:pt>
                <c:pt idx="8232">
                  <c:v>40415</c:v>
                </c:pt>
                <c:pt idx="8233">
                  <c:v>40416</c:v>
                </c:pt>
                <c:pt idx="8234">
                  <c:v>40421</c:v>
                </c:pt>
                <c:pt idx="8235">
                  <c:v>40078</c:v>
                </c:pt>
                <c:pt idx="8236">
                  <c:v>40134</c:v>
                </c:pt>
                <c:pt idx="8237">
                  <c:v>40415</c:v>
                </c:pt>
                <c:pt idx="8238">
                  <c:v>40416</c:v>
                </c:pt>
                <c:pt idx="8239">
                  <c:v>40421</c:v>
                </c:pt>
                <c:pt idx="8240">
                  <c:v>40078</c:v>
                </c:pt>
                <c:pt idx="8241">
                  <c:v>40134</c:v>
                </c:pt>
                <c:pt idx="8242">
                  <c:v>40415</c:v>
                </c:pt>
                <c:pt idx="8243">
                  <c:v>40416</c:v>
                </c:pt>
                <c:pt idx="8244">
                  <c:v>40421</c:v>
                </c:pt>
                <c:pt idx="8245">
                  <c:v>40078</c:v>
                </c:pt>
                <c:pt idx="8246">
                  <c:v>40134</c:v>
                </c:pt>
                <c:pt idx="8247">
                  <c:v>40415</c:v>
                </c:pt>
                <c:pt idx="8248">
                  <c:v>40416</c:v>
                </c:pt>
                <c:pt idx="8249">
                  <c:v>40421</c:v>
                </c:pt>
                <c:pt idx="8250">
                  <c:v>40087</c:v>
                </c:pt>
                <c:pt idx="8251">
                  <c:v>40092</c:v>
                </c:pt>
                <c:pt idx="8252">
                  <c:v>40095</c:v>
                </c:pt>
                <c:pt idx="8253">
                  <c:v>40087</c:v>
                </c:pt>
                <c:pt idx="8254">
                  <c:v>40092</c:v>
                </c:pt>
                <c:pt idx="8255">
                  <c:v>40095</c:v>
                </c:pt>
                <c:pt idx="8256">
                  <c:v>40072</c:v>
                </c:pt>
                <c:pt idx="8257">
                  <c:v>40092</c:v>
                </c:pt>
                <c:pt idx="8258">
                  <c:v>40095</c:v>
                </c:pt>
                <c:pt idx="8259">
                  <c:v>40092</c:v>
                </c:pt>
                <c:pt idx="8260">
                  <c:v>40095</c:v>
                </c:pt>
                <c:pt idx="8261">
                  <c:v>40092</c:v>
                </c:pt>
                <c:pt idx="8262">
                  <c:v>40095</c:v>
                </c:pt>
                <c:pt idx="8263">
                  <c:v>40092</c:v>
                </c:pt>
                <c:pt idx="8264">
                  <c:v>40095</c:v>
                </c:pt>
                <c:pt idx="8265">
                  <c:v>40295</c:v>
                </c:pt>
                <c:pt idx="8266">
                  <c:v>40078</c:v>
                </c:pt>
                <c:pt idx="8267">
                  <c:v>40421</c:v>
                </c:pt>
                <c:pt idx="8268">
                  <c:v>40421</c:v>
                </c:pt>
                <c:pt idx="8269">
                  <c:v>40078</c:v>
                </c:pt>
                <c:pt idx="8270">
                  <c:v>40421</c:v>
                </c:pt>
                <c:pt idx="8271">
                  <c:v>40078</c:v>
                </c:pt>
                <c:pt idx="8272">
                  <c:v>40421</c:v>
                </c:pt>
                <c:pt idx="8273">
                  <c:v>40078</c:v>
                </c:pt>
                <c:pt idx="8274">
                  <c:v>40078</c:v>
                </c:pt>
                <c:pt idx="8275">
                  <c:v>40421</c:v>
                </c:pt>
                <c:pt idx="8276">
                  <c:v>40078</c:v>
                </c:pt>
                <c:pt idx="8277">
                  <c:v>40421</c:v>
                </c:pt>
                <c:pt idx="8278">
                  <c:v>40078</c:v>
                </c:pt>
                <c:pt idx="8279">
                  <c:v>40421</c:v>
                </c:pt>
                <c:pt idx="8280">
                  <c:v>40078</c:v>
                </c:pt>
                <c:pt idx="8281">
                  <c:v>40421</c:v>
                </c:pt>
                <c:pt idx="8282">
                  <c:v>40087</c:v>
                </c:pt>
                <c:pt idx="8283">
                  <c:v>40092</c:v>
                </c:pt>
                <c:pt idx="8284">
                  <c:v>40095</c:v>
                </c:pt>
                <c:pt idx="8285">
                  <c:v>40078</c:v>
                </c:pt>
                <c:pt idx="8286">
                  <c:v>40134</c:v>
                </c:pt>
                <c:pt idx="8287">
                  <c:v>40421</c:v>
                </c:pt>
                <c:pt idx="8288">
                  <c:v>40078</c:v>
                </c:pt>
                <c:pt idx="8289">
                  <c:v>40134</c:v>
                </c:pt>
                <c:pt idx="8290">
                  <c:v>40421</c:v>
                </c:pt>
                <c:pt idx="8291">
                  <c:v>40078</c:v>
                </c:pt>
                <c:pt idx="8292">
                  <c:v>40134</c:v>
                </c:pt>
                <c:pt idx="8293">
                  <c:v>40421</c:v>
                </c:pt>
                <c:pt idx="8294">
                  <c:v>40078</c:v>
                </c:pt>
                <c:pt idx="8295">
                  <c:v>40134</c:v>
                </c:pt>
                <c:pt idx="8296">
                  <c:v>40421</c:v>
                </c:pt>
                <c:pt idx="8297">
                  <c:v>40424</c:v>
                </c:pt>
                <c:pt idx="8298">
                  <c:v>40206</c:v>
                </c:pt>
                <c:pt idx="8299">
                  <c:v>40207</c:v>
                </c:pt>
                <c:pt idx="8300">
                  <c:v>40234</c:v>
                </c:pt>
                <c:pt idx="8301">
                  <c:v>40206</c:v>
                </c:pt>
                <c:pt idx="8302">
                  <c:v>40207</c:v>
                </c:pt>
                <c:pt idx="8303">
                  <c:v>40234</c:v>
                </c:pt>
                <c:pt idx="8304">
                  <c:v>40206</c:v>
                </c:pt>
                <c:pt idx="8305">
                  <c:v>40234</c:v>
                </c:pt>
                <c:pt idx="8306">
                  <c:v>40206</c:v>
                </c:pt>
                <c:pt idx="8307">
                  <c:v>40207</c:v>
                </c:pt>
                <c:pt idx="8308">
                  <c:v>40234</c:v>
                </c:pt>
                <c:pt idx="8309">
                  <c:v>40206</c:v>
                </c:pt>
                <c:pt idx="8310">
                  <c:v>40207</c:v>
                </c:pt>
                <c:pt idx="8311">
                  <c:v>40234</c:v>
                </c:pt>
                <c:pt idx="8312">
                  <c:v>40206</c:v>
                </c:pt>
                <c:pt idx="8313">
                  <c:v>40207</c:v>
                </c:pt>
                <c:pt idx="8314">
                  <c:v>40234</c:v>
                </c:pt>
                <c:pt idx="8315">
                  <c:v>40206</c:v>
                </c:pt>
                <c:pt idx="8316">
                  <c:v>40207</c:v>
                </c:pt>
                <c:pt idx="8317">
                  <c:v>40234</c:v>
                </c:pt>
                <c:pt idx="8318">
                  <c:v>40235</c:v>
                </c:pt>
                <c:pt idx="8319">
                  <c:v>40422</c:v>
                </c:pt>
                <c:pt idx="8320">
                  <c:v>40423</c:v>
                </c:pt>
                <c:pt idx="8321">
                  <c:v>40206</c:v>
                </c:pt>
                <c:pt idx="8322">
                  <c:v>40207</c:v>
                </c:pt>
                <c:pt idx="8323">
                  <c:v>40234</c:v>
                </c:pt>
                <c:pt idx="8324">
                  <c:v>40291</c:v>
                </c:pt>
                <c:pt idx="8325">
                  <c:v>40162</c:v>
                </c:pt>
                <c:pt idx="8326">
                  <c:v>40162</c:v>
                </c:pt>
                <c:pt idx="8327">
                  <c:v>40192</c:v>
                </c:pt>
                <c:pt idx="8328">
                  <c:v>40123</c:v>
                </c:pt>
                <c:pt idx="8329">
                  <c:v>40162</c:v>
                </c:pt>
                <c:pt idx="8330">
                  <c:v>40239</c:v>
                </c:pt>
                <c:pt idx="8331">
                  <c:v>40280</c:v>
                </c:pt>
                <c:pt idx="8332">
                  <c:v>40276</c:v>
                </c:pt>
                <c:pt idx="8333">
                  <c:v>40296</c:v>
                </c:pt>
                <c:pt idx="8334">
                  <c:v>40303</c:v>
                </c:pt>
                <c:pt idx="8335">
                  <c:v>40304</c:v>
                </c:pt>
                <c:pt idx="8336">
                  <c:v>40308</c:v>
                </c:pt>
                <c:pt idx="8337">
                  <c:v>40330</c:v>
                </c:pt>
                <c:pt idx="8338">
                  <c:v>40395</c:v>
                </c:pt>
                <c:pt idx="8339">
                  <c:v>40274</c:v>
                </c:pt>
                <c:pt idx="8340">
                  <c:v>40277</c:v>
                </c:pt>
                <c:pt idx="8341">
                  <c:v>40277</c:v>
                </c:pt>
                <c:pt idx="8342">
                  <c:v>40274</c:v>
                </c:pt>
                <c:pt idx="8343">
                  <c:v>40274</c:v>
                </c:pt>
                <c:pt idx="8344">
                  <c:v>40277</c:v>
                </c:pt>
                <c:pt idx="8345">
                  <c:v>40274</c:v>
                </c:pt>
                <c:pt idx="8346">
                  <c:v>40261</c:v>
                </c:pt>
                <c:pt idx="8347">
                  <c:v>40427</c:v>
                </c:pt>
                <c:pt idx="8348">
                  <c:v>40270</c:v>
                </c:pt>
                <c:pt idx="8349">
                  <c:v>40310</c:v>
                </c:pt>
                <c:pt idx="8350">
                  <c:v>40270</c:v>
                </c:pt>
                <c:pt idx="8351">
                  <c:v>40310</c:v>
                </c:pt>
                <c:pt idx="8352">
                  <c:v>40270</c:v>
                </c:pt>
                <c:pt idx="8353">
                  <c:v>40310</c:v>
                </c:pt>
                <c:pt idx="8354">
                  <c:v>40270</c:v>
                </c:pt>
                <c:pt idx="8355">
                  <c:v>40310</c:v>
                </c:pt>
                <c:pt idx="8356">
                  <c:v>40270</c:v>
                </c:pt>
                <c:pt idx="8357">
                  <c:v>40310</c:v>
                </c:pt>
                <c:pt idx="8358">
                  <c:v>40270</c:v>
                </c:pt>
                <c:pt idx="8359">
                  <c:v>40310</c:v>
                </c:pt>
                <c:pt idx="8360">
                  <c:v>40270</c:v>
                </c:pt>
                <c:pt idx="8361">
                  <c:v>40310</c:v>
                </c:pt>
                <c:pt idx="8362">
                  <c:v>40270</c:v>
                </c:pt>
                <c:pt idx="8363">
                  <c:v>40310</c:v>
                </c:pt>
                <c:pt idx="8364">
                  <c:v>40270</c:v>
                </c:pt>
                <c:pt idx="8365">
                  <c:v>40270</c:v>
                </c:pt>
                <c:pt idx="8366">
                  <c:v>40270</c:v>
                </c:pt>
                <c:pt idx="8367">
                  <c:v>40270</c:v>
                </c:pt>
                <c:pt idx="8368">
                  <c:v>40274</c:v>
                </c:pt>
                <c:pt idx="8369">
                  <c:v>40291</c:v>
                </c:pt>
                <c:pt idx="8370">
                  <c:v>40274</c:v>
                </c:pt>
                <c:pt idx="8371">
                  <c:v>40291</c:v>
                </c:pt>
                <c:pt idx="8372">
                  <c:v>40274</c:v>
                </c:pt>
                <c:pt idx="8373">
                  <c:v>40291</c:v>
                </c:pt>
                <c:pt idx="8374">
                  <c:v>40274</c:v>
                </c:pt>
                <c:pt idx="8375">
                  <c:v>40291</c:v>
                </c:pt>
                <c:pt idx="8376">
                  <c:v>40274</c:v>
                </c:pt>
                <c:pt idx="8377">
                  <c:v>40291</c:v>
                </c:pt>
                <c:pt idx="8378">
                  <c:v>40274</c:v>
                </c:pt>
                <c:pt idx="8379">
                  <c:v>40291</c:v>
                </c:pt>
                <c:pt idx="8380">
                  <c:v>40274</c:v>
                </c:pt>
                <c:pt idx="8381">
                  <c:v>40291</c:v>
                </c:pt>
                <c:pt idx="8382">
                  <c:v>40274</c:v>
                </c:pt>
                <c:pt idx="8383">
                  <c:v>40291</c:v>
                </c:pt>
                <c:pt idx="8384">
                  <c:v>40175</c:v>
                </c:pt>
                <c:pt idx="8385">
                  <c:v>40302</c:v>
                </c:pt>
                <c:pt idx="8386">
                  <c:v>40314</c:v>
                </c:pt>
                <c:pt idx="8387">
                  <c:v>40315</c:v>
                </c:pt>
                <c:pt idx="8388">
                  <c:v>40367</c:v>
                </c:pt>
                <c:pt idx="8389">
                  <c:v>40302</c:v>
                </c:pt>
                <c:pt idx="8390">
                  <c:v>40234</c:v>
                </c:pt>
                <c:pt idx="8391">
                  <c:v>40233</c:v>
                </c:pt>
                <c:pt idx="8392">
                  <c:v>40233</c:v>
                </c:pt>
                <c:pt idx="8393">
                  <c:v>40235</c:v>
                </c:pt>
                <c:pt idx="8394">
                  <c:v>40235</c:v>
                </c:pt>
                <c:pt idx="8395">
                  <c:v>40295</c:v>
                </c:pt>
                <c:pt idx="8396">
                  <c:v>40240</c:v>
                </c:pt>
                <c:pt idx="8397">
                  <c:v>40276</c:v>
                </c:pt>
                <c:pt idx="8398">
                  <c:v>40184</c:v>
                </c:pt>
                <c:pt idx="8399">
                  <c:v>40240</c:v>
                </c:pt>
                <c:pt idx="8400">
                  <c:v>40276</c:v>
                </c:pt>
                <c:pt idx="8401">
                  <c:v>40282</c:v>
                </c:pt>
                <c:pt idx="8402">
                  <c:v>40234</c:v>
                </c:pt>
                <c:pt idx="8403">
                  <c:v>40257</c:v>
                </c:pt>
                <c:pt idx="8404">
                  <c:v>40238</c:v>
                </c:pt>
                <c:pt idx="8405">
                  <c:v>40238</c:v>
                </c:pt>
                <c:pt idx="8406">
                  <c:v>40266</c:v>
                </c:pt>
                <c:pt idx="8407">
                  <c:v>40332</c:v>
                </c:pt>
                <c:pt idx="8408">
                  <c:v>40332</c:v>
                </c:pt>
                <c:pt idx="8409">
                  <c:v>40161</c:v>
                </c:pt>
                <c:pt idx="8410">
                  <c:v>40161</c:v>
                </c:pt>
                <c:pt idx="8411">
                  <c:v>40268</c:v>
                </c:pt>
                <c:pt idx="8412">
                  <c:v>40269</c:v>
                </c:pt>
                <c:pt idx="8413">
                  <c:v>40268</c:v>
                </c:pt>
                <c:pt idx="8414">
                  <c:v>40269</c:v>
                </c:pt>
                <c:pt idx="8415">
                  <c:v>40161</c:v>
                </c:pt>
                <c:pt idx="8416">
                  <c:v>40283</c:v>
                </c:pt>
                <c:pt idx="8417">
                  <c:v>40268</c:v>
                </c:pt>
                <c:pt idx="8418">
                  <c:v>40269</c:v>
                </c:pt>
                <c:pt idx="8419">
                  <c:v>40268</c:v>
                </c:pt>
                <c:pt idx="8420">
                  <c:v>40269</c:v>
                </c:pt>
                <c:pt idx="8421">
                  <c:v>40284</c:v>
                </c:pt>
                <c:pt idx="8422">
                  <c:v>40268</c:v>
                </c:pt>
                <c:pt idx="8423">
                  <c:v>40284</c:v>
                </c:pt>
                <c:pt idx="8424">
                  <c:v>40269</c:v>
                </c:pt>
                <c:pt idx="8425">
                  <c:v>40269</c:v>
                </c:pt>
                <c:pt idx="8426">
                  <c:v>40243</c:v>
                </c:pt>
                <c:pt idx="8427">
                  <c:v>40242</c:v>
                </c:pt>
                <c:pt idx="8428">
                  <c:v>40243</c:v>
                </c:pt>
                <c:pt idx="8429">
                  <c:v>40274</c:v>
                </c:pt>
                <c:pt idx="8430">
                  <c:v>40297</c:v>
                </c:pt>
                <c:pt idx="8431">
                  <c:v>40268</c:v>
                </c:pt>
                <c:pt idx="8432">
                  <c:v>40275</c:v>
                </c:pt>
                <c:pt idx="8433">
                  <c:v>40332</c:v>
                </c:pt>
                <c:pt idx="8434">
                  <c:v>40269</c:v>
                </c:pt>
                <c:pt idx="8435">
                  <c:v>40161</c:v>
                </c:pt>
                <c:pt idx="8436">
                  <c:v>40332</c:v>
                </c:pt>
                <c:pt idx="8437">
                  <c:v>40112</c:v>
                </c:pt>
                <c:pt idx="8438">
                  <c:v>40112</c:v>
                </c:pt>
                <c:pt idx="8439">
                  <c:v>40112</c:v>
                </c:pt>
                <c:pt idx="8440">
                  <c:v>40112</c:v>
                </c:pt>
                <c:pt idx="8441">
                  <c:v>40112</c:v>
                </c:pt>
                <c:pt idx="8442">
                  <c:v>40112</c:v>
                </c:pt>
                <c:pt idx="8443">
                  <c:v>40112</c:v>
                </c:pt>
                <c:pt idx="8444">
                  <c:v>40112</c:v>
                </c:pt>
                <c:pt idx="8445">
                  <c:v>40112</c:v>
                </c:pt>
                <c:pt idx="8446">
                  <c:v>40112</c:v>
                </c:pt>
                <c:pt idx="8447">
                  <c:v>40245</c:v>
                </c:pt>
                <c:pt idx="8448">
                  <c:v>40112</c:v>
                </c:pt>
                <c:pt idx="8449">
                  <c:v>40112</c:v>
                </c:pt>
                <c:pt idx="8450">
                  <c:v>40112</c:v>
                </c:pt>
                <c:pt idx="8451">
                  <c:v>40112</c:v>
                </c:pt>
                <c:pt idx="8452">
                  <c:v>40112</c:v>
                </c:pt>
                <c:pt idx="8453">
                  <c:v>40112</c:v>
                </c:pt>
                <c:pt idx="8454">
                  <c:v>40245</c:v>
                </c:pt>
                <c:pt idx="8455">
                  <c:v>40256</c:v>
                </c:pt>
                <c:pt idx="8456">
                  <c:v>40245</c:v>
                </c:pt>
                <c:pt idx="8457">
                  <c:v>40245</c:v>
                </c:pt>
                <c:pt idx="8458">
                  <c:v>40204</c:v>
                </c:pt>
                <c:pt idx="8459">
                  <c:v>40240</c:v>
                </c:pt>
                <c:pt idx="8460">
                  <c:v>40204</c:v>
                </c:pt>
                <c:pt idx="8461">
                  <c:v>40240</c:v>
                </c:pt>
                <c:pt idx="8462">
                  <c:v>40240</c:v>
                </c:pt>
                <c:pt idx="8463">
                  <c:v>40204</c:v>
                </c:pt>
                <c:pt idx="8464">
                  <c:v>40204</c:v>
                </c:pt>
                <c:pt idx="8465">
                  <c:v>40261</c:v>
                </c:pt>
                <c:pt idx="8466">
                  <c:v>40320</c:v>
                </c:pt>
                <c:pt idx="8467">
                  <c:v>40333</c:v>
                </c:pt>
                <c:pt idx="8468">
                  <c:v>40357</c:v>
                </c:pt>
                <c:pt idx="8469">
                  <c:v>40261</c:v>
                </c:pt>
                <c:pt idx="8470">
                  <c:v>40320</c:v>
                </c:pt>
                <c:pt idx="8471">
                  <c:v>40333</c:v>
                </c:pt>
                <c:pt idx="8472">
                  <c:v>40357</c:v>
                </c:pt>
                <c:pt idx="8473">
                  <c:v>40333</c:v>
                </c:pt>
                <c:pt idx="8474">
                  <c:v>40357</c:v>
                </c:pt>
                <c:pt idx="8475">
                  <c:v>40333</c:v>
                </c:pt>
                <c:pt idx="8476">
                  <c:v>40357</c:v>
                </c:pt>
                <c:pt idx="8477">
                  <c:v>40204</c:v>
                </c:pt>
                <c:pt idx="8478">
                  <c:v>40301</c:v>
                </c:pt>
                <c:pt idx="8479">
                  <c:v>40204</c:v>
                </c:pt>
                <c:pt idx="8480">
                  <c:v>40191</c:v>
                </c:pt>
                <c:pt idx="8481">
                  <c:v>40197</c:v>
                </c:pt>
                <c:pt idx="8482">
                  <c:v>40204</c:v>
                </c:pt>
                <c:pt idx="8483">
                  <c:v>40212</c:v>
                </c:pt>
                <c:pt idx="8484">
                  <c:v>40220</c:v>
                </c:pt>
                <c:pt idx="8485">
                  <c:v>40191</c:v>
                </c:pt>
                <c:pt idx="8486">
                  <c:v>40197</c:v>
                </c:pt>
                <c:pt idx="8487">
                  <c:v>40204</c:v>
                </c:pt>
                <c:pt idx="8488">
                  <c:v>40212</c:v>
                </c:pt>
                <c:pt idx="8489">
                  <c:v>40220</c:v>
                </c:pt>
                <c:pt idx="8490">
                  <c:v>40204</c:v>
                </c:pt>
                <c:pt idx="8491">
                  <c:v>40204</c:v>
                </c:pt>
                <c:pt idx="8492">
                  <c:v>40204</c:v>
                </c:pt>
                <c:pt idx="8493">
                  <c:v>40205</c:v>
                </c:pt>
                <c:pt idx="8494">
                  <c:v>40205</c:v>
                </c:pt>
                <c:pt idx="8495">
                  <c:v>40205</c:v>
                </c:pt>
                <c:pt idx="8496">
                  <c:v>40205</c:v>
                </c:pt>
                <c:pt idx="8497">
                  <c:v>40205</c:v>
                </c:pt>
                <c:pt idx="8498">
                  <c:v>40199</c:v>
                </c:pt>
                <c:pt idx="8499">
                  <c:v>40350</c:v>
                </c:pt>
                <c:pt idx="8500">
                  <c:v>40351</c:v>
                </c:pt>
                <c:pt idx="8501">
                  <c:v>40359</c:v>
                </c:pt>
                <c:pt idx="8502">
                  <c:v>40360</c:v>
                </c:pt>
                <c:pt idx="8503">
                  <c:v>40235</c:v>
                </c:pt>
                <c:pt idx="8504">
                  <c:v>40274</c:v>
                </c:pt>
                <c:pt idx="8505">
                  <c:v>40350</c:v>
                </c:pt>
                <c:pt idx="8506">
                  <c:v>40351</c:v>
                </c:pt>
                <c:pt idx="8507">
                  <c:v>40360</c:v>
                </c:pt>
                <c:pt idx="8508">
                  <c:v>40277</c:v>
                </c:pt>
                <c:pt idx="8509">
                  <c:v>40235</c:v>
                </c:pt>
                <c:pt idx="8510">
                  <c:v>40235</c:v>
                </c:pt>
                <c:pt idx="8511">
                  <c:v>40235</c:v>
                </c:pt>
                <c:pt idx="8512">
                  <c:v>40235</c:v>
                </c:pt>
                <c:pt idx="8513">
                  <c:v>40235</c:v>
                </c:pt>
                <c:pt idx="8514">
                  <c:v>40235</c:v>
                </c:pt>
                <c:pt idx="8515">
                  <c:v>40235</c:v>
                </c:pt>
                <c:pt idx="8516">
                  <c:v>40235</c:v>
                </c:pt>
                <c:pt idx="8517">
                  <c:v>40367</c:v>
                </c:pt>
                <c:pt idx="8518">
                  <c:v>40421</c:v>
                </c:pt>
                <c:pt idx="8519">
                  <c:v>40422</c:v>
                </c:pt>
                <c:pt idx="8520">
                  <c:v>40353</c:v>
                </c:pt>
                <c:pt idx="8521">
                  <c:v>40422</c:v>
                </c:pt>
                <c:pt idx="8522">
                  <c:v>40386</c:v>
                </c:pt>
                <c:pt idx="8523">
                  <c:v>40330</c:v>
                </c:pt>
                <c:pt idx="8524">
                  <c:v>40395</c:v>
                </c:pt>
                <c:pt idx="8525">
                  <c:v>40396</c:v>
                </c:pt>
                <c:pt idx="8526">
                  <c:v>40397</c:v>
                </c:pt>
                <c:pt idx="8527">
                  <c:v>40398</c:v>
                </c:pt>
                <c:pt idx="8528">
                  <c:v>40399</c:v>
                </c:pt>
                <c:pt idx="8529">
                  <c:v>40395</c:v>
                </c:pt>
                <c:pt idx="8530">
                  <c:v>40396</c:v>
                </c:pt>
                <c:pt idx="8531">
                  <c:v>40397</c:v>
                </c:pt>
                <c:pt idx="8532">
                  <c:v>40398</c:v>
                </c:pt>
                <c:pt idx="8533">
                  <c:v>40399</c:v>
                </c:pt>
                <c:pt idx="8534">
                  <c:v>40235</c:v>
                </c:pt>
                <c:pt idx="8535">
                  <c:v>40275</c:v>
                </c:pt>
                <c:pt idx="8536">
                  <c:v>40235</c:v>
                </c:pt>
                <c:pt idx="8537">
                  <c:v>40275</c:v>
                </c:pt>
                <c:pt idx="8538">
                  <c:v>40169</c:v>
                </c:pt>
                <c:pt idx="8539">
                  <c:v>40170</c:v>
                </c:pt>
                <c:pt idx="8540">
                  <c:v>40235</c:v>
                </c:pt>
                <c:pt idx="8541">
                  <c:v>40275</c:v>
                </c:pt>
                <c:pt idx="8542">
                  <c:v>40235</c:v>
                </c:pt>
                <c:pt idx="8543">
                  <c:v>40275</c:v>
                </c:pt>
                <c:pt idx="8544">
                  <c:v>40275</c:v>
                </c:pt>
                <c:pt idx="8545">
                  <c:v>40275</c:v>
                </c:pt>
                <c:pt idx="8546">
                  <c:v>40311</c:v>
                </c:pt>
                <c:pt idx="8547">
                  <c:v>40311</c:v>
                </c:pt>
                <c:pt idx="8548">
                  <c:v>40294</c:v>
                </c:pt>
                <c:pt idx="8549">
                  <c:v>40073</c:v>
                </c:pt>
                <c:pt idx="8550">
                  <c:v>40074</c:v>
                </c:pt>
                <c:pt idx="8551">
                  <c:v>40075</c:v>
                </c:pt>
                <c:pt idx="8552">
                  <c:v>40072</c:v>
                </c:pt>
                <c:pt idx="8553">
                  <c:v>40357</c:v>
                </c:pt>
                <c:pt idx="8554">
                  <c:v>40354</c:v>
                </c:pt>
                <c:pt idx="8555">
                  <c:v>40354</c:v>
                </c:pt>
                <c:pt idx="8556">
                  <c:v>40354</c:v>
                </c:pt>
                <c:pt idx="8557">
                  <c:v>40354</c:v>
                </c:pt>
                <c:pt idx="8558">
                  <c:v>40354</c:v>
                </c:pt>
                <c:pt idx="8559">
                  <c:v>40354</c:v>
                </c:pt>
                <c:pt idx="8560">
                  <c:v>40354</c:v>
                </c:pt>
                <c:pt idx="8561">
                  <c:v>40354</c:v>
                </c:pt>
                <c:pt idx="8562">
                  <c:v>40354</c:v>
                </c:pt>
                <c:pt idx="8563">
                  <c:v>40354</c:v>
                </c:pt>
                <c:pt idx="8564">
                  <c:v>40354</c:v>
                </c:pt>
                <c:pt idx="8565">
                  <c:v>40354</c:v>
                </c:pt>
                <c:pt idx="8566">
                  <c:v>40354</c:v>
                </c:pt>
                <c:pt idx="8567">
                  <c:v>40354</c:v>
                </c:pt>
                <c:pt idx="8568">
                  <c:v>40354</c:v>
                </c:pt>
                <c:pt idx="8569">
                  <c:v>40354</c:v>
                </c:pt>
                <c:pt idx="8570">
                  <c:v>40354</c:v>
                </c:pt>
                <c:pt idx="8571">
                  <c:v>40354</c:v>
                </c:pt>
                <c:pt idx="8572">
                  <c:v>40354</c:v>
                </c:pt>
                <c:pt idx="8573">
                  <c:v>40354</c:v>
                </c:pt>
                <c:pt idx="8574">
                  <c:v>40354</c:v>
                </c:pt>
                <c:pt idx="8575">
                  <c:v>40354</c:v>
                </c:pt>
                <c:pt idx="8576">
                  <c:v>40354</c:v>
                </c:pt>
                <c:pt idx="8577">
                  <c:v>40354</c:v>
                </c:pt>
                <c:pt idx="8578">
                  <c:v>40354</c:v>
                </c:pt>
                <c:pt idx="8579">
                  <c:v>40354</c:v>
                </c:pt>
                <c:pt idx="8580">
                  <c:v>40354</c:v>
                </c:pt>
                <c:pt idx="8581">
                  <c:v>40354</c:v>
                </c:pt>
                <c:pt idx="8582">
                  <c:v>40354</c:v>
                </c:pt>
                <c:pt idx="8583">
                  <c:v>40354</c:v>
                </c:pt>
                <c:pt idx="8584">
                  <c:v>40354</c:v>
                </c:pt>
                <c:pt idx="8585">
                  <c:v>40354</c:v>
                </c:pt>
                <c:pt idx="8586">
                  <c:v>40354</c:v>
                </c:pt>
                <c:pt idx="8587">
                  <c:v>40354</c:v>
                </c:pt>
                <c:pt idx="8588">
                  <c:v>40354</c:v>
                </c:pt>
                <c:pt idx="8589">
                  <c:v>40354</c:v>
                </c:pt>
                <c:pt idx="8590">
                  <c:v>40354</c:v>
                </c:pt>
                <c:pt idx="8591">
                  <c:v>40354</c:v>
                </c:pt>
                <c:pt idx="8592">
                  <c:v>40354</c:v>
                </c:pt>
                <c:pt idx="8593">
                  <c:v>40354</c:v>
                </c:pt>
                <c:pt idx="8594">
                  <c:v>40354</c:v>
                </c:pt>
                <c:pt idx="8595">
                  <c:v>40354</c:v>
                </c:pt>
                <c:pt idx="8596">
                  <c:v>40354</c:v>
                </c:pt>
                <c:pt idx="8597">
                  <c:v>40354</c:v>
                </c:pt>
                <c:pt idx="8598">
                  <c:v>40325</c:v>
                </c:pt>
                <c:pt idx="8599">
                  <c:v>40315</c:v>
                </c:pt>
                <c:pt idx="8600">
                  <c:v>40315</c:v>
                </c:pt>
                <c:pt idx="8601">
                  <c:v>40315</c:v>
                </c:pt>
                <c:pt idx="8602">
                  <c:v>40315</c:v>
                </c:pt>
                <c:pt idx="8603">
                  <c:v>40309</c:v>
                </c:pt>
                <c:pt idx="8604">
                  <c:v>40309</c:v>
                </c:pt>
                <c:pt idx="8605">
                  <c:v>40405</c:v>
                </c:pt>
                <c:pt idx="8606">
                  <c:v>40204</c:v>
                </c:pt>
                <c:pt idx="8607">
                  <c:v>40258</c:v>
                </c:pt>
                <c:pt idx="8608">
                  <c:v>40248</c:v>
                </c:pt>
                <c:pt idx="8609">
                  <c:v>40248</c:v>
                </c:pt>
                <c:pt idx="8610">
                  <c:v>40263</c:v>
                </c:pt>
                <c:pt idx="8611">
                  <c:v>40315</c:v>
                </c:pt>
                <c:pt idx="8612">
                  <c:v>40315</c:v>
                </c:pt>
                <c:pt idx="8613">
                  <c:v>40315</c:v>
                </c:pt>
                <c:pt idx="8614">
                  <c:v>40315</c:v>
                </c:pt>
                <c:pt idx="8615">
                  <c:v>40315</c:v>
                </c:pt>
                <c:pt idx="8616">
                  <c:v>40315</c:v>
                </c:pt>
                <c:pt idx="8617">
                  <c:v>40315</c:v>
                </c:pt>
                <c:pt idx="8618">
                  <c:v>40315</c:v>
                </c:pt>
                <c:pt idx="8619">
                  <c:v>40315</c:v>
                </c:pt>
                <c:pt idx="8620">
                  <c:v>40315</c:v>
                </c:pt>
                <c:pt idx="8621">
                  <c:v>40315</c:v>
                </c:pt>
                <c:pt idx="8622">
                  <c:v>40315</c:v>
                </c:pt>
                <c:pt idx="8623">
                  <c:v>40315</c:v>
                </c:pt>
                <c:pt idx="8624">
                  <c:v>40315</c:v>
                </c:pt>
                <c:pt idx="8625">
                  <c:v>40315</c:v>
                </c:pt>
                <c:pt idx="8626">
                  <c:v>40315</c:v>
                </c:pt>
                <c:pt idx="8627">
                  <c:v>40316</c:v>
                </c:pt>
                <c:pt idx="8628">
                  <c:v>40316</c:v>
                </c:pt>
                <c:pt idx="8629">
                  <c:v>40316</c:v>
                </c:pt>
                <c:pt idx="8630">
                  <c:v>40316</c:v>
                </c:pt>
                <c:pt idx="8631">
                  <c:v>40316</c:v>
                </c:pt>
                <c:pt idx="8632">
                  <c:v>40316</c:v>
                </c:pt>
                <c:pt idx="8633">
                  <c:v>40316</c:v>
                </c:pt>
                <c:pt idx="8634">
                  <c:v>40316</c:v>
                </c:pt>
                <c:pt idx="8635">
                  <c:v>40316</c:v>
                </c:pt>
                <c:pt idx="8636">
                  <c:v>40316</c:v>
                </c:pt>
                <c:pt idx="8637">
                  <c:v>40316</c:v>
                </c:pt>
                <c:pt idx="8638">
                  <c:v>40316</c:v>
                </c:pt>
                <c:pt idx="8639">
                  <c:v>40316</c:v>
                </c:pt>
                <c:pt idx="8640">
                  <c:v>40316</c:v>
                </c:pt>
                <c:pt idx="8641">
                  <c:v>40316</c:v>
                </c:pt>
                <c:pt idx="8642">
                  <c:v>40316</c:v>
                </c:pt>
                <c:pt idx="8643">
                  <c:v>40316</c:v>
                </c:pt>
                <c:pt idx="8644">
                  <c:v>40316</c:v>
                </c:pt>
                <c:pt idx="8645">
                  <c:v>40316</c:v>
                </c:pt>
                <c:pt idx="8646">
                  <c:v>40316</c:v>
                </c:pt>
                <c:pt idx="8647">
                  <c:v>40316</c:v>
                </c:pt>
                <c:pt idx="8648">
                  <c:v>40316</c:v>
                </c:pt>
                <c:pt idx="8649">
                  <c:v>40316</c:v>
                </c:pt>
                <c:pt idx="8650">
                  <c:v>40316</c:v>
                </c:pt>
                <c:pt idx="8651">
                  <c:v>40316</c:v>
                </c:pt>
                <c:pt idx="8652">
                  <c:v>40316</c:v>
                </c:pt>
                <c:pt idx="8653">
                  <c:v>40316</c:v>
                </c:pt>
                <c:pt idx="8654">
                  <c:v>40316</c:v>
                </c:pt>
                <c:pt idx="8655">
                  <c:v>40316</c:v>
                </c:pt>
                <c:pt idx="8656">
                  <c:v>40316</c:v>
                </c:pt>
                <c:pt idx="8657">
                  <c:v>40316</c:v>
                </c:pt>
                <c:pt idx="8658">
                  <c:v>40316</c:v>
                </c:pt>
                <c:pt idx="8659">
                  <c:v>40316</c:v>
                </c:pt>
                <c:pt idx="8660">
                  <c:v>40316</c:v>
                </c:pt>
                <c:pt idx="8661">
                  <c:v>40316</c:v>
                </c:pt>
                <c:pt idx="8662">
                  <c:v>40316</c:v>
                </c:pt>
                <c:pt idx="8663">
                  <c:v>40316</c:v>
                </c:pt>
                <c:pt idx="8664">
                  <c:v>40316</c:v>
                </c:pt>
                <c:pt idx="8665">
                  <c:v>40316</c:v>
                </c:pt>
                <c:pt idx="8666">
                  <c:v>40316</c:v>
                </c:pt>
                <c:pt idx="8667">
                  <c:v>40316</c:v>
                </c:pt>
                <c:pt idx="8668">
                  <c:v>40316</c:v>
                </c:pt>
                <c:pt idx="8669">
                  <c:v>40316</c:v>
                </c:pt>
                <c:pt idx="8670">
                  <c:v>40316</c:v>
                </c:pt>
                <c:pt idx="8671">
                  <c:v>40316</c:v>
                </c:pt>
                <c:pt idx="8672">
                  <c:v>40316</c:v>
                </c:pt>
                <c:pt idx="8673">
                  <c:v>40315</c:v>
                </c:pt>
                <c:pt idx="8674">
                  <c:v>40315</c:v>
                </c:pt>
                <c:pt idx="8675">
                  <c:v>40315</c:v>
                </c:pt>
                <c:pt idx="8676">
                  <c:v>40315</c:v>
                </c:pt>
                <c:pt idx="8677">
                  <c:v>40315</c:v>
                </c:pt>
                <c:pt idx="8678">
                  <c:v>40315</c:v>
                </c:pt>
                <c:pt idx="8679">
                  <c:v>40315</c:v>
                </c:pt>
                <c:pt idx="8680">
                  <c:v>40315</c:v>
                </c:pt>
                <c:pt idx="8681">
                  <c:v>40315</c:v>
                </c:pt>
                <c:pt idx="8682">
                  <c:v>40315</c:v>
                </c:pt>
                <c:pt idx="8683">
                  <c:v>40315</c:v>
                </c:pt>
                <c:pt idx="8684">
                  <c:v>40315</c:v>
                </c:pt>
                <c:pt idx="8685">
                  <c:v>40315</c:v>
                </c:pt>
                <c:pt idx="8686">
                  <c:v>40315</c:v>
                </c:pt>
                <c:pt idx="8687">
                  <c:v>40376</c:v>
                </c:pt>
                <c:pt idx="8688">
                  <c:v>40082</c:v>
                </c:pt>
                <c:pt idx="8689">
                  <c:v>40235</c:v>
                </c:pt>
                <c:pt idx="8690">
                  <c:v>40288</c:v>
                </c:pt>
                <c:pt idx="8691">
                  <c:v>40235</c:v>
                </c:pt>
                <c:pt idx="8692">
                  <c:v>40288</c:v>
                </c:pt>
                <c:pt idx="8693">
                  <c:v>40289</c:v>
                </c:pt>
                <c:pt idx="8694">
                  <c:v>40289</c:v>
                </c:pt>
                <c:pt idx="8695">
                  <c:v>40235</c:v>
                </c:pt>
                <c:pt idx="8696">
                  <c:v>40281</c:v>
                </c:pt>
                <c:pt idx="8697">
                  <c:v>40235</c:v>
                </c:pt>
                <c:pt idx="8698">
                  <c:v>40281</c:v>
                </c:pt>
                <c:pt idx="8699">
                  <c:v>40281</c:v>
                </c:pt>
                <c:pt idx="8700">
                  <c:v>40281</c:v>
                </c:pt>
                <c:pt idx="8701">
                  <c:v>40386</c:v>
                </c:pt>
                <c:pt idx="8702">
                  <c:v>40435</c:v>
                </c:pt>
                <c:pt idx="8703">
                  <c:v>40386</c:v>
                </c:pt>
                <c:pt idx="8704">
                  <c:v>40288</c:v>
                </c:pt>
                <c:pt idx="8705">
                  <c:v>40289</c:v>
                </c:pt>
                <c:pt idx="8706">
                  <c:v>40235</c:v>
                </c:pt>
                <c:pt idx="8707">
                  <c:v>40281</c:v>
                </c:pt>
                <c:pt idx="8708">
                  <c:v>40235</c:v>
                </c:pt>
                <c:pt idx="8709">
                  <c:v>40281</c:v>
                </c:pt>
                <c:pt idx="8710">
                  <c:v>40418</c:v>
                </c:pt>
                <c:pt idx="8711">
                  <c:v>40386</c:v>
                </c:pt>
                <c:pt idx="8712">
                  <c:v>40386</c:v>
                </c:pt>
                <c:pt idx="8713">
                  <c:v>40093</c:v>
                </c:pt>
                <c:pt idx="8714">
                  <c:v>40094</c:v>
                </c:pt>
                <c:pt idx="8715">
                  <c:v>40227</c:v>
                </c:pt>
                <c:pt idx="8716">
                  <c:v>40233</c:v>
                </c:pt>
                <c:pt idx="8717">
                  <c:v>40239</c:v>
                </c:pt>
                <c:pt idx="8718">
                  <c:v>40227</c:v>
                </c:pt>
                <c:pt idx="8719">
                  <c:v>40233</c:v>
                </c:pt>
                <c:pt idx="8720">
                  <c:v>40227</c:v>
                </c:pt>
                <c:pt idx="8721">
                  <c:v>40233</c:v>
                </c:pt>
                <c:pt idx="8722">
                  <c:v>40227</c:v>
                </c:pt>
                <c:pt idx="8723">
                  <c:v>40233</c:v>
                </c:pt>
                <c:pt idx="8724">
                  <c:v>40239</c:v>
                </c:pt>
                <c:pt idx="8725">
                  <c:v>40227</c:v>
                </c:pt>
                <c:pt idx="8726">
                  <c:v>40233</c:v>
                </c:pt>
                <c:pt idx="8727">
                  <c:v>40239</c:v>
                </c:pt>
                <c:pt idx="8728">
                  <c:v>40227</c:v>
                </c:pt>
                <c:pt idx="8729">
                  <c:v>40233</c:v>
                </c:pt>
                <c:pt idx="8730">
                  <c:v>40227</c:v>
                </c:pt>
                <c:pt idx="8731">
                  <c:v>40233</c:v>
                </c:pt>
                <c:pt idx="8732">
                  <c:v>40227</c:v>
                </c:pt>
                <c:pt idx="8733">
                  <c:v>40233</c:v>
                </c:pt>
                <c:pt idx="8734">
                  <c:v>40183</c:v>
                </c:pt>
                <c:pt idx="8735">
                  <c:v>40165</c:v>
                </c:pt>
                <c:pt idx="8736">
                  <c:v>40418</c:v>
                </c:pt>
                <c:pt idx="8737">
                  <c:v>40418</c:v>
                </c:pt>
                <c:pt idx="8738">
                  <c:v>40418</c:v>
                </c:pt>
                <c:pt idx="8739">
                  <c:v>40418</c:v>
                </c:pt>
                <c:pt idx="8740">
                  <c:v>40418</c:v>
                </c:pt>
                <c:pt idx="8741">
                  <c:v>40418</c:v>
                </c:pt>
                <c:pt idx="8742">
                  <c:v>40337</c:v>
                </c:pt>
                <c:pt idx="8743">
                  <c:v>40276</c:v>
                </c:pt>
                <c:pt idx="8744">
                  <c:v>40276</c:v>
                </c:pt>
                <c:pt idx="8745">
                  <c:v>40348</c:v>
                </c:pt>
                <c:pt idx="8746">
                  <c:v>40376</c:v>
                </c:pt>
                <c:pt idx="8747">
                  <c:v>40376</c:v>
                </c:pt>
                <c:pt idx="8748">
                  <c:v>40378</c:v>
                </c:pt>
                <c:pt idx="8749">
                  <c:v>40211</c:v>
                </c:pt>
                <c:pt idx="8750">
                  <c:v>40235</c:v>
                </c:pt>
                <c:pt idx="8751">
                  <c:v>40254</c:v>
                </c:pt>
                <c:pt idx="8752">
                  <c:v>40281</c:v>
                </c:pt>
                <c:pt idx="8753">
                  <c:v>40211</c:v>
                </c:pt>
                <c:pt idx="8754">
                  <c:v>40235</c:v>
                </c:pt>
                <c:pt idx="8755">
                  <c:v>40254</c:v>
                </c:pt>
                <c:pt idx="8756">
                  <c:v>40281</c:v>
                </c:pt>
                <c:pt idx="8757">
                  <c:v>40311</c:v>
                </c:pt>
                <c:pt idx="8758">
                  <c:v>40072</c:v>
                </c:pt>
                <c:pt idx="8759">
                  <c:v>40309</c:v>
                </c:pt>
                <c:pt idx="8760">
                  <c:v>40403</c:v>
                </c:pt>
                <c:pt idx="8761">
                  <c:v>40404</c:v>
                </c:pt>
                <c:pt idx="8762">
                  <c:v>40406</c:v>
                </c:pt>
                <c:pt idx="8763">
                  <c:v>40403</c:v>
                </c:pt>
                <c:pt idx="8764">
                  <c:v>40413</c:v>
                </c:pt>
                <c:pt idx="8765">
                  <c:v>40426</c:v>
                </c:pt>
                <c:pt idx="8766">
                  <c:v>40214</c:v>
                </c:pt>
                <c:pt idx="8767">
                  <c:v>40235</c:v>
                </c:pt>
                <c:pt idx="8768">
                  <c:v>40254</c:v>
                </c:pt>
                <c:pt idx="8769">
                  <c:v>40281</c:v>
                </c:pt>
                <c:pt idx="8770">
                  <c:v>40133</c:v>
                </c:pt>
                <c:pt idx="8771">
                  <c:v>40214</c:v>
                </c:pt>
                <c:pt idx="8772">
                  <c:v>40235</c:v>
                </c:pt>
                <c:pt idx="8773">
                  <c:v>40254</c:v>
                </c:pt>
                <c:pt idx="8774">
                  <c:v>40281</c:v>
                </c:pt>
                <c:pt idx="8775">
                  <c:v>40072</c:v>
                </c:pt>
                <c:pt idx="8776">
                  <c:v>40143</c:v>
                </c:pt>
                <c:pt idx="8777">
                  <c:v>40155</c:v>
                </c:pt>
                <c:pt idx="8778">
                  <c:v>40169</c:v>
                </c:pt>
                <c:pt idx="8779">
                  <c:v>40309</c:v>
                </c:pt>
                <c:pt idx="8780">
                  <c:v>40403</c:v>
                </c:pt>
                <c:pt idx="8781">
                  <c:v>40416</c:v>
                </c:pt>
                <c:pt idx="8782">
                  <c:v>40403</c:v>
                </c:pt>
                <c:pt idx="8783">
                  <c:v>40287</c:v>
                </c:pt>
                <c:pt idx="8784">
                  <c:v>40246</c:v>
                </c:pt>
                <c:pt idx="8785">
                  <c:v>40287</c:v>
                </c:pt>
                <c:pt idx="8786">
                  <c:v>40287</c:v>
                </c:pt>
                <c:pt idx="8787">
                  <c:v>40287</c:v>
                </c:pt>
                <c:pt idx="8788">
                  <c:v>40287</c:v>
                </c:pt>
                <c:pt idx="8789">
                  <c:v>40287</c:v>
                </c:pt>
                <c:pt idx="8790">
                  <c:v>40287</c:v>
                </c:pt>
                <c:pt idx="8791">
                  <c:v>40287</c:v>
                </c:pt>
                <c:pt idx="8792">
                  <c:v>40287</c:v>
                </c:pt>
                <c:pt idx="8793">
                  <c:v>40287</c:v>
                </c:pt>
                <c:pt idx="8794">
                  <c:v>40287</c:v>
                </c:pt>
                <c:pt idx="8795">
                  <c:v>40287</c:v>
                </c:pt>
                <c:pt idx="8796">
                  <c:v>40289</c:v>
                </c:pt>
                <c:pt idx="8797">
                  <c:v>40406</c:v>
                </c:pt>
                <c:pt idx="8798">
                  <c:v>40276</c:v>
                </c:pt>
                <c:pt idx="8799">
                  <c:v>40093</c:v>
                </c:pt>
                <c:pt idx="8800">
                  <c:v>40141</c:v>
                </c:pt>
                <c:pt idx="8801">
                  <c:v>40275</c:v>
                </c:pt>
                <c:pt idx="8802">
                  <c:v>40165</c:v>
                </c:pt>
                <c:pt idx="8803">
                  <c:v>40281</c:v>
                </c:pt>
                <c:pt idx="8804">
                  <c:v>40184</c:v>
                </c:pt>
                <c:pt idx="8805">
                  <c:v>40185</c:v>
                </c:pt>
                <c:pt idx="8806">
                  <c:v>40309</c:v>
                </c:pt>
                <c:pt idx="8807">
                  <c:v>40403</c:v>
                </c:pt>
                <c:pt idx="8808">
                  <c:v>40404</c:v>
                </c:pt>
                <c:pt idx="8809">
                  <c:v>40210</c:v>
                </c:pt>
                <c:pt idx="8810">
                  <c:v>40246</c:v>
                </c:pt>
                <c:pt idx="8811">
                  <c:v>40309</c:v>
                </c:pt>
                <c:pt idx="8812">
                  <c:v>40403</c:v>
                </c:pt>
                <c:pt idx="8813">
                  <c:v>40288</c:v>
                </c:pt>
                <c:pt idx="8814">
                  <c:v>40289</c:v>
                </c:pt>
                <c:pt idx="8815">
                  <c:v>40357</c:v>
                </c:pt>
                <c:pt idx="8816">
                  <c:v>40369</c:v>
                </c:pt>
                <c:pt idx="8817">
                  <c:v>40370</c:v>
                </c:pt>
                <c:pt idx="8818">
                  <c:v>40415</c:v>
                </c:pt>
                <c:pt idx="8819">
                  <c:v>40276</c:v>
                </c:pt>
                <c:pt idx="8820">
                  <c:v>40093</c:v>
                </c:pt>
                <c:pt idx="8821">
                  <c:v>40275</c:v>
                </c:pt>
                <c:pt idx="8822">
                  <c:v>40165</c:v>
                </c:pt>
                <c:pt idx="8823">
                  <c:v>40211</c:v>
                </c:pt>
                <c:pt idx="8824">
                  <c:v>40246</c:v>
                </c:pt>
                <c:pt idx="8825">
                  <c:v>40281</c:v>
                </c:pt>
                <c:pt idx="8826">
                  <c:v>40184</c:v>
                </c:pt>
                <c:pt idx="8827">
                  <c:v>40214</c:v>
                </c:pt>
                <c:pt idx="8828">
                  <c:v>40288</c:v>
                </c:pt>
                <c:pt idx="8829">
                  <c:v>40287</c:v>
                </c:pt>
                <c:pt idx="8830">
                  <c:v>40262</c:v>
                </c:pt>
                <c:pt idx="8831">
                  <c:v>40258</c:v>
                </c:pt>
                <c:pt idx="8832">
                  <c:v>40259</c:v>
                </c:pt>
                <c:pt idx="8833">
                  <c:v>40262</c:v>
                </c:pt>
                <c:pt idx="8834">
                  <c:v>40290</c:v>
                </c:pt>
                <c:pt idx="8835">
                  <c:v>40283</c:v>
                </c:pt>
                <c:pt idx="8836">
                  <c:v>40284</c:v>
                </c:pt>
                <c:pt idx="8837">
                  <c:v>40290</c:v>
                </c:pt>
                <c:pt idx="8838">
                  <c:v>40283</c:v>
                </c:pt>
                <c:pt idx="8839">
                  <c:v>40283</c:v>
                </c:pt>
                <c:pt idx="8840">
                  <c:v>40351</c:v>
                </c:pt>
                <c:pt idx="8841">
                  <c:v>40332</c:v>
                </c:pt>
                <c:pt idx="8842">
                  <c:v>40262</c:v>
                </c:pt>
                <c:pt idx="8843">
                  <c:v>40323</c:v>
                </c:pt>
                <c:pt idx="8844">
                  <c:v>40258</c:v>
                </c:pt>
                <c:pt idx="8845">
                  <c:v>40259</c:v>
                </c:pt>
                <c:pt idx="8846">
                  <c:v>40262</c:v>
                </c:pt>
                <c:pt idx="8847">
                  <c:v>40258</c:v>
                </c:pt>
                <c:pt idx="8848">
                  <c:v>40259</c:v>
                </c:pt>
                <c:pt idx="8849">
                  <c:v>40262</c:v>
                </c:pt>
                <c:pt idx="8850">
                  <c:v>40258</c:v>
                </c:pt>
                <c:pt idx="8851">
                  <c:v>40259</c:v>
                </c:pt>
                <c:pt idx="8852">
                  <c:v>40262</c:v>
                </c:pt>
                <c:pt idx="8853">
                  <c:v>40283</c:v>
                </c:pt>
                <c:pt idx="8854">
                  <c:v>40290</c:v>
                </c:pt>
                <c:pt idx="8855">
                  <c:v>40258</c:v>
                </c:pt>
                <c:pt idx="8856">
                  <c:v>40259</c:v>
                </c:pt>
                <c:pt idx="8857">
                  <c:v>40262</c:v>
                </c:pt>
                <c:pt idx="8858">
                  <c:v>40314</c:v>
                </c:pt>
                <c:pt idx="8859">
                  <c:v>40258</c:v>
                </c:pt>
                <c:pt idx="8860">
                  <c:v>40262</c:v>
                </c:pt>
                <c:pt idx="8861">
                  <c:v>40314</c:v>
                </c:pt>
                <c:pt idx="8862">
                  <c:v>40323</c:v>
                </c:pt>
                <c:pt idx="8863">
                  <c:v>40258</c:v>
                </c:pt>
                <c:pt idx="8864">
                  <c:v>40262</c:v>
                </c:pt>
                <c:pt idx="8865">
                  <c:v>40314</c:v>
                </c:pt>
                <c:pt idx="8866">
                  <c:v>40323</c:v>
                </c:pt>
                <c:pt idx="8867">
                  <c:v>40258</c:v>
                </c:pt>
                <c:pt idx="8868">
                  <c:v>40262</c:v>
                </c:pt>
                <c:pt idx="8869">
                  <c:v>40314</c:v>
                </c:pt>
                <c:pt idx="8870">
                  <c:v>40323</c:v>
                </c:pt>
                <c:pt idx="8871">
                  <c:v>40290</c:v>
                </c:pt>
                <c:pt idx="8872">
                  <c:v>40416</c:v>
                </c:pt>
                <c:pt idx="8873">
                  <c:v>40416</c:v>
                </c:pt>
                <c:pt idx="8874">
                  <c:v>40416</c:v>
                </c:pt>
                <c:pt idx="8875">
                  <c:v>40416</c:v>
                </c:pt>
                <c:pt idx="8876">
                  <c:v>40416</c:v>
                </c:pt>
                <c:pt idx="8877">
                  <c:v>40416</c:v>
                </c:pt>
                <c:pt idx="8878">
                  <c:v>40416</c:v>
                </c:pt>
                <c:pt idx="8879">
                  <c:v>40416</c:v>
                </c:pt>
                <c:pt idx="8880">
                  <c:v>40416</c:v>
                </c:pt>
                <c:pt idx="8881">
                  <c:v>40416</c:v>
                </c:pt>
                <c:pt idx="8882">
                  <c:v>40416</c:v>
                </c:pt>
                <c:pt idx="8883">
                  <c:v>40416</c:v>
                </c:pt>
                <c:pt idx="8884">
                  <c:v>40416</c:v>
                </c:pt>
                <c:pt idx="8885">
                  <c:v>40416</c:v>
                </c:pt>
                <c:pt idx="8886">
                  <c:v>40416</c:v>
                </c:pt>
                <c:pt idx="8887">
                  <c:v>40416</c:v>
                </c:pt>
                <c:pt idx="8888">
                  <c:v>40283</c:v>
                </c:pt>
                <c:pt idx="8889">
                  <c:v>40219</c:v>
                </c:pt>
                <c:pt idx="8890">
                  <c:v>40241</c:v>
                </c:pt>
                <c:pt idx="8891">
                  <c:v>40241</c:v>
                </c:pt>
                <c:pt idx="8892">
                  <c:v>40241</c:v>
                </c:pt>
                <c:pt idx="8893">
                  <c:v>40241</c:v>
                </c:pt>
                <c:pt idx="8894">
                  <c:v>40241</c:v>
                </c:pt>
                <c:pt idx="8895">
                  <c:v>40241</c:v>
                </c:pt>
                <c:pt idx="8896">
                  <c:v>40241</c:v>
                </c:pt>
                <c:pt idx="8897">
                  <c:v>40261</c:v>
                </c:pt>
                <c:pt idx="8898">
                  <c:v>40241</c:v>
                </c:pt>
                <c:pt idx="8899">
                  <c:v>40242</c:v>
                </c:pt>
                <c:pt idx="8900">
                  <c:v>40242</c:v>
                </c:pt>
                <c:pt idx="8901">
                  <c:v>40242</c:v>
                </c:pt>
                <c:pt idx="8902">
                  <c:v>40242</c:v>
                </c:pt>
                <c:pt idx="8903">
                  <c:v>40242</c:v>
                </c:pt>
                <c:pt idx="8904">
                  <c:v>40261</c:v>
                </c:pt>
                <c:pt idx="8905">
                  <c:v>40242</c:v>
                </c:pt>
                <c:pt idx="8906">
                  <c:v>40242</c:v>
                </c:pt>
                <c:pt idx="8907">
                  <c:v>40242</c:v>
                </c:pt>
                <c:pt idx="8908">
                  <c:v>40242</c:v>
                </c:pt>
                <c:pt idx="8909">
                  <c:v>40242</c:v>
                </c:pt>
                <c:pt idx="8910">
                  <c:v>40242</c:v>
                </c:pt>
                <c:pt idx="8911">
                  <c:v>40242</c:v>
                </c:pt>
                <c:pt idx="8912">
                  <c:v>40242</c:v>
                </c:pt>
                <c:pt idx="8913">
                  <c:v>40242</c:v>
                </c:pt>
                <c:pt idx="8914">
                  <c:v>40242</c:v>
                </c:pt>
                <c:pt idx="8915">
                  <c:v>40242</c:v>
                </c:pt>
                <c:pt idx="8916">
                  <c:v>40242</c:v>
                </c:pt>
                <c:pt idx="8917">
                  <c:v>40242</c:v>
                </c:pt>
                <c:pt idx="8918">
                  <c:v>40242</c:v>
                </c:pt>
                <c:pt idx="8919">
                  <c:v>40242</c:v>
                </c:pt>
                <c:pt idx="8920">
                  <c:v>40242</c:v>
                </c:pt>
                <c:pt idx="8921">
                  <c:v>40242</c:v>
                </c:pt>
                <c:pt idx="8922">
                  <c:v>40242</c:v>
                </c:pt>
                <c:pt idx="8923">
                  <c:v>40275</c:v>
                </c:pt>
                <c:pt idx="8924">
                  <c:v>40275</c:v>
                </c:pt>
                <c:pt idx="8925">
                  <c:v>40275</c:v>
                </c:pt>
                <c:pt idx="8926">
                  <c:v>40275</c:v>
                </c:pt>
                <c:pt idx="8927">
                  <c:v>40423</c:v>
                </c:pt>
                <c:pt idx="8928">
                  <c:v>40142</c:v>
                </c:pt>
                <c:pt idx="8929">
                  <c:v>40142</c:v>
                </c:pt>
                <c:pt idx="8930">
                  <c:v>40350</c:v>
                </c:pt>
                <c:pt idx="8931">
                  <c:v>40350</c:v>
                </c:pt>
                <c:pt idx="8932">
                  <c:v>40350</c:v>
                </c:pt>
                <c:pt idx="8933">
                  <c:v>40350</c:v>
                </c:pt>
                <c:pt idx="8934">
                  <c:v>40073</c:v>
                </c:pt>
                <c:pt idx="8935">
                  <c:v>40074</c:v>
                </c:pt>
                <c:pt idx="8936">
                  <c:v>40077</c:v>
                </c:pt>
                <c:pt idx="8937">
                  <c:v>40073</c:v>
                </c:pt>
                <c:pt idx="8938">
                  <c:v>40074</c:v>
                </c:pt>
                <c:pt idx="8939">
                  <c:v>40077</c:v>
                </c:pt>
                <c:pt idx="8940">
                  <c:v>40080</c:v>
                </c:pt>
                <c:pt idx="8941">
                  <c:v>40075</c:v>
                </c:pt>
                <c:pt idx="8942">
                  <c:v>40072</c:v>
                </c:pt>
                <c:pt idx="8943">
                  <c:v>40072</c:v>
                </c:pt>
                <c:pt idx="8944">
                  <c:v>40143</c:v>
                </c:pt>
                <c:pt idx="8945">
                  <c:v>40357</c:v>
                </c:pt>
                <c:pt idx="8946">
                  <c:v>40350</c:v>
                </c:pt>
                <c:pt idx="8947">
                  <c:v>40354</c:v>
                </c:pt>
                <c:pt idx="8948">
                  <c:v>40357</c:v>
                </c:pt>
                <c:pt idx="8949">
                  <c:v>40351</c:v>
                </c:pt>
                <c:pt idx="8950">
                  <c:v>40432</c:v>
                </c:pt>
                <c:pt idx="8951">
                  <c:v>40281</c:v>
                </c:pt>
                <c:pt idx="8952">
                  <c:v>40283</c:v>
                </c:pt>
                <c:pt idx="8953">
                  <c:v>40291</c:v>
                </c:pt>
                <c:pt idx="8954">
                  <c:v>40293</c:v>
                </c:pt>
                <c:pt idx="8955">
                  <c:v>40303</c:v>
                </c:pt>
                <c:pt idx="8956">
                  <c:v>40304</c:v>
                </c:pt>
                <c:pt idx="8957">
                  <c:v>40281</c:v>
                </c:pt>
                <c:pt idx="8958">
                  <c:v>40283</c:v>
                </c:pt>
                <c:pt idx="8959">
                  <c:v>40303</c:v>
                </c:pt>
                <c:pt idx="8960">
                  <c:v>40304</c:v>
                </c:pt>
                <c:pt idx="8961">
                  <c:v>40291</c:v>
                </c:pt>
                <c:pt idx="8962">
                  <c:v>40293</c:v>
                </c:pt>
                <c:pt idx="8963">
                  <c:v>40283</c:v>
                </c:pt>
                <c:pt idx="8964">
                  <c:v>40336</c:v>
                </c:pt>
                <c:pt idx="8965">
                  <c:v>40336</c:v>
                </c:pt>
                <c:pt idx="8966">
                  <c:v>40336</c:v>
                </c:pt>
                <c:pt idx="8967">
                  <c:v>40336</c:v>
                </c:pt>
                <c:pt idx="8968">
                  <c:v>40354</c:v>
                </c:pt>
                <c:pt idx="8969">
                  <c:v>40354</c:v>
                </c:pt>
                <c:pt idx="8970">
                  <c:v>40354</c:v>
                </c:pt>
                <c:pt idx="8971">
                  <c:v>40295</c:v>
                </c:pt>
                <c:pt idx="8972">
                  <c:v>40283</c:v>
                </c:pt>
                <c:pt idx="8973">
                  <c:v>40354</c:v>
                </c:pt>
                <c:pt idx="8974">
                  <c:v>40354</c:v>
                </c:pt>
                <c:pt idx="8975">
                  <c:v>40298</c:v>
                </c:pt>
                <c:pt idx="8976">
                  <c:v>40354</c:v>
                </c:pt>
                <c:pt idx="8977">
                  <c:v>40354</c:v>
                </c:pt>
                <c:pt idx="8978">
                  <c:v>40283</c:v>
                </c:pt>
                <c:pt idx="8979">
                  <c:v>40354</c:v>
                </c:pt>
                <c:pt idx="8980">
                  <c:v>40336</c:v>
                </c:pt>
                <c:pt idx="8981">
                  <c:v>40354</c:v>
                </c:pt>
                <c:pt idx="8982">
                  <c:v>40354</c:v>
                </c:pt>
                <c:pt idx="8983">
                  <c:v>40354</c:v>
                </c:pt>
                <c:pt idx="8984">
                  <c:v>40336</c:v>
                </c:pt>
                <c:pt idx="8985">
                  <c:v>40354</c:v>
                </c:pt>
                <c:pt idx="8986">
                  <c:v>40354</c:v>
                </c:pt>
                <c:pt idx="8987">
                  <c:v>40354</c:v>
                </c:pt>
                <c:pt idx="8988">
                  <c:v>40354</c:v>
                </c:pt>
                <c:pt idx="8989">
                  <c:v>40354</c:v>
                </c:pt>
                <c:pt idx="8990">
                  <c:v>40354</c:v>
                </c:pt>
                <c:pt idx="8991">
                  <c:v>40354</c:v>
                </c:pt>
                <c:pt idx="8992">
                  <c:v>40354</c:v>
                </c:pt>
                <c:pt idx="8993">
                  <c:v>40354</c:v>
                </c:pt>
                <c:pt idx="8994">
                  <c:v>40354</c:v>
                </c:pt>
                <c:pt idx="8995">
                  <c:v>40354</c:v>
                </c:pt>
                <c:pt idx="8996">
                  <c:v>40354</c:v>
                </c:pt>
                <c:pt idx="8997">
                  <c:v>40354</c:v>
                </c:pt>
                <c:pt idx="8998">
                  <c:v>40354</c:v>
                </c:pt>
                <c:pt idx="8999">
                  <c:v>40354</c:v>
                </c:pt>
                <c:pt idx="9000">
                  <c:v>40354</c:v>
                </c:pt>
                <c:pt idx="9001">
                  <c:v>40354</c:v>
                </c:pt>
                <c:pt idx="9002">
                  <c:v>40354</c:v>
                </c:pt>
                <c:pt idx="9003">
                  <c:v>40354</c:v>
                </c:pt>
                <c:pt idx="9004">
                  <c:v>40354</c:v>
                </c:pt>
                <c:pt idx="9005">
                  <c:v>40354</c:v>
                </c:pt>
                <c:pt idx="9006">
                  <c:v>40354</c:v>
                </c:pt>
                <c:pt idx="9007">
                  <c:v>40354</c:v>
                </c:pt>
                <c:pt idx="9008">
                  <c:v>40354</c:v>
                </c:pt>
                <c:pt idx="9009">
                  <c:v>40354</c:v>
                </c:pt>
                <c:pt idx="9010">
                  <c:v>40354</c:v>
                </c:pt>
                <c:pt idx="9011">
                  <c:v>40354</c:v>
                </c:pt>
                <c:pt idx="9012">
                  <c:v>40354</c:v>
                </c:pt>
                <c:pt idx="9013">
                  <c:v>40354</c:v>
                </c:pt>
                <c:pt idx="9014">
                  <c:v>40354</c:v>
                </c:pt>
                <c:pt idx="9015">
                  <c:v>40354</c:v>
                </c:pt>
                <c:pt idx="9016">
                  <c:v>40354</c:v>
                </c:pt>
                <c:pt idx="9017">
                  <c:v>40354</c:v>
                </c:pt>
                <c:pt idx="9018">
                  <c:v>40354</c:v>
                </c:pt>
                <c:pt idx="9019">
                  <c:v>40354</c:v>
                </c:pt>
                <c:pt idx="9020">
                  <c:v>40354</c:v>
                </c:pt>
                <c:pt idx="9021">
                  <c:v>40354</c:v>
                </c:pt>
                <c:pt idx="9022">
                  <c:v>40354</c:v>
                </c:pt>
                <c:pt idx="9023">
                  <c:v>40354</c:v>
                </c:pt>
                <c:pt idx="9024">
                  <c:v>40354</c:v>
                </c:pt>
                <c:pt idx="9025">
                  <c:v>40354</c:v>
                </c:pt>
                <c:pt idx="9026">
                  <c:v>40357</c:v>
                </c:pt>
                <c:pt idx="9027">
                  <c:v>40354</c:v>
                </c:pt>
                <c:pt idx="9028">
                  <c:v>40354</c:v>
                </c:pt>
                <c:pt idx="9029">
                  <c:v>40407</c:v>
                </c:pt>
                <c:pt idx="9030">
                  <c:v>40354</c:v>
                </c:pt>
                <c:pt idx="9031">
                  <c:v>40354</c:v>
                </c:pt>
                <c:pt idx="9032">
                  <c:v>40354</c:v>
                </c:pt>
                <c:pt idx="9033">
                  <c:v>40354</c:v>
                </c:pt>
                <c:pt idx="9034">
                  <c:v>40354</c:v>
                </c:pt>
                <c:pt idx="9035">
                  <c:v>40354</c:v>
                </c:pt>
                <c:pt idx="9036">
                  <c:v>40354</c:v>
                </c:pt>
                <c:pt idx="9037">
                  <c:v>40354</c:v>
                </c:pt>
                <c:pt idx="9038">
                  <c:v>40354</c:v>
                </c:pt>
                <c:pt idx="9039">
                  <c:v>40354</c:v>
                </c:pt>
                <c:pt idx="9040">
                  <c:v>40354</c:v>
                </c:pt>
                <c:pt idx="9041">
                  <c:v>40354</c:v>
                </c:pt>
                <c:pt idx="9042">
                  <c:v>40354</c:v>
                </c:pt>
                <c:pt idx="9043">
                  <c:v>40354</c:v>
                </c:pt>
                <c:pt idx="9044">
                  <c:v>40354</c:v>
                </c:pt>
                <c:pt idx="9045">
                  <c:v>40354</c:v>
                </c:pt>
                <c:pt idx="9046">
                  <c:v>40354</c:v>
                </c:pt>
                <c:pt idx="9047">
                  <c:v>40354</c:v>
                </c:pt>
                <c:pt idx="9048">
                  <c:v>40354</c:v>
                </c:pt>
                <c:pt idx="9049">
                  <c:v>40354</c:v>
                </c:pt>
                <c:pt idx="9050">
                  <c:v>40354</c:v>
                </c:pt>
                <c:pt idx="9051">
                  <c:v>40354</c:v>
                </c:pt>
                <c:pt idx="9052">
                  <c:v>40354</c:v>
                </c:pt>
                <c:pt idx="9053">
                  <c:v>40354</c:v>
                </c:pt>
                <c:pt idx="9054">
                  <c:v>40354</c:v>
                </c:pt>
                <c:pt idx="9055">
                  <c:v>40354</c:v>
                </c:pt>
                <c:pt idx="9056">
                  <c:v>40354</c:v>
                </c:pt>
                <c:pt idx="9057">
                  <c:v>40354</c:v>
                </c:pt>
                <c:pt idx="9058">
                  <c:v>40354</c:v>
                </c:pt>
                <c:pt idx="9059">
                  <c:v>40354</c:v>
                </c:pt>
                <c:pt idx="9060">
                  <c:v>40354</c:v>
                </c:pt>
                <c:pt idx="9061">
                  <c:v>40354</c:v>
                </c:pt>
                <c:pt idx="9062">
                  <c:v>40354</c:v>
                </c:pt>
                <c:pt idx="9063">
                  <c:v>40354</c:v>
                </c:pt>
                <c:pt idx="9064">
                  <c:v>40354</c:v>
                </c:pt>
                <c:pt idx="9065">
                  <c:v>40354</c:v>
                </c:pt>
                <c:pt idx="9066">
                  <c:v>40354</c:v>
                </c:pt>
                <c:pt idx="9067">
                  <c:v>40354</c:v>
                </c:pt>
                <c:pt idx="9068">
                  <c:v>40354</c:v>
                </c:pt>
                <c:pt idx="9069">
                  <c:v>40354</c:v>
                </c:pt>
                <c:pt idx="9070">
                  <c:v>40354</c:v>
                </c:pt>
                <c:pt idx="9071">
                  <c:v>40354</c:v>
                </c:pt>
                <c:pt idx="9072">
                  <c:v>40354</c:v>
                </c:pt>
                <c:pt idx="9073">
                  <c:v>40354</c:v>
                </c:pt>
                <c:pt idx="9074">
                  <c:v>40354</c:v>
                </c:pt>
                <c:pt idx="9075">
                  <c:v>40354</c:v>
                </c:pt>
                <c:pt idx="9076">
                  <c:v>40354</c:v>
                </c:pt>
                <c:pt idx="9077">
                  <c:v>40354</c:v>
                </c:pt>
                <c:pt idx="9078">
                  <c:v>40354</c:v>
                </c:pt>
                <c:pt idx="9079">
                  <c:v>40354</c:v>
                </c:pt>
                <c:pt idx="9080">
                  <c:v>40354</c:v>
                </c:pt>
                <c:pt idx="9081">
                  <c:v>40354</c:v>
                </c:pt>
                <c:pt idx="9082">
                  <c:v>40354</c:v>
                </c:pt>
                <c:pt idx="9083">
                  <c:v>40354</c:v>
                </c:pt>
                <c:pt idx="9084">
                  <c:v>40354</c:v>
                </c:pt>
                <c:pt idx="9085">
                  <c:v>40354</c:v>
                </c:pt>
                <c:pt idx="9086">
                  <c:v>40354</c:v>
                </c:pt>
                <c:pt idx="9087">
                  <c:v>40354</c:v>
                </c:pt>
                <c:pt idx="9088">
                  <c:v>40354</c:v>
                </c:pt>
                <c:pt idx="9089">
                  <c:v>40354</c:v>
                </c:pt>
                <c:pt idx="9090">
                  <c:v>40305</c:v>
                </c:pt>
                <c:pt idx="9091">
                  <c:v>40305</c:v>
                </c:pt>
                <c:pt idx="9092">
                  <c:v>40305</c:v>
                </c:pt>
                <c:pt idx="9093">
                  <c:v>40305</c:v>
                </c:pt>
                <c:pt idx="9094">
                  <c:v>40305</c:v>
                </c:pt>
                <c:pt idx="9095">
                  <c:v>40305</c:v>
                </c:pt>
                <c:pt idx="9096">
                  <c:v>40305</c:v>
                </c:pt>
                <c:pt idx="9097">
                  <c:v>40305</c:v>
                </c:pt>
                <c:pt idx="9098">
                  <c:v>40305</c:v>
                </c:pt>
                <c:pt idx="9099">
                  <c:v>40305</c:v>
                </c:pt>
                <c:pt idx="9100">
                  <c:v>40305</c:v>
                </c:pt>
                <c:pt idx="9101">
                  <c:v>40325</c:v>
                </c:pt>
                <c:pt idx="9102">
                  <c:v>40325</c:v>
                </c:pt>
                <c:pt idx="9103">
                  <c:v>40325</c:v>
                </c:pt>
                <c:pt idx="9104">
                  <c:v>40325</c:v>
                </c:pt>
                <c:pt idx="9105">
                  <c:v>40327</c:v>
                </c:pt>
                <c:pt idx="9106">
                  <c:v>40283</c:v>
                </c:pt>
                <c:pt idx="9107">
                  <c:v>40290</c:v>
                </c:pt>
                <c:pt idx="9108">
                  <c:v>40325</c:v>
                </c:pt>
                <c:pt idx="9109">
                  <c:v>40290</c:v>
                </c:pt>
                <c:pt idx="9110">
                  <c:v>40326</c:v>
                </c:pt>
                <c:pt idx="9111">
                  <c:v>40327</c:v>
                </c:pt>
                <c:pt idx="9112">
                  <c:v>40283</c:v>
                </c:pt>
                <c:pt idx="9113">
                  <c:v>40290</c:v>
                </c:pt>
                <c:pt idx="9114">
                  <c:v>40325</c:v>
                </c:pt>
                <c:pt idx="9115">
                  <c:v>40290</c:v>
                </c:pt>
                <c:pt idx="9116">
                  <c:v>40326</c:v>
                </c:pt>
                <c:pt idx="9117">
                  <c:v>40283</c:v>
                </c:pt>
                <c:pt idx="9118">
                  <c:v>40283</c:v>
                </c:pt>
                <c:pt idx="9119">
                  <c:v>40283</c:v>
                </c:pt>
                <c:pt idx="9120">
                  <c:v>40283</c:v>
                </c:pt>
                <c:pt idx="9121">
                  <c:v>40283</c:v>
                </c:pt>
                <c:pt idx="9122">
                  <c:v>40283</c:v>
                </c:pt>
                <c:pt idx="9123">
                  <c:v>40283</c:v>
                </c:pt>
                <c:pt idx="9124">
                  <c:v>40283</c:v>
                </c:pt>
                <c:pt idx="9125">
                  <c:v>40265</c:v>
                </c:pt>
                <c:pt idx="9126">
                  <c:v>40283</c:v>
                </c:pt>
                <c:pt idx="9127">
                  <c:v>40283</c:v>
                </c:pt>
                <c:pt idx="9128">
                  <c:v>40283</c:v>
                </c:pt>
                <c:pt idx="9129">
                  <c:v>40283</c:v>
                </c:pt>
                <c:pt idx="9130">
                  <c:v>40366</c:v>
                </c:pt>
                <c:pt idx="9131">
                  <c:v>40283</c:v>
                </c:pt>
                <c:pt idx="9132">
                  <c:v>40283</c:v>
                </c:pt>
                <c:pt idx="9133">
                  <c:v>40283</c:v>
                </c:pt>
                <c:pt idx="9134">
                  <c:v>40283</c:v>
                </c:pt>
                <c:pt idx="9135">
                  <c:v>40283</c:v>
                </c:pt>
                <c:pt idx="9136">
                  <c:v>40283</c:v>
                </c:pt>
                <c:pt idx="9137">
                  <c:v>40283</c:v>
                </c:pt>
                <c:pt idx="9138">
                  <c:v>40315</c:v>
                </c:pt>
                <c:pt idx="9139">
                  <c:v>40315</c:v>
                </c:pt>
                <c:pt idx="9140">
                  <c:v>40283</c:v>
                </c:pt>
                <c:pt idx="9141">
                  <c:v>40315</c:v>
                </c:pt>
                <c:pt idx="9142">
                  <c:v>40311</c:v>
                </c:pt>
                <c:pt idx="9143">
                  <c:v>40315</c:v>
                </c:pt>
                <c:pt idx="9144">
                  <c:v>40283</c:v>
                </c:pt>
                <c:pt idx="9145">
                  <c:v>40315</c:v>
                </c:pt>
                <c:pt idx="9146">
                  <c:v>40315</c:v>
                </c:pt>
                <c:pt idx="9147">
                  <c:v>40283</c:v>
                </c:pt>
                <c:pt idx="9148">
                  <c:v>40315</c:v>
                </c:pt>
                <c:pt idx="9149">
                  <c:v>40315</c:v>
                </c:pt>
                <c:pt idx="9150">
                  <c:v>40283</c:v>
                </c:pt>
                <c:pt idx="9151">
                  <c:v>40283</c:v>
                </c:pt>
                <c:pt idx="9152">
                  <c:v>40204</c:v>
                </c:pt>
                <c:pt idx="9153">
                  <c:v>40283</c:v>
                </c:pt>
                <c:pt idx="9154">
                  <c:v>40283</c:v>
                </c:pt>
                <c:pt idx="9155">
                  <c:v>40204</c:v>
                </c:pt>
                <c:pt idx="9156">
                  <c:v>40283</c:v>
                </c:pt>
                <c:pt idx="9157">
                  <c:v>40283</c:v>
                </c:pt>
                <c:pt idx="9158">
                  <c:v>40204</c:v>
                </c:pt>
                <c:pt idx="9159">
                  <c:v>40283</c:v>
                </c:pt>
                <c:pt idx="9160">
                  <c:v>40283</c:v>
                </c:pt>
                <c:pt idx="9161">
                  <c:v>40204</c:v>
                </c:pt>
                <c:pt idx="9162">
                  <c:v>40204</c:v>
                </c:pt>
                <c:pt idx="9163">
                  <c:v>40204</c:v>
                </c:pt>
                <c:pt idx="9164">
                  <c:v>40283</c:v>
                </c:pt>
                <c:pt idx="9165">
                  <c:v>40283</c:v>
                </c:pt>
                <c:pt idx="9166">
                  <c:v>40204</c:v>
                </c:pt>
                <c:pt idx="9167">
                  <c:v>40204</c:v>
                </c:pt>
                <c:pt idx="9168">
                  <c:v>40283</c:v>
                </c:pt>
                <c:pt idx="9169">
                  <c:v>40283</c:v>
                </c:pt>
                <c:pt idx="9170">
                  <c:v>40204</c:v>
                </c:pt>
                <c:pt idx="9171">
                  <c:v>40204</c:v>
                </c:pt>
                <c:pt idx="9172">
                  <c:v>40204</c:v>
                </c:pt>
                <c:pt idx="9173">
                  <c:v>40283</c:v>
                </c:pt>
                <c:pt idx="9174">
                  <c:v>40283</c:v>
                </c:pt>
                <c:pt idx="9175">
                  <c:v>40204</c:v>
                </c:pt>
                <c:pt idx="9176">
                  <c:v>40283</c:v>
                </c:pt>
                <c:pt idx="9177">
                  <c:v>40283</c:v>
                </c:pt>
                <c:pt idx="9178">
                  <c:v>40204</c:v>
                </c:pt>
                <c:pt idx="9179">
                  <c:v>40204</c:v>
                </c:pt>
                <c:pt idx="9180">
                  <c:v>40283</c:v>
                </c:pt>
                <c:pt idx="9181">
                  <c:v>40283</c:v>
                </c:pt>
                <c:pt idx="9182">
                  <c:v>40204</c:v>
                </c:pt>
                <c:pt idx="9183">
                  <c:v>40283</c:v>
                </c:pt>
                <c:pt idx="9184">
                  <c:v>40283</c:v>
                </c:pt>
                <c:pt idx="9185">
                  <c:v>40204</c:v>
                </c:pt>
                <c:pt idx="9186">
                  <c:v>40283</c:v>
                </c:pt>
                <c:pt idx="9187">
                  <c:v>40283</c:v>
                </c:pt>
                <c:pt idx="9188">
                  <c:v>40204</c:v>
                </c:pt>
                <c:pt idx="9189">
                  <c:v>40283</c:v>
                </c:pt>
                <c:pt idx="9190">
                  <c:v>40283</c:v>
                </c:pt>
                <c:pt idx="9191">
                  <c:v>40204</c:v>
                </c:pt>
                <c:pt idx="9192">
                  <c:v>40209</c:v>
                </c:pt>
                <c:pt idx="9193">
                  <c:v>40283</c:v>
                </c:pt>
                <c:pt idx="9194">
                  <c:v>40283</c:v>
                </c:pt>
                <c:pt idx="9195">
                  <c:v>40204</c:v>
                </c:pt>
                <c:pt idx="9196">
                  <c:v>40204</c:v>
                </c:pt>
                <c:pt idx="9197">
                  <c:v>40283</c:v>
                </c:pt>
                <c:pt idx="9198">
                  <c:v>40283</c:v>
                </c:pt>
                <c:pt idx="9199">
                  <c:v>40204</c:v>
                </c:pt>
                <c:pt idx="9200">
                  <c:v>40204</c:v>
                </c:pt>
                <c:pt idx="9201">
                  <c:v>40283</c:v>
                </c:pt>
                <c:pt idx="9202">
                  <c:v>40283</c:v>
                </c:pt>
                <c:pt idx="9203">
                  <c:v>40204</c:v>
                </c:pt>
                <c:pt idx="9204">
                  <c:v>40283</c:v>
                </c:pt>
                <c:pt idx="9205">
                  <c:v>40362</c:v>
                </c:pt>
                <c:pt idx="9206">
                  <c:v>40283</c:v>
                </c:pt>
                <c:pt idx="9207">
                  <c:v>40362</c:v>
                </c:pt>
                <c:pt idx="9208">
                  <c:v>40204</c:v>
                </c:pt>
                <c:pt idx="9209">
                  <c:v>40204</c:v>
                </c:pt>
                <c:pt idx="9210">
                  <c:v>40204</c:v>
                </c:pt>
                <c:pt idx="9211">
                  <c:v>40283</c:v>
                </c:pt>
                <c:pt idx="9212">
                  <c:v>40283</c:v>
                </c:pt>
                <c:pt idx="9213">
                  <c:v>40204</c:v>
                </c:pt>
                <c:pt idx="9214">
                  <c:v>40283</c:v>
                </c:pt>
                <c:pt idx="9215">
                  <c:v>40204</c:v>
                </c:pt>
                <c:pt idx="9216">
                  <c:v>40283</c:v>
                </c:pt>
                <c:pt idx="9217">
                  <c:v>40204</c:v>
                </c:pt>
                <c:pt idx="9218">
                  <c:v>40283</c:v>
                </c:pt>
                <c:pt idx="9219">
                  <c:v>40204</c:v>
                </c:pt>
                <c:pt idx="9220">
                  <c:v>40283</c:v>
                </c:pt>
                <c:pt idx="9221">
                  <c:v>40283</c:v>
                </c:pt>
                <c:pt idx="9222">
                  <c:v>40204</c:v>
                </c:pt>
                <c:pt idx="9223">
                  <c:v>40204</c:v>
                </c:pt>
                <c:pt idx="9224">
                  <c:v>40283</c:v>
                </c:pt>
                <c:pt idx="9225">
                  <c:v>40283</c:v>
                </c:pt>
                <c:pt idx="9226">
                  <c:v>40204</c:v>
                </c:pt>
                <c:pt idx="9227">
                  <c:v>40204</c:v>
                </c:pt>
                <c:pt idx="9228">
                  <c:v>40283</c:v>
                </c:pt>
                <c:pt idx="9229">
                  <c:v>40283</c:v>
                </c:pt>
                <c:pt idx="9230">
                  <c:v>40204</c:v>
                </c:pt>
                <c:pt idx="9231">
                  <c:v>40204</c:v>
                </c:pt>
                <c:pt idx="9232">
                  <c:v>40283</c:v>
                </c:pt>
                <c:pt idx="9233">
                  <c:v>40204</c:v>
                </c:pt>
                <c:pt idx="9234">
                  <c:v>40204</c:v>
                </c:pt>
                <c:pt idx="9235">
                  <c:v>40283</c:v>
                </c:pt>
                <c:pt idx="9236">
                  <c:v>40204</c:v>
                </c:pt>
                <c:pt idx="9237">
                  <c:v>40283</c:v>
                </c:pt>
                <c:pt idx="9238">
                  <c:v>40283</c:v>
                </c:pt>
                <c:pt idx="9239">
                  <c:v>40204</c:v>
                </c:pt>
                <c:pt idx="9240">
                  <c:v>40283</c:v>
                </c:pt>
                <c:pt idx="9241">
                  <c:v>40204</c:v>
                </c:pt>
                <c:pt idx="9242">
                  <c:v>40283</c:v>
                </c:pt>
                <c:pt idx="9243">
                  <c:v>40204</c:v>
                </c:pt>
                <c:pt idx="9244">
                  <c:v>40283</c:v>
                </c:pt>
                <c:pt idx="9245">
                  <c:v>40204</c:v>
                </c:pt>
                <c:pt idx="9246">
                  <c:v>40204</c:v>
                </c:pt>
                <c:pt idx="9247">
                  <c:v>40283</c:v>
                </c:pt>
                <c:pt idx="9248">
                  <c:v>40204</c:v>
                </c:pt>
                <c:pt idx="9249">
                  <c:v>40283</c:v>
                </c:pt>
                <c:pt idx="9250">
                  <c:v>40204</c:v>
                </c:pt>
                <c:pt idx="9251">
                  <c:v>40283</c:v>
                </c:pt>
                <c:pt idx="9252">
                  <c:v>40204</c:v>
                </c:pt>
                <c:pt idx="9253">
                  <c:v>40204</c:v>
                </c:pt>
                <c:pt idx="9254">
                  <c:v>40283</c:v>
                </c:pt>
                <c:pt idx="9255">
                  <c:v>40283</c:v>
                </c:pt>
                <c:pt idx="9256">
                  <c:v>40204</c:v>
                </c:pt>
                <c:pt idx="9257">
                  <c:v>40283</c:v>
                </c:pt>
                <c:pt idx="9258">
                  <c:v>40204</c:v>
                </c:pt>
                <c:pt idx="9259">
                  <c:v>40283</c:v>
                </c:pt>
                <c:pt idx="9260">
                  <c:v>40283</c:v>
                </c:pt>
                <c:pt idx="9261">
                  <c:v>40204</c:v>
                </c:pt>
                <c:pt idx="9262">
                  <c:v>40204</c:v>
                </c:pt>
                <c:pt idx="9263">
                  <c:v>40283</c:v>
                </c:pt>
                <c:pt idx="9264">
                  <c:v>40283</c:v>
                </c:pt>
                <c:pt idx="9265">
                  <c:v>40283</c:v>
                </c:pt>
                <c:pt idx="9266">
                  <c:v>40283</c:v>
                </c:pt>
                <c:pt idx="9267">
                  <c:v>40283</c:v>
                </c:pt>
                <c:pt idx="9268">
                  <c:v>40309</c:v>
                </c:pt>
                <c:pt idx="9269">
                  <c:v>40220</c:v>
                </c:pt>
                <c:pt idx="9270">
                  <c:v>40309</c:v>
                </c:pt>
                <c:pt idx="9271">
                  <c:v>40283</c:v>
                </c:pt>
                <c:pt idx="9272">
                  <c:v>40309</c:v>
                </c:pt>
                <c:pt idx="9273">
                  <c:v>40309</c:v>
                </c:pt>
                <c:pt idx="9274">
                  <c:v>40283</c:v>
                </c:pt>
                <c:pt idx="9275">
                  <c:v>40283</c:v>
                </c:pt>
                <c:pt idx="9276">
                  <c:v>40283</c:v>
                </c:pt>
                <c:pt idx="9277">
                  <c:v>40283</c:v>
                </c:pt>
                <c:pt idx="9278">
                  <c:v>40405</c:v>
                </c:pt>
                <c:pt idx="9279">
                  <c:v>40405</c:v>
                </c:pt>
                <c:pt idx="9280">
                  <c:v>40283</c:v>
                </c:pt>
                <c:pt idx="9281">
                  <c:v>40283</c:v>
                </c:pt>
                <c:pt idx="9282">
                  <c:v>40283</c:v>
                </c:pt>
                <c:pt idx="9283">
                  <c:v>40204</c:v>
                </c:pt>
                <c:pt idx="9284">
                  <c:v>40283</c:v>
                </c:pt>
                <c:pt idx="9285">
                  <c:v>40204</c:v>
                </c:pt>
                <c:pt idx="9286">
                  <c:v>40258</c:v>
                </c:pt>
                <c:pt idx="9287">
                  <c:v>40283</c:v>
                </c:pt>
                <c:pt idx="9288">
                  <c:v>40283</c:v>
                </c:pt>
                <c:pt idx="9289">
                  <c:v>40204</c:v>
                </c:pt>
                <c:pt idx="9290">
                  <c:v>40283</c:v>
                </c:pt>
                <c:pt idx="9291">
                  <c:v>40283</c:v>
                </c:pt>
                <c:pt idx="9292">
                  <c:v>40283</c:v>
                </c:pt>
                <c:pt idx="9293">
                  <c:v>40283</c:v>
                </c:pt>
                <c:pt idx="9294">
                  <c:v>40248</c:v>
                </c:pt>
                <c:pt idx="9295">
                  <c:v>40283</c:v>
                </c:pt>
                <c:pt idx="9296">
                  <c:v>40248</c:v>
                </c:pt>
                <c:pt idx="9297">
                  <c:v>40248</c:v>
                </c:pt>
                <c:pt idx="9298">
                  <c:v>40263</c:v>
                </c:pt>
                <c:pt idx="9299">
                  <c:v>40248</c:v>
                </c:pt>
                <c:pt idx="9300">
                  <c:v>40263</c:v>
                </c:pt>
                <c:pt idx="9301">
                  <c:v>40283</c:v>
                </c:pt>
                <c:pt idx="9302">
                  <c:v>40283</c:v>
                </c:pt>
                <c:pt idx="9303">
                  <c:v>40283</c:v>
                </c:pt>
                <c:pt idx="9304">
                  <c:v>40283</c:v>
                </c:pt>
                <c:pt idx="9305">
                  <c:v>40315</c:v>
                </c:pt>
                <c:pt idx="9306">
                  <c:v>40283</c:v>
                </c:pt>
                <c:pt idx="9307">
                  <c:v>40315</c:v>
                </c:pt>
                <c:pt idx="9308">
                  <c:v>40315</c:v>
                </c:pt>
                <c:pt idx="9309">
                  <c:v>40283</c:v>
                </c:pt>
                <c:pt idx="9310">
                  <c:v>40315</c:v>
                </c:pt>
                <c:pt idx="9311">
                  <c:v>40315</c:v>
                </c:pt>
                <c:pt idx="9312">
                  <c:v>40315</c:v>
                </c:pt>
                <c:pt idx="9313">
                  <c:v>40315</c:v>
                </c:pt>
                <c:pt idx="9314">
                  <c:v>40283</c:v>
                </c:pt>
                <c:pt idx="9315">
                  <c:v>40315</c:v>
                </c:pt>
                <c:pt idx="9316">
                  <c:v>40315</c:v>
                </c:pt>
                <c:pt idx="9317">
                  <c:v>40315</c:v>
                </c:pt>
                <c:pt idx="9318">
                  <c:v>40315</c:v>
                </c:pt>
                <c:pt idx="9319">
                  <c:v>40283</c:v>
                </c:pt>
                <c:pt idx="9320">
                  <c:v>40315</c:v>
                </c:pt>
                <c:pt idx="9321">
                  <c:v>40315</c:v>
                </c:pt>
                <c:pt idx="9322">
                  <c:v>40315</c:v>
                </c:pt>
                <c:pt idx="9323">
                  <c:v>40315</c:v>
                </c:pt>
                <c:pt idx="9324">
                  <c:v>40283</c:v>
                </c:pt>
                <c:pt idx="9325">
                  <c:v>40315</c:v>
                </c:pt>
                <c:pt idx="9326">
                  <c:v>40315</c:v>
                </c:pt>
                <c:pt idx="9327">
                  <c:v>40315</c:v>
                </c:pt>
                <c:pt idx="9328">
                  <c:v>40315</c:v>
                </c:pt>
                <c:pt idx="9329">
                  <c:v>40283</c:v>
                </c:pt>
                <c:pt idx="9330">
                  <c:v>40315</c:v>
                </c:pt>
                <c:pt idx="9331">
                  <c:v>40315</c:v>
                </c:pt>
                <c:pt idx="9332">
                  <c:v>40315</c:v>
                </c:pt>
                <c:pt idx="9333">
                  <c:v>40315</c:v>
                </c:pt>
                <c:pt idx="9334">
                  <c:v>40283</c:v>
                </c:pt>
                <c:pt idx="9335">
                  <c:v>40315</c:v>
                </c:pt>
                <c:pt idx="9336">
                  <c:v>40315</c:v>
                </c:pt>
                <c:pt idx="9337">
                  <c:v>40315</c:v>
                </c:pt>
                <c:pt idx="9338">
                  <c:v>40315</c:v>
                </c:pt>
                <c:pt idx="9339">
                  <c:v>40283</c:v>
                </c:pt>
                <c:pt idx="9340">
                  <c:v>40315</c:v>
                </c:pt>
                <c:pt idx="9341">
                  <c:v>40214</c:v>
                </c:pt>
                <c:pt idx="9342">
                  <c:v>40218</c:v>
                </c:pt>
                <c:pt idx="9343">
                  <c:v>40315</c:v>
                </c:pt>
                <c:pt idx="9344">
                  <c:v>40283</c:v>
                </c:pt>
                <c:pt idx="9345">
                  <c:v>40283</c:v>
                </c:pt>
                <c:pt idx="9346">
                  <c:v>40283</c:v>
                </c:pt>
                <c:pt idx="9347">
                  <c:v>40283</c:v>
                </c:pt>
                <c:pt idx="9348">
                  <c:v>40283</c:v>
                </c:pt>
                <c:pt idx="9349">
                  <c:v>40283</c:v>
                </c:pt>
                <c:pt idx="9350">
                  <c:v>40283</c:v>
                </c:pt>
                <c:pt idx="9351">
                  <c:v>40283</c:v>
                </c:pt>
                <c:pt idx="9352">
                  <c:v>40316</c:v>
                </c:pt>
                <c:pt idx="9353">
                  <c:v>40316</c:v>
                </c:pt>
                <c:pt idx="9354">
                  <c:v>40283</c:v>
                </c:pt>
                <c:pt idx="9355">
                  <c:v>40316</c:v>
                </c:pt>
                <c:pt idx="9356">
                  <c:v>40316</c:v>
                </c:pt>
                <c:pt idx="9357">
                  <c:v>40316</c:v>
                </c:pt>
                <c:pt idx="9358">
                  <c:v>40316</c:v>
                </c:pt>
                <c:pt idx="9359">
                  <c:v>40283</c:v>
                </c:pt>
                <c:pt idx="9360">
                  <c:v>40316</c:v>
                </c:pt>
                <c:pt idx="9361">
                  <c:v>40316</c:v>
                </c:pt>
                <c:pt idx="9362">
                  <c:v>40316</c:v>
                </c:pt>
                <c:pt idx="9363">
                  <c:v>40316</c:v>
                </c:pt>
                <c:pt idx="9364">
                  <c:v>40283</c:v>
                </c:pt>
                <c:pt idx="9365">
                  <c:v>40316</c:v>
                </c:pt>
                <c:pt idx="9366">
                  <c:v>40316</c:v>
                </c:pt>
                <c:pt idx="9367">
                  <c:v>40316</c:v>
                </c:pt>
                <c:pt idx="9368">
                  <c:v>40316</c:v>
                </c:pt>
                <c:pt idx="9369">
                  <c:v>40283</c:v>
                </c:pt>
                <c:pt idx="9370">
                  <c:v>40316</c:v>
                </c:pt>
                <c:pt idx="9371">
                  <c:v>40316</c:v>
                </c:pt>
                <c:pt idx="9372">
                  <c:v>40316</c:v>
                </c:pt>
                <c:pt idx="9373">
                  <c:v>40316</c:v>
                </c:pt>
                <c:pt idx="9374">
                  <c:v>40283</c:v>
                </c:pt>
                <c:pt idx="9375">
                  <c:v>40316</c:v>
                </c:pt>
                <c:pt idx="9376">
                  <c:v>40316</c:v>
                </c:pt>
                <c:pt idx="9377">
                  <c:v>40316</c:v>
                </c:pt>
                <c:pt idx="9378">
                  <c:v>40316</c:v>
                </c:pt>
                <c:pt idx="9379">
                  <c:v>40283</c:v>
                </c:pt>
                <c:pt idx="9380">
                  <c:v>40316</c:v>
                </c:pt>
                <c:pt idx="9381">
                  <c:v>40316</c:v>
                </c:pt>
                <c:pt idx="9382">
                  <c:v>40283</c:v>
                </c:pt>
                <c:pt idx="9383">
                  <c:v>40316</c:v>
                </c:pt>
                <c:pt idx="9384">
                  <c:v>40316</c:v>
                </c:pt>
                <c:pt idx="9385">
                  <c:v>40283</c:v>
                </c:pt>
                <c:pt idx="9386">
                  <c:v>40316</c:v>
                </c:pt>
                <c:pt idx="9387">
                  <c:v>40316</c:v>
                </c:pt>
                <c:pt idx="9388">
                  <c:v>40283</c:v>
                </c:pt>
                <c:pt idx="9389">
                  <c:v>40316</c:v>
                </c:pt>
                <c:pt idx="9390">
                  <c:v>40316</c:v>
                </c:pt>
                <c:pt idx="9391">
                  <c:v>40283</c:v>
                </c:pt>
                <c:pt idx="9392">
                  <c:v>40316</c:v>
                </c:pt>
                <c:pt idx="9393">
                  <c:v>40316</c:v>
                </c:pt>
                <c:pt idx="9394">
                  <c:v>40283</c:v>
                </c:pt>
                <c:pt idx="9395">
                  <c:v>40316</c:v>
                </c:pt>
                <c:pt idx="9396">
                  <c:v>40316</c:v>
                </c:pt>
                <c:pt idx="9397">
                  <c:v>40283</c:v>
                </c:pt>
                <c:pt idx="9398">
                  <c:v>40316</c:v>
                </c:pt>
                <c:pt idx="9399">
                  <c:v>40316</c:v>
                </c:pt>
                <c:pt idx="9400">
                  <c:v>40283</c:v>
                </c:pt>
                <c:pt idx="9401">
                  <c:v>40316</c:v>
                </c:pt>
                <c:pt idx="9402">
                  <c:v>40316</c:v>
                </c:pt>
                <c:pt idx="9403">
                  <c:v>40283</c:v>
                </c:pt>
                <c:pt idx="9404">
                  <c:v>40316</c:v>
                </c:pt>
                <c:pt idx="9405">
                  <c:v>40316</c:v>
                </c:pt>
                <c:pt idx="9406">
                  <c:v>40283</c:v>
                </c:pt>
                <c:pt idx="9407">
                  <c:v>40316</c:v>
                </c:pt>
                <c:pt idx="9408">
                  <c:v>40316</c:v>
                </c:pt>
                <c:pt idx="9409">
                  <c:v>40283</c:v>
                </c:pt>
                <c:pt idx="9410">
                  <c:v>40316</c:v>
                </c:pt>
                <c:pt idx="9411">
                  <c:v>40316</c:v>
                </c:pt>
                <c:pt idx="9412">
                  <c:v>40283</c:v>
                </c:pt>
                <c:pt idx="9413">
                  <c:v>40316</c:v>
                </c:pt>
                <c:pt idx="9414">
                  <c:v>40316</c:v>
                </c:pt>
                <c:pt idx="9415">
                  <c:v>40283</c:v>
                </c:pt>
                <c:pt idx="9416">
                  <c:v>40316</c:v>
                </c:pt>
                <c:pt idx="9417">
                  <c:v>40316</c:v>
                </c:pt>
                <c:pt idx="9418">
                  <c:v>40283</c:v>
                </c:pt>
                <c:pt idx="9419">
                  <c:v>40316</c:v>
                </c:pt>
                <c:pt idx="9420">
                  <c:v>40316</c:v>
                </c:pt>
                <c:pt idx="9421">
                  <c:v>40283</c:v>
                </c:pt>
                <c:pt idx="9422">
                  <c:v>40316</c:v>
                </c:pt>
                <c:pt idx="9423">
                  <c:v>40316</c:v>
                </c:pt>
                <c:pt idx="9424">
                  <c:v>40283</c:v>
                </c:pt>
                <c:pt idx="9425">
                  <c:v>40316</c:v>
                </c:pt>
                <c:pt idx="9426">
                  <c:v>40316</c:v>
                </c:pt>
                <c:pt idx="9427">
                  <c:v>40283</c:v>
                </c:pt>
                <c:pt idx="9428">
                  <c:v>40316</c:v>
                </c:pt>
                <c:pt idx="9429">
                  <c:v>40316</c:v>
                </c:pt>
                <c:pt idx="9430">
                  <c:v>40283</c:v>
                </c:pt>
                <c:pt idx="9431">
                  <c:v>40316</c:v>
                </c:pt>
                <c:pt idx="9432">
                  <c:v>40316</c:v>
                </c:pt>
                <c:pt idx="9433">
                  <c:v>40283</c:v>
                </c:pt>
                <c:pt idx="9434">
                  <c:v>40316</c:v>
                </c:pt>
                <c:pt idx="9435">
                  <c:v>40234</c:v>
                </c:pt>
                <c:pt idx="9436">
                  <c:v>40316</c:v>
                </c:pt>
                <c:pt idx="9437">
                  <c:v>40283</c:v>
                </c:pt>
                <c:pt idx="9438">
                  <c:v>40316</c:v>
                </c:pt>
                <c:pt idx="9439">
                  <c:v>40316</c:v>
                </c:pt>
                <c:pt idx="9440">
                  <c:v>40283</c:v>
                </c:pt>
                <c:pt idx="9441">
                  <c:v>40316</c:v>
                </c:pt>
                <c:pt idx="9442">
                  <c:v>40316</c:v>
                </c:pt>
                <c:pt idx="9443">
                  <c:v>40283</c:v>
                </c:pt>
                <c:pt idx="9444">
                  <c:v>40316</c:v>
                </c:pt>
                <c:pt idx="9445">
                  <c:v>40316</c:v>
                </c:pt>
                <c:pt idx="9446">
                  <c:v>40283</c:v>
                </c:pt>
                <c:pt idx="9447">
                  <c:v>40316</c:v>
                </c:pt>
                <c:pt idx="9448">
                  <c:v>40316</c:v>
                </c:pt>
                <c:pt idx="9449">
                  <c:v>40283</c:v>
                </c:pt>
                <c:pt idx="9450">
                  <c:v>40316</c:v>
                </c:pt>
                <c:pt idx="9451">
                  <c:v>40316</c:v>
                </c:pt>
                <c:pt idx="9452">
                  <c:v>40283</c:v>
                </c:pt>
                <c:pt idx="9453">
                  <c:v>40316</c:v>
                </c:pt>
                <c:pt idx="9454">
                  <c:v>40316</c:v>
                </c:pt>
                <c:pt idx="9455">
                  <c:v>40283</c:v>
                </c:pt>
                <c:pt idx="9456">
                  <c:v>40316</c:v>
                </c:pt>
                <c:pt idx="9457">
                  <c:v>40316</c:v>
                </c:pt>
                <c:pt idx="9458">
                  <c:v>40283</c:v>
                </c:pt>
                <c:pt idx="9459">
                  <c:v>40316</c:v>
                </c:pt>
                <c:pt idx="9460">
                  <c:v>40316</c:v>
                </c:pt>
                <c:pt idx="9461">
                  <c:v>40283</c:v>
                </c:pt>
                <c:pt idx="9462">
                  <c:v>40316</c:v>
                </c:pt>
                <c:pt idx="9463">
                  <c:v>40316</c:v>
                </c:pt>
                <c:pt idx="9464">
                  <c:v>40283</c:v>
                </c:pt>
                <c:pt idx="9465">
                  <c:v>40316</c:v>
                </c:pt>
                <c:pt idx="9466">
                  <c:v>40316</c:v>
                </c:pt>
                <c:pt idx="9467">
                  <c:v>40283</c:v>
                </c:pt>
                <c:pt idx="9468">
                  <c:v>40316</c:v>
                </c:pt>
                <c:pt idx="9469">
                  <c:v>40316</c:v>
                </c:pt>
                <c:pt idx="9470">
                  <c:v>40283</c:v>
                </c:pt>
                <c:pt idx="9471">
                  <c:v>40316</c:v>
                </c:pt>
                <c:pt idx="9472">
                  <c:v>40316</c:v>
                </c:pt>
                <c:pt idx="9473">
                  <c:v>40283</c:v>
                </c:pt>
                <c:pt idx="9474">
                  <c:v>40316</c:v>
                </c:pt>
                <c:pt idx="9475">
                  <c:v>40316</c:v>
                </c:pt>
                <c:pt idx="9476">
                  <c:v>40283</c:v>
                </c:pt>
                <c:pt idx="9477">
                  <c:v>40316</c:v>
                </c:pt>
                <c:pt idx="9478">
                  <c:v>40316</c:v>
                </c:pt>
                <c:pt idx="9479">
                  <c:v>40283</c:v>
                </c:pt>
                <c:pt idx="9480">
                  <c:v>40316</c:v>
                </c:pt>
                <c:pt idx="9481">
                  <c:v>40316</c:v>
                </c:pt>
                <c:pt idx="9482">
                  <c:v>40283</c:v>
                </c:pt>
                <c:pt idx="9483">
                  <c:v>40316</c:v>
                </c:pt>
                <c:pt idx="9484">
                  <c:v>40316</c:v>
                </c:pt>
                <c:pt idx="9485">
                  <c:v>40283</c:v>
                </c:pt>
                <c:pt idx="9486">
                  <c:v>40315</c:v>
                </c:pt>
                <c:pt idx="9487">
                  <c:v>40315</c:v>
                </c:pt>
                <c:pt idx="9488">
                  <c:v>40283</c:v>
                </c:pt>
                <c:pt idx="9489">
                  <c:v>40315</c:v>
                </c:pt>
                <c:pt idx="9490">
                  <c:v>40315</c:v>
                </c:pt>
                <c:pt idx="9491">
                  <c:v>40283</c:v>
                </c:pt>
                <c:pt idx="9492">
                  <c:v>40315</c:v>
                </c:pt>
                <c:pt idx="9493">
                  <c:v>40315</c:v>
                </c:pt>
                <c:pt idx="9494">
                  <c:v>40283</c:v>
                </c:pt>
                <c:pt idx="9495">
                  <c:v>40315</c:v>
                </c:pt>
                <c:pt idx="9496">
                  <c:v>40315</c:v>
                </c:pt>
                <c:pt idx="9497">
                  <c:v>40283</c:v>
                </c:pt>
                <c:pt idx="9498">
                  <c:v>40315</c:v>
                </c:pt>
                <c:pt idx="9499">
                  <c:v>40315</c:v>
                </c:pt>
                <c:pt idx="9500">
                  <c:v>40283</c:v>
                </c:pt>
                <c:pt idx="9501">
                  <c:v>40315</c:v>
                </c:pt>
                <c:pt idx="9502">
                  <c:v>40315</c:v>
                </c:pt>
                <c:pt idx="9503">
                  <c:v>40283</c:v>
                </c:pt>
                <c:pt idx="9504">
                  <c:v>40315</c:v>
                </c:pt>
                <c:pt idx="9505">
                  <c:v>40315</c:v>
                </c:pt>
                <c:pt idx="9506">
                  <c:v>40283</c:v>
                </c:pt>
                <c:pt idx="9507">
                  <c:v>40315</c:v>
                </c:pt>
                <c:pt idx="9508">
                  <c:v>40315</c:v>
                </c:pt>
                <c:pt idx="9509">
                  <c:v>40283</c:v>
                </c:pt>
                <c:pt idx="9510">
                  <c:v>40315</c:v>
                </c:pt>
                <c:pt idx="9511">
                  <c:v>40315</c:v>
                </c:pt>
                <c:pt idx="9512">
                  <c:v>40283</c:v>
                </c:pt>
                <c:pt idx="9513">
                  <c:v>40315</c:v>
                </c:pt>
                <c:pt idx="9514">
                  <c:v>40315</c:v>
                </c:pt>
                <c:pt idx="9515">
                  <c:v>40283</c:v>
                </c:pt>
                <c:pt idx="9516">
                  <c:v>40315</c:v>
                </c:pt>
                <c:pt idx="9517">
                  <c:v>40315</c:v>
                </c:pt>
                <c:pt idx="9518">
                  <c:v>40283</c:v>
                </c:pt>
                <c:pt idx="9519">
                  <c:v>40315</c:v>
                </c:pt>
                <c:pt idx="9520">
                  <c:v>40315</c:v>
                </c:pt>
                <c:pt idx="9521">
                  <c:v>40283</c:v>
                </c:pt>
                <c:pt idx="9522">
                  <c:v>40315</c:v>
                </c:pt>
                <c:pt idx="9523">
                  <c:v>40315</c:v>
                </c:pt>
                <c:pt idx="9524">
                  <c:v>40283</c:v>
                </c:pt>
                <c:pt idx="9525">
                  <c:v>40315</c:v>
                </c:pt>
                <c:pt idx="9526">
                  <c:v>40315</c:v>
                </c:pt>
                <c:pt idx="9527">
                  <c:v>40283</c:v>
                </c:pt>
                <c:pt idx="9528">
                  <c:v>40290</c:v>
                </c:pt>
                <c:pt idx="9529">
                  <c:v>40290</c:v>
                </c:pt>
                <c:pt idx="9530">
                  <c:v>40283</c:v>
                </c:pt>
                <c:pt idx="9531">
                  <c:v>40290</c:v>
                </c:pt>
                <c:pt idx="9532">
                  <c:v>40290</c:v>
                </c:pt>
                <c:pt idx="9533">
                  <c:v>40229</c:v>
                </c:pt>
                <c:pt idx="9534">
                  <c:v>40234</c:v>
                </c:pt>
                <c:pt idx="9535">
                  <c:v>40242</c:v>
                </c:pt>
                <c:pt idx="9536">
                  <c:v>40283</c:v>
                </c:pt>
                <c:pt idx="9537">
                  <c:v>40290</c:v>
                </c:pt>
                <c:pt idx="9538">
                  <c:v>40311</c:v>
                </c:pt>
                <c:pt idx="9539">
                  <c:v>40318</c:v>
                </c:pt>
                <c:pt idx="9540">
                  <c:v>40290</c:v>
                </c:pt>
                <c:pt idx="9541">
                  <c:v>40283</c:v>
                </c:pt>
                <c:pt idx="9542">
                  <c:v>40290</c:v>
                </c:pt>
                <c:pt idx="9543">
                  <c:v>40290</c:v>
                </c:pt>
                <c:pt idx="9544">
                  <c:v>40283</c:v>
                </c:pt>
                <c:pt idx="9545">
                  <c:v>40290</c:v>
                </c:pt>
                <c:pt idx="9546">
                  <c:v>40290</c:v>
                </c:pt>
                <c:pt idx="9547">
                  <c:v>40283</c:v>
                </c:pt>
                <c:pt idx="9548">
                  <c:v>40290</c:v>
                </c:pt>
                <c:pt idx="9549">
                  <c:v>40290</c:v>
                </c:pt>
                <c:pt idx="9550">
                  <c:v>40283</c:v>
                </c:pt>
                <c:pt idx="9551">
                  <c:v>40290</c:v>
                </c:pt>
                <c:pt idx="9552">
                  <c:v>40290</c:v>
                </c:pt>
                <c:pt idx="9553">
                  <c:v>40283</c:v>
                </c:pt>
                <c:pt idx="9554">
                  <c:v>40290</c:v>
                </c:pt>
                <c:pt idx="9555">
                  <c:v>40290</c:v>
                </c:pt>
                <c:pt idx="9556">
                  <c:v>40283</c:v>
                </c:pt>
                <c:pt idx="9557">
                  <c:v>40290</c:v>
                </c:pt>
                <c:pt idx="9558">
                  <c:v>40290</c:v>
                </c:pt>
                <c:pt idx="9559">
                  <c:v>40283</c:v>
                </c:pt>
                <c:pt idx="9560">
                  <c:v>40290</c:v>
                </c:pt>
                <c:pt idx="9561">
                  <c:v>40290</c:v>
                </c:pt>
                <c:pt idx="9562">
                  <c:v>40283</c:v>
                </c:pt>
                <c:pt idx="9563">
                  <c:v>40290</c:v>
                </c:pt>
                <c:pt idx="9564">
                  <c:v>40290</c:v>
                </c:pt>
                <c:pt idx="9565">
                  <c:v>40290</c:v>
                </c:pt>
                <c:pt idx="9566">
                  <c:v>40283</c:v>
                </c:pt>
                <c:pt idx="9567">
                  <c:v>40290</c:v>
                </c:pt>
                <c:pt idx="9568">
                  <c:v>40283</c:v>
                </c:pt>
                <c:pt idx="9569">
                  <c:v>40290</c:v>
                </c:pt>
                <c:pt idx="9570">
                  <c:v>40290</c:v>
                </c:pt>
                <c:pt idx="9571">
                  <c:v>40283</c:v>
                </c:pt>
                <c:pt idx="9572">
                  <c:v>40290</c:v>
                </c:pt>
                <c:pt idx="9573">
                  <c:v>40290</c:v>
                </c:pt>
                <c:pt idx="9574">
                  <c:v>40283</c:v>
                </c:pt>
                <c:pt idx="9575">
                  <c:v>40290</c:v>
                </c:pt>
                <c:pt idx="9576">
                  <c:v>40290</c:v>
                </c:pt>
                <c:pt idx="9577">
                  <c:v>40283</c:v>
                </c:pt>
                <c:pt idx="9578">
                  <c:v>40290</c:v>
                </c:pt>
                <c:pt idx="9579">
                  <c:v>40290</c:v>
                </c:pt>
                <c:pt idx="9580">
                  <c:v>40205</c:v>
                </c:pt>
                <c:pt idx="9581">
                  <c:v>40205</c:v>
                </c:pt>
                <c:pt idx="9582">
                  <c:v>40205</c:v>
                </c:pt>
                <c:pt idx="9583">
                  <c:v>40205</c:v>
                </c:pt>
                <c:pt idx="9584">
                  <c:v>40287</c:v>
                </c:pt>
                <c:pt idx="9585">
                  <c:v>40287</c:v>
                </c:pt>
                <c:pt idx="9586">
                  <c:v>40287</c:v>
                </c:pt>
                <c:pt idx="9587">
                  <c:v>40076</c:v>
                </c:pt>
                <c:pt idx="9588">
                  <c:v>40078</c:v>
                </c:pt>
                <c:pt idx="9589">
                  <c:v>40081</c:v>
                </c:pt>
                <c:pt idx="9590">
                  <c:v>40082</c:v>
                </c:pt>
                <c:pt idx="9591">
                  <c:v>40083</c:v>
                </c:pt>
                <c:pt idx="9592">
                  <c:v>40084</c:v>
                </c:pt>
                <c:pt idx="9593">
                  <c:v>40085</c:v>
                </c:pt>
                <c:pt idx="9594">
                  <c:v>40086</c:v>
                </c:pt>
                <c:pt idx="9595">
                  <c:v>40087</c:v>
                </c:pt>
                <c:pt idx="9596">
                  <c:v>40093</c:v>
                </c:pt>
                <c:pt idx="9597">
                  <c:v>40184</c:v>
                </c:pt>
                <c:pt idx="9598">
                  <c:v>40085</c:v>
                </c:pt>
                <c:pt idx="9599">
                  <c:v>40086</c:v>
                </c:pt>
                <c:pt idx="9600">
                  <c:v>40092</c:v>
                </c:pt>
                <c:pt idx="9601">
                  <c:v>40094</c:v>
                </c:pt>
                <c:pt idx="9602">
                  <c:v>40183</c:v>
                </c:pt>
                <c:pt idx="9603">
                  <c:v>40198</c:v>
                </c:pt>
                <c:pt idx="9604">
                  <c:v>40287</c:v>
                </c:pt>
                <c:pt idx="9605">
                  <c:v>40205</c:v>
                </c:pt>
                <c:pt idx="9606">
                  <c:v>40205</c:v>
                </c:pt>
                <c:pt idx="9607">
                  <c:v>40369</c:v>
                </c:pt>
                <c:pt idx="9608">
                  <c:v>40369</c:v>
                </c:pt>
                <c:pt idx="9609">
                  <c:v>40369</c:v>
                </c:pt>
                <c:pt idx="9610">
                  <c:v>40268</c:v>
                </c:pt>
                <c:pt idx="9611">
                  <c:v>40268</c:v>
                </c:pt>
                <c:pt idx="9612">
                  <c:v>40268</c:v>
                </c:pt>
                <c:pt idx="9613">
                  <c:v>40268</c:v>
                </c:pt>
                <c:pt idx="9614">
                  <c:v>40167</c:v>
                </c:pt>
                <c:pt idx="9615">
                  <c:v>40167</c:v>
                </c:pt>
                <c:pt idx="9616">
                  <c:v>40262</c:v>
                </c:pt>
                <c:pt idx="9617">
                  <c:v>40416</c:v>
                </c:pt>
                <c:pt idx="9618">
                  <c:v>40416</c:v>
                </c:pt>
                <c:pt idx="9619">
                  <c:v>40416</c:v>
                </c:pt>
                <c:pt idx="9620">
                  <c:v>40416</c:v>
                </c:pt>
                <c:pt idx="9621">
                  <c:v>40287</c:v>
                </c:pt>
                <c:pt idx="9622">
                  <c:v>40287</c:v>
                </c:pt>
                <c:pt idx="9623">
                  <c:v>40287</c:v>
                </c:pt>
                <c:pt idx="9624">
                  <c:v>40287</c:v>
                </c:pt>
                <c:pt idx="9625">
                  <c:v>40369</c:v>
                </c:pt>
                <c:pt idx="9626">
                  <c:v>40351</c:v>
                </c:pt>
                <c:pt idx="9627">
                  <c:v>40309</c:v>
                </c:pt>
                <c:pt idx="9628">
                  <c:v>40337</c:v>
                </c:pt>
                <c:pt idx="9629">
                  <c:v>40308</c:v>
                </c:pt>
                <c:pt idx="9630">
                  <c:v>40367</c:v>
                </c:pt>
                <c:pt idx="9631">
                  <c:v>40368</c:v>
                </c:pt>
                <c:pt idx="9632">
                  <c:v>40319</c:v>
                </c:pt>
                <c:pt idx="9633">
                  <c:v>40309</c:v>
                </c:pt>
                <c:pt idx="9634">
                  <c:v>40309</c:v>
                </c:pt>
                <c:pt idx="9635">
                  <c:v>40309</c:v>
                </c:pt>
                <c:pt idx="9636">
                  <c:v>40283</c:v>
                </c:pt>
                <c:pt idx="9637">
                  <c:v>40348</c:v>
                </c:pt>
                <c:pt idx="9638">
                  <c:v>40376</c:v>
                </c:pt>
                <c:pt idx="9639">
                  <c:v>40348</c:v>
                </c:pt>
                <c:pt idx="9640">
                  <c:v>40376</c:v>
                </c:pt>
                <c:pt idx="9641">
                  <c:v>40290</c:v>
                </c:pt>
                <c:pt idx="9642">
                  <c:v>40348</c:v>
                </c:pt>
                <c:pt idx="9643">
                  <c:v>40376</c:v>
                </c:pt>
                <c:pt idx="9644">
                  <c:v>40281</c:v>
                </c:pt>
                <c:pt idx="9645">
                  <c:v>40283</c:v>
                </c:pt>
                <c:pt idx="9646">
                  <c:v>40376</c:v>
                </c:pt>
                <c:pt idx="9647">
                  <c:v>40281</c:v>
                </c:pt>
                <c:pt idx="9648">
                  <c:v>40336</c:v>
                </c:pt>
                <c:pt idx="9649">
                  <c:v>40376</c:v>
                </c:pt>
                <c:pt idx="9650">
                  <c:v>40376</c:v>
                </c:pt>
                <c:pt idx="9651">
                  <c:v>40305</c:v>
                </c:pt>
                <c:pt idx="9652">
                  <c:v>40309</c:v>
                </c:pt>
                <c:pt idx="9653">
                  <c:v>40305</c:v>
                </c:pt>
                <c:pt idx="9654">
                  <c:v>40276</c:v>
                </c:pt>
                <c:pt idx="9655">
                  <c:v>40276</c:v>
                </c:pt>
                <c:pt idx="9656">
                  <c:v>40276</c:v>
                </c:pt>
                <c:pt idx="9657">
                  <c:v>40276</c:v>
                </c:pt>
                <c:pt idx="9658">
                  <c:v>40276</c:v>
                </c:pt>
                <c:pt idx="9659">
                  <c:v>40425</c:v>
                </c:pt>
                <c:pt idx="9660">
                  <c:v>40427</c:v>
                </c:pt>
                <c:pt idx="9661">
                  <c:v>40428</c:v>
                </c:pt>
                <c:pt idx="9662">
                  <c:v>40429</c:v>
                </c:pt>
                <c:pt idx="9663">
                  <c:v>40433</c:v>
                </c:pt>
                <c:pt idx="9664">
                  <c:v>40423</c:v>
                </c:pt>
                <c:pt idx="9665">
                  <c:v>40425</c:v>
                </c:pt>
                <c:pt idx="9666">
                  <c:v>40427</c:v>
                </c:pt>
                <c:pt idx="9667">
                  <c:v>40428</c:v>
                </c:pt>
                <c:pt idx="9668">
                  <c:v>40429</c:v>
                </c:pt>
                <c:pt idx="9669">
                  <c:v>40431</c:v>
                </c:pt>
                <c:pt idx="9670">
                  <c:v>40433</c:v>
                </c:pt>
                <c:pt idx="9671">
                  <c:v>40423</c:v>
                </c:pt>
                <c:pt idx="9672">
                  <c:v>40424</c:v>
                </c:pt>
                <c:pt idx="9673">
                  <c:v>40425</c:v>
                </c:pt>
                <c:pt idx="9674">
                  <c:v>40426</c:v>
                </c:pt>
                <c:pt idx="9675">
                  <c:v>40428</c:v>
                </c:pt>
                <c:pt idx="9676">
                  <c:v>40429</c:v>
                </c:pt>
                <c:pt idx="9677">
                  <c:v>40430</c:v>
                </c:pt>
                <c:pt idx="9678">
                  <c:v>40433</c:v>
                </c:pt>
                <c:pt idx="9679">
                  <c:v>40434</c:v>
                </c:pt>
                <c:pt idx="9680">
                  <c:v>40423</c:v>
                </c:pt>
                <c:pt idx="9681">
                  <c:v>40424</c:v>
                </c:pt>
                <c:pt idx="9682">
                  <c:v>40425</c:v>
                </c:pt>
                <c:pt idx="9683">
                  <c:v>40426</c:v>
                </c:pt>
                <c:pt idx="9684">
                  <c:v>40428</c:v>
                </c:pt>
                <c:pt idx="9685">
                  <c:v>40429</c:v>
                </c:pt>
                <c:pt idx="9686">
                  <c:v>40430</c:v>
                </c:pt>
                <c:pt idx="9687">
                  <c:v>40433</c:v>
                </c:pt>
                <c:pt idx="9688">
                  <c:v>40434</c:v>
                </c:pt>
                <c:pt idx="9689">
                  <c:v>40305</c:v>
                </c:pt>
                <c:pt idx="9690">
                  <c:v>40311</c:v>
                </c:pt>
                <c:pt idx="9691">
                  <c:v>40315</c:v>
                </c:pt>
                <c:pt idx="9692">
                  <c:v>40318</c:v>
                </c:pt>
                <c:pt idx="9693">
                  <c:v>40324</c:v>
                </c:pt>
                <c:pt idx="9694">
                  <c:v>40330</c:v>
                </c:pt>
                <c:pt idx="9695">
                  <c:v>40331</c:v>
                </c:pt>
                <c:pt idx="9696">
                  <c:v>40341</c:v>
                </c:pt>
                <c:pt idx="9697">
                  <c:v>40342</c:v>
                </c:pt>
                <c:pt idx="9698">
                  <c:v>40351</c:v>
                </c:pt>
                <c:pt idx="9699">
                  <c:v>40361</c:v>
                </c:pt>
                <c:pt idx="9700">
                  <c:v>40373</c:v>
                </c:pt>
                <c:pt idx="9701">
                  <c:v>40382</c:v>
                </c:pt>
                <c:pt idx="9702">
                  <c:v>40383</c:v>
                </c:pt>
                <c:pt idx="9703">
                  <c:v>40387</c:v>
                </c:pt>
                <c:pt idx="9704">
                  <c:v>40394</c:v>
                </c:pt>
                <c:pt idx="9705">
                  <c:v>40400</c:v>
                </c:pt>
                <c:pt idx="9706">
                  <c:v>40407</c:v>
                </c:pt>
                <c:pt idx="9707">
                  <c:v>40415</c:v>
                </c:pt>
                <c:pt idx="9708">
                  <c:v>40420</c:v>
                </c:pt>
                <c:pt idx="9709">
                  <c:v>40427</c:v>
                </c:pt>
                <c:pt idx="9710">
                  <c:v>40429</c:v>
                </c:pt>
                <c:pt idx="9711">
                  <c:v>40305</c:v>
                </c:pt>
                <c:pt idx="9712">
                  <c:v>40311</c:v>
                </c:pt>
                <c:pt idx="9713">
                  <c:v>40315</c:v>
                </c:pt>
                <c:pt idx="9714">
                  <c:v>40318</c:v>
                </c:pt>
                <c:pt idx="9715">
                  <c:v>40324</c:v>
                </c:pt>
                <c:pt idx="9716">
                  <c:v>40330</c:v>
                </c:pt>
                <c:pt idx="9717">
                  <c:v>40331</c:v>
                </c:pt>
                <c:pt idx="9718">
                  <c:v>40341</c:v>
                </c:pt>
                <c:pt idx="9719">
                  <c:v>40342</c:v>
                </c:pt>
                <c:pt idx="9720">
                  <c:v>40351</c:v>
                </c:pt>
                <c:pt idx="9721">
                  <c:v>40361</c:v>
                </c:pt>
                <c:pt idx="9722">
                  <c:v>40373</c:v>
                </c:pt>
                <c:pt idx="9723">
                  <c:v>40377</c:v>
                </c:pt>
                <c:pt idx="9724">
                  <c:v>40383</c:v>
                </c:pt>
                <c:pt idx="9725">
                  <c:v>40387</c:v>
                </c:pt>
                <c:pt idx="9726">
                  <c:v>40394</c:v>
                </c:pt>
                <c:pt idx="9727">
                  <c:v>40407</c:v>
                </c:pt>
                <c:pt idx="9728">
                  <c:v>40412</c:v>
                </c:pt>
                <c:pt idx="9729">
                  <c:v>40415</c:v>
                </c:pt>
                <c:pt idx="9730">
                  <c:v>40429</c:v>
                </c:pt>
                <c:pt idx="9731">
                  <c:v>40280</c:v>
                </c:pt>
                <c:pt idx="9732">
                  <c:v>40287</c:v>
                </c:pt>
                <c:pt idx="9733">
                  <c:v>40280</c:v>
                </c:pt>
                <c:pt idx="9734">
                  <c:v>40303</c:v>
                </c:pt>
                <c:pt idx="9735">
                  <c:v>40297</c:v>
                </c:pt>
                <c:pt idx="9736">
                  <c:v>40303</c:v>
                </c:pt>
                <c:pt idx="9737">
                  <c:v>40353</c:v>
                </c:pt>
                <c:pt idx="9738">
                  <c:v>40358</c:v>
                </c:pt>
                <c:pt idx="9739">
                  <c:v>40353</c:v>
                </c:pt>
                <c:pt idx="9740">
                  <c:v>40358</c:v>
                </c:pt>
                <c:pt idx="9741">
                  <c:v>40297</c:v>
                </c:pt>
                <c:pt idx="9742">
                  <c:v>40297</c:v>
                </c:pt>
                <c:pt idx="9743">
                  <c:v>40353</c:v>
                </c:pt>
                <c:pt idx="9744">
                  <c:v>40356</c:v>
                </c:pt>
                <c:pt idx="9745">
                  <c:v>40358</c:v>
                </c:pt>
                <c:pt idx="9746">
                  <c:v>40356</c:v>
                </c:pt>
                <c:pt idx="9747">
                  <c:v>40358</c:v>
                </c:pt>
                <c:pt idx="9748">
                  <c:v>40358</c:v>
                </c:pt>
                <c:pt idx="9749">
                  <c:v>40358</c:v>
                </c:pt>
                <c:pt idx="9750">
                  <c:v>40430</c:v>
                </c:pt>
                <c:pt idx="9751">
                  <c:v>40430</c:v>
                </c:pt>
                <c:pt idx="9752">
                  <c:v>40358</c:v>
                </c:pt>
                <c:pt idx="9753">
                  <c:v>40358</c:v>
                </c:pt>
                <c:pt idx="9754">
                  <c:v>40430</c:v>
                </c:pt>
                <c:pt idx="9755">
                  <c:v>40372</c:v>
                </c:pt>
                <c:pt idx="9756">
                  <c:v>40430</c:v>
                </c:pt>
                <c:pt idx="9757">
                  <c:v>40309</c:v>
                </c:pt>
                <c:pt idx="9758">
                  <c:v>40294</c:v>
                </c:pt>
                <c:pt idx="9759">
                  <c:v>40309</c:v>
                </c:pt>
                <c:pt idx="9760">
                  <c:v>40310</c:v>
                </c:pt>
                <c:pt idx="9761">
                  <c:v>40294</c:v>
                </c:pt>
                <c:pt idx="9762">
                  <c:v>40297</c:v>
                </c:pt>
                <c:pt idx="9763">
                  <c:v>40308</c:v>
                </c:pt>
                <c:pt idx="9764">
                  <c:v>40309</c:v>
                </c:pt>
                <c:pt idx="9765">
                  <c:v>40311</c:v>
                </c:pt>
                <c:pt idx="9766">
                  <c:v>40336</c:v>
                </c:pt>
                <c:pt idx="9767">
                  <c:v>40337</c:v>
                </c:pt>
                <c:pt idx="9768">
                  <c:v>40349</c:v>
                </c:pt>
                <c:pt idx="9769">
                  <c:v>40350</c:v>
                </c:pt>
                <c:pt idx="9770">
                  <c:v>40308</c:v>
                </c:pt>
                <c:pt idx="9771">
                  <c:v>40309</c:v>
                </c:pt>
                <c:pt idx="9772">
                  <c:v>40337</c:v>
                </c:pt>
                <c:pt idx="9773">
                  <c:v>40309</c:v>
                </c:pt>
                <c:pt idx="9774">
                  <c:v>40284</c:v>
                </c:pt>
                <c:pt idx="9775">
                  <c:v>40309</c:v>
                </c:pt>
                <c:pt idx="9776">
                  <c:v>40294</c:v>
                </c:pt>
                <c:pt idx="9777">
                  <c:v>40309</c:v>
                </c:pt>
                <c:pt idx="9778">
                  <c:v>40327</c:v>
                </c:pt>
                <c:pt idx="9779">
                  <c:v>40367</c:v>
                </c:pt>
                <c:pt idx="9780">
                  <c:v>40368</c:v>
                </c:pt>
                <c:pt idx="9781">
                  <c:v>40309</c:v>
                </c:pt>
                <c:pt idx="9782">
                  <c:v>40309</c:v>
                </c:pt>
                <c:pt idx="9783">
                  <c:v>40290</c:v>
                </c:pt>
                <c:pt idx="9784">
                  <c:v>40291</c:v>
                </c:pt>
                <c:pt idx="9785">
                  <c:v>40293</c:v>
                </c:pt>
                <c:pt idx="9786">
                  <c:v>40294</c:v>
                </c:pt>
                <c:pt idx="9787">
                  <c:v>40309</c:v>
                </c:pt>
                <c:pt idx="9788">
                  <c:v>40313</c:v>
                </c:pt>
                <c:pt idx="9789">
                  <c:v>40314</c:v>
                </c:pt>
                <c:pt idx="9790">
                  <c:v>40315</c:v>
                </c:pt>
                <c:pt idx="9791">
                  <c:v>40319</c:v>
                </c:pt>
                <c:pt idx="9792">
                  <c:v>40309</c:v>
                </c:pt>
                <c:pt idx="9793">
                  <c:v>40338</c:v>
                </c:pt>
                <c:pt idx="9794">
                  <c:v>40342</c:v>
                </c:pt>
                <c:pt idx="9795">
                  <c:v>40309</c:v>
                </c:pt>
                <c:pt idx="9796">
                  <c:v>40334</c:v>
                </c:pt>
                <c:pt idx="9797">
                  <c:v>40350</c:v>
                </c:pt>
                <c:pt idx="9798">
                  <c:v>40357</c:v>
                </c:pt>
                <c:pt idx="9799">
                  <c:v>40365</c:v>
                </c:pt>
                <c:pt idx="9800">
                  <c:v>40383</c:v>
                </c:pt>
                <c:pt idx="9801">
                  <c:v>40391</c:v>
                </c:pt>
                <c:pt idx="9802">
                  <c:v>40397</c:v>
                </c:pt>
                <c:pt idx="9803">
                  <c:v>40399</c:v>
                </c:pt>
                <c:pt idx="9804">
                  <c:v>40401</c:v>
                </c:pt>
                <c:pt idx="9805">
                  <c:v>40406</c:v>
                </c:pt>
                <c:pt idx="9806">
                  <c:v>40415</c:v>
                </c:pt>
                <c:pt idx="9807">
                  <c:v>40334</c:v>
                </c:pt>
                <c:pt idx="9808">
                  <c:v>40350</c:v>
                </c:pt>
                <c:pt idx="9809">
                  <c:v>40357</c:v>
                </c:pt>
                <c:pt idx="9810">
                  <c:v>40365</c:v>
                </c:pt>
                <c:pt idx="9811">
                  <c:v>40383</c:v>
                </c:pt>
                <c:pt idx="9812">
                  <c:v>40391</c:v>
                </c:pt>
                <c:pt idx="9813">
                  <c:v>40397</c:v>
                </c:pt>
                <c:pt idx="9814">
                  <c:v>40399</c:v>
                </c:pt>
                <c:pt idx="9815">
                  <c:v>40401</c:v>
                </c:pt>
                <c:pt idx="9816">
                  <c:v>40415</c:v>
                </c:pt>
                <c:pt idx="9817">
                  <c:v>40310</c:v>
                </c:pt>
                <c:pt idx="9818">
                  <c:v>40310</c:v>
                </c:pt>
                <c:pt idx="9819">
                  <c:v>40334</c:v>
                </c:pt>
                <c:pt idx="9820">
                  <c:v>40385</c:v>
                </c:pt>
                <c:pt idx="9821">
                  <c:v>40406</c:v>
                </c:pt>
                <c:pt idx="9822">
                  <c:v>40416</c:v>
                </c:pt>
                <c:pt idx="9823">
                  <c:v>40421</c:v>
                </c:pt>
                <c:pt idx="9824">
                  <c:v>40416</c:v>
                </c:pt>
                <c:pt idx="9825">
                  <c:v>40423</c:v>
                </c:pt>
                <c:pt idx="9826">
                  <c:v>40310</c:v>
                </c:pt>
                <c:pt idx="9827">
                  <c:v>40310</c:v>
                </c:pt>
                <c:pt idx="9828">
                  <c:v>40123</c:v>
                </c:pt>
                <c:pt idx="9829">
                  <c:v>40123</c:v>
                </c:pt>
                <c:pt idx="9830">
                  <c:v>40123</c:v>
                </c:pt>
                <c:pt idx="9831">
                  <c:v>40123</c:v>
                </c:pt>
                <c:pt idx="9832">
                  <c:v>40123</c:v>
                </c:pt>
                <c:pt idx="9833">
                  <c:v>40217</c:v>
                </c:pt>
                <c:pt idx="9834">
                  <c:v>40217</c:v>
                </c:pt>
                <c:pt idx="9835">
                  <c:v>40325</c:v>
                </c:pt>
                <c:pt idx="9836">
                  <c:v>40340</c:v>
                </c:pt>
                <c:pt idx="9837">
                  <c:v>40325</c:v>
                </c:pt>
                <c:pt idx="9838">
                  <c:v>40340</c:v>
                </c:pt>
                <c:pt idx="9839">
                  <c:v>40325</c:v>
                </c:pt>
                <c:pt idx="9840">
                  <c:v>40340</c:v>
                </c:pt>
                <c:pt idx="9841">
                  <c:v>40325</c:v>
                </c:pt>
                <c:pt idx="9842">
                  <c:v>40340</c:v>
                </c:pt>
                <c:pt idx="9843">
                  <c:v>40283</c:v>
                </c:pt>
                <c:pt idx="9844">
                  <c:v>40284</c:v>
                </c:pt>
                <c:pt idx="9845">
                  <c:v>40283</c:v>
                </c:pt>
                <c:pt idx="9846">
                  <c:v>40284</c:v>
                </c:pt>
                <c:pt idx="9847">
                  <c:v>40290</c:v>
                </c:pt>
                <c:pt idx="9848">
                  <c:v>40283</c:v>
                </c:pt>
                <c:pt idx="9849">
                  <c:v>40284</c:v>
                </c:pt>
                <c:pt idx="9850">
                  <c:v>40290</c:v>
                </c:pt>
                <c:pt idx="9851">
                  <c:v>40430</c:v>
                </c:pt>
                <c:pt idx="9852">
                  <c:v>40430</c:v>
                </c:pt>
                <c:pt idx="9853">
                  <c:v>40283</c:v>
                </c:pt>
                <c:pt idx="9854">
                  <c:v>40284</c:v>
                </c:pt>
                <c:pt idx="9855">
                  <c:v>40290</c:v>
                </c:pt>
                <c:pt idx="9856">
                  <c:v>40283</c:v>
                </c:pt>
                <c:pt idx="9857">
                  <c:v>40284</c:v>
                </c:pt>
                <c:pt idx="9858">
                  <c:v>40290</c:v>
                </c:pt>
                <c:pt idx="9859">
                  <c:v>40283</c:v>
                </c:pt>
                <c:pt idx="9860">
                  <c:v>40284</c:v>
                </c:pt>
                <c:pt idx="9861">
                  <c:v>40290</c:v>
                </c:pt>
                <c:pt idx="9862">
                  <c:v>40283</c:v>
                </c:pt>
                <c:pt idx="9863">
                  <c:v>40284</c:v>
                </c:pt>
                <c:pt idx="9864">
                  <c:v>40290</c:v>
                </c:pt>
                <c:pt idx="9865">
                  <c:v>40308</c:v>
                </c:pt>
                <c:pt idx="9866">
                  <c:v>40332</c:v>
                </c:pt>
                <c:pt idx="9867">
                  <c:v>40332</c:v>
                </c:pt>
                <c:pt idx="9868">
                  <c:v>40422</c:v>
                </c:pt>
                <c:pt idx="9869">
                  <c:v>40422</c:v>
                </c:pt>
                <c:pt idx="9870">
                  <c:v>40422</c:v>
                </c:pt>
                <c:pt idx="9871">
                  <c:v>40422</c:v>
                </c:pt>
                <c:pt idx="9872">
                  <c:v>40422</c:v>
                </c:pt>
                <c:pt idx="9873">
                  <c:v>40422</c:v>
                </c:pt>
                <c:pt idx="9874">
                  <c:v>40422</c:v>
                </c:pt>
                <c:pt idx="9875">
                  <c:v>40353</c:v>
                </c:pt>
                <c:pt idx="9876">
                  <c:v>40359</c:v>
                </c:pt>
                <c:pt idx="9877">
                  <c:v>40360</c:v>
                </c:pt>
                <c:pt idx="9878">
                  <c:v>40361</c:v>
                </c:pt>
                <c:pt idx="9879">
                  <c:v>40360</c:v>
                </c:pt>
                <c:pt idx="9880">
                  <c:v>40361</c:v>
                </c:pt>
                <c:pt idx="9881">
                  <c:v>40360</c:v>
                </c:pt>
                <c:pt idx="9882">
                  <c:v>40361</c:v>
                </c:pt>
                <c:pt idx="9883">
                  <c:v>40339</c:v>
                </c:pt>
                <c:pt idx="9884">
                  <c:v>40340</c:v>
                </c:pt>
                <c:pt idx="9885">
                  <c:v>40357</c:v>
                </c:pt>
                <c:pt idx="9886">
                  <c:v>40311</c:v>
                </c:pt>
                <c:pt idx="9887">
                  <c:v>40311</c:v>
                </c:pt>
                <c:pt idx="9888">
                  <c:v>40366</c:v>
                </c:pt>
                <c:pt idx="9889">
                  <c:v>40366</c:v>
                </c:pt>
                <c:pt idx="9890">
                  <c:v>40366</c:v>
                </c:pt>
                <c:pt idx="9891">
                  <c:v>40366</c:v>
                </c:pt>
                <c:pt idx="9892">
                  <c:v>40366</c:v>
                </c:pt>
                <c:pt idx="9893">
                  <c:v>40366</c:v>
                </c:pt>
                <c:pt idx="9894">
                  <c:v>40366</c:v>
                </c:pt>
                <c:pt idx="9895">
                  <c:v>40366</c:v>
                </c:pt>
                <c:pt idx="9896">
                  <c:v>40367</c:v>
                </c:pt>
                <c:pt idx="9897">
                  <c:v>40305</c:v>
                </c:pt>
                <c:pt idx="9898">
                  <c:v>40305</c:v>
                </c:pt>
                <c:pt idx="9899">
                  <c:v>40305</c:v>
                </c:pt>
                <c:pt idx="9900">
                  <c:v>40305</c:v>
                </c:pt>
                <c:pt idx="9901">
                  <c:v>40332</c:v>
                </c:pt>
                <c:pt idx="9902">
                  <c:v>40406</c:v>
                </c:pt>
                <c:pt idx="9903">
                  <c:v>40406</c:v>
                </c:pt>
                <c:pt idx="9904">
                  <c:v>40406</c:v>
                </c:pt>
                <c:pt idx="9905">
                  <c:v>40406</c:v>
                </c:pt>
                <c:pt idx="9906">
                  <c:v>40283</c:v>
                </c:pt>
                <c:pt idx="9907">
                  <c:v>40290</c:v>
                </c:pt>
                <c:pt idx="9908">
                  <c:v>40283</c:v>
                </c:pt>
                <c:pt idx="9909">
                  <c:v>40290</c:v>
                </c:pt>
                <c:pt idx="9910">
                  <c:v>40283</c:v>
                </c:pt>
                <c:pt idx="9911">
                  <c:v>40290</c:v>
                </c:pt>
                <c:pt idx="9912">
                  <c:v>40290</c:v>
                </c:pt>
                <c:pt idx="9913">
                  <c:v>40311</c:v>
                </c:pt>
                <c:pt idx="9914">
                  <c:v>40276</c:v>
                </c:pt>
                <c:pt idx="9915">
                  <c:v>40276</c:v>
                </c:pt>
                <c:pt idx="9916">
                  <c:v>40283</c:v>
                </c:pt>
                <c:pt idx="9917">
                  <c:v>40283</c:v>
                </c:pt>
                <c:pt idx="9918">
                  <c:v>40197</c:v>
                </c:pt>
                <c:pt idx="9919">
                  <c:v>40198</c:v>
                </c:pt>
                <c:pt idx="9920">
                  <c:v>40199</c:v>
                </c:pt>
                <c:pt idx="9921">
                  <c:v>40200</c:v>
                </c:pt>
                <c:pt idx="9922">
                  <c:v>40201</c:v>
                </c:pt>
                <c:pt idx="9923">
                  <c:v>40202</c:v>
                </c:pt>
                <c:pt idx="9924">
                  <c:v>40203</c:v>
                </c:pt>
                <c:pt idx="9925">
                  <c:v>40204</c:v>
                </c:pt>
                <c:pt idx="9926">
                  <c:v>40205</c:v>
                </c:pt>
                <c:pt idx="9927">
                  <c:v>40204</c:v>
                </c:pt>
                <c:pt idx="9928">
                  <c:v>40185</c:v>
                </c:pt>
                <c:pt idx="9929">
                  <c:v>40143</c:v>
                </c:pt>
                <c:pt idx="9930">
                  <c:v>40327</c:v>
                </c:pt>
                <c:pt idx="9931">
                  <c:v>40386</c:v>
                </c:pt>
                <c:pt idx="9932">
                  <c:v>40270</c:v>
                </c:pt>
                <c:pt idx="9933">
                  <c:v>40282</c:v>
                </c:pt>
                <c:pt idx="9934">
                  <c:v>40339</c:v>
                </c:pt>
                <c:pt idx="9935">
                  <c:v>40198</c:v>
                </c:pt>
                <c:pt idx="9936">
                  <c:v>40269</c:v>
                </c:pt>
                <c:pt idx="9937">
                  <c:v>40295</c:v>
                </c:pt>
                <c:pt idx="9938">
                  <c:v>40225</c:v>
                </c:pt>
                <c:pt idx="9939">
                  <c:v>40120</c:v>
                </c:pt>
                <c:pt idx="9940">
                  <c:v>40290</c:v>
                </c:pt>
                <c:pt idx="9941">
                  <c:v>40290</c:v>
                </c:pt>
                <c:pt idx="9942">
                  <c:v>40206</c:v>
                </c:pt>
                <c:pt idx="9943">
                  <c:v>40206</c:v>
                </c:pt>
                <c:pt idx="9944">
                  <c:v>40332</c:v>
                </c:pt>
                <c:pt idx="9945">
                  <c:v>40291</c:v>
                </c:pt>
                <c:pt idx="9946">
                  <c:v>40425</c:v>
                </c:pt>
                <c:pt idx="9947">
                  <c:v>40433</c:v>
                </c:pt>
                <c:pt idx="9948">
                  <c:v>40332</c:v>
                </c:pt>
                <c:pt idx="9949">
                  <c:v>40241</c:v>
                </c:pt>
                <c:pt idx="9950">
                  <c:v>40241</c:v>
                </c:pt>
                <c:pt idx="9951">
                  <c:v>40241</c:v>
                </c:pt>
                <c:pt idx="9952">
                  <c:v>40241</c:v>
                </c:pt>
                <c:pt idx="9953">
                  <c:v>40206</c:v>
                </c:pt>
                <c:pt idx="9954">
                  <c:v>40206</c:v>
                </c:pt>
                <c:pt idx="9955">
                  <c:v>40241</c:v>
                </c:pt>
                <c:pt idx="9956">
                  <c:v>40241</c:v>
                </c:pt>
                <c:pt idx="9957">
                  <c:v>40241</c:v>
                </c:pt>
                <c:pt idx="9958">
                  <c:v>40241</c:v>
                </c:pt>
                <c:pt idx="9959">
                  <c:v>40068</c:v>
                </c:pt>
                <c:pt idx="9960">
                  <c:v>40335</c:v>
                </c:pt>
                <c:pt idx="9961">
                  <c:v>40430</c:v>
                </c:pt>
                <c:pt idx="9962">
                  <c:v>40245</c:v>
                </c:pt>
                <c:pt idx="9963">
                  <c:v>40252</c:v>
                </c:pt>
                <c:pt idx="9964">
                  <c:v>40393</c:v>
                </c:pt>
                <c:pt idx="9965">
                  <c:v>40258</c:v>
                </c:pt>
                <c:pt idx="9966">
                  <c:v>40264</c:v>
                </c:pt>
                <c:pt idx="9967">
                  <c:v>40322</c:v>
                </c:pt>
                <c:pt idx="9968">
                  <c:v>40315</c:v>
                </c:pt>
                <c:pt idx="9969">
                  <c:v>40415</c:v>
                </c:pt>
                <c:pt idx="9970">
                  <c:v>40245</c:v>
                </c:pt>
                <c:pt idx="9971">
                  <c:v>40350</c:v>
                </c:pt>
                <c:pt idx="9972">
                  <c:v>40351</c:v>
                </c:pt>
                <c:pt idx="9973">
                  <c:v>40094</c:v>
                </c:pt>
                <c:pt idx="9974">
                  <c:v>40094</c:v>
                </c:pt>
                <c:pt idx="9975">
                  <c:v>40260</c:v>
                </c:pt>
                <c:pt idx="9976">
                  <c:v>40310</c:v>
                </c:pt>
                <c:pt idx="9977">
                  <c:v>40310</c:v>
                </c:pt>
                <c:pt idx="9978">
                  <c:v>40333</c:v>
                </c:pt>
                <c:pt idx="9979">
                  <c:v>40332</c:v>
                </c:pt>
                <c:pt idx="9980">
                  <c:v>40400</c:v>
                </c:pt>
                <c:pt idx="9981">
                  <c:v>40400</c:v>
                </c:pt>
                <c:pt idx="9982">
                  <c:v>40400</c:v>
                </c:pt>
                <c:pt idx="9983">
                  <c:v>40400</c:v>
                </c:pt>
                <c:pt idx="9984">
                  <c:v>40234</c:v>
                </c:pt>
                <c:pt idx="9985">
                  <c:v>40234</c:v>
                </c:pt>
                <c:pt idx="9986">
                  <c:v>40234</c:v>
                </c:pt>
                <c:pt idx="9987">
                  <c:v>40234</c:v>
                </c:pt>
                <c:pt idx="9988">
                  <c:v>40261</c:v>
                </c:pt>
                <c:pt idx="9989">
                  <c:v>40261</c:v>
                </c:pt>
                <c:pt idx="9990">
                  <c:v>40261</c:v>
                </c:pt>
                <c:pt idx="9991">
                  <c:v>40261</c:v>
                </c:pt>
                <c:pt idx="9992">
                  <c:v>40261</c:v>
                </c:pt>
                <c:pt idx="9993">
                  <c:v>40261</c:v>
                </c:pt>
                <c:pt idx="9994">
                  <c:v>40261</c:v>
                </c:pt>
                <c:pt idx="9995">
                  <c:v>40261</c:v>
                </c:pt>
                <c:pt idx="9996">
                  <c:v>40218</c:v>
                </c:pt>
                <c:pt idx="9997">
                  <c:v>40218</c:v>
                </c:pt>
                <c:pt idx="9998">
                  <c:v>40218</c:v>
                </c:pt>
                <c:pt idx="9999">
                  <c:v>40218</c:v>
                </c:pt>
                <c:pt idx="10000">
                  <c:v>40319</c:v>
                </c:pt>
                <c:pt idx="10001">
                  <c:v>40319</c:v>
                </c:pt>
                <c:pt idx="10002">
                  <c:v>40319</c:v>
                </c:pt>
                <c:pt idx="10003">
                  <c:v>40324</c:v>
                </c:pt>
                <c:pt idx="10004">
                  <c:v>40319</c:v>
                </c:pt>
                <c:pt idx="10005">
                  <c:v>40324</c:v>
                </c:pt>
                <c:pt idx="10006">
                  <c:v>40324</c:v>
                </c:pt>
                <c:pt idx="10007">
                  <c:v>40324</c:v>
                </c:pt>
                <c:pt idx="10008">
                  <c:v>40225</c:v>
                </c:pt>
                <c:pt idx="10009">
                  <c:v>40225</c:v>
                </c:pt>
                <c:pt idx="10010">
                  <c:v>40225</c:v>
                </c:pt>
                <c:pt idx="10011">
                  <c:v>40225</c:v>
                </c:pt>
                <c:pt idx="10012">
                  <c:v>40302</c:v>
                </c:pt>
                <c:pt idx="10013">
                  <c:v>40303</c:v>
                </c:pt>
                <c:pt idx="10014">
                  <c:v>40283</c:v>
                </c:pt>
                <c:pt idx="10015">
                  <c:v>40283</c:v>
                </c:pt>
                <c:pt idx="10016">
                  <c:v>40331</c:v>
                </c:pt>
                <c:pt idx="10017">
                  <c:v>40283</c:v>
                </c:pt>
                <c:pt idx="10018">
                  <c:v>40331</c:v>
                </c:pt>
                <c:pt idx="10019">
                  <c:v>40283</c:v>
                </c:pt>
                <c:pt idx="10020">
                  <c:v>40331</c:v>
                </c:pt>
                <c:pt idx="10021">
                  <c:v>40283</c:v>
                </c:pt>
                <c:pt idx="10022">
                  <c:v>40331</c:v>
                </c:pt>
                <c:pt idx="10023">
                  <c:v>40331</c:v>
                </c:pt>
                <c:pt idx="10024">
                  <c:v>40424</c:v>
                </c:pt>
                <c:pt idx="10025">
                  <c:v>40331</c:v>
                </c:pt>
                <c:pt idx="10026">
                  <c:v>40424</c:v>
                </c:pt>
                <c:pt idx="10027">
                  <c:v>40283</c:v>
                </c:pt>
                <c:pt idx="10028">
                  <c:v>40283</c:v>
                </c:pt>
                <c:pt idx="10029">
                  <c:v>40283</c:v>
                </c:pt>
                <c:pt idx="10030">
                  <c:v>40331</c:v>
                </c:pt>
                <c:pt idx="10031">
                  <c:v>40283</c:v>
                </c:pt>
                <c:pt idx="10032">
                  <c:v>40331</c:v>
                </c:pt>
                <c:pt idx="10033">
                  <c:v>40283</c:v>
                </c:pt>
                <c:pt idx="10034">
                  <c:v>40331</c:v>
                </c:pt>
                <c:pt idx="10035">
                  <c:v>40283</c:v>
                </c:pt>
                <c:pt idx="10036">
                  <c:v>40331</c:v>
                </c:pt>
                <c:pt idx="10037">
                  <c:v>40283</c:v>
                </c:pt>
                <c:pt idx="10038">
                  <c:v>40331</c:v>
                </c:pt>
                <c:pt idx="10039">
                  <c:v>40283</c:v>
                </c:pt>
                <c:pt idx="10040">
                  <c:v>40331</c:v>
                </c:pt>
                <c:pt idx="10041">
                  <c:v>40283</c:v>
                </c:pt>
                <c:pt idx="10042">
                  <c:v>40331</c:v>
                </c:pt>
                <c:pt idx="10043">
                  <c:v>40283</c:v>
                </c:pt>
                <c:pt idx="10044">
                  <c:v>40331</c:v>
                </c:pt>
                <c:pt idx="10045">
                  <c:v>40283</c:v>
                </c:pt>
                <c:pt idx="10046">
                  <c:v>40331</c:v>
                </c:pt>
                <c:pt idx="10047">
                  <c:v>40283</c:v>
                </c:pt>
                <c:pt idx="10048">
                  <c:v>40331</c:v>
                </c:pt>
                <c:pt idx="10049">
                  <c:v>40283</c:v>
                </c:pt>
                <c:pt idx="10050">
                  <c:v>40331</c:v>
                </c:pt>
                <c:pt idx="10051">
                  <c:v>40283</c:v>
                </c:pt>
                <c:pt idx="10052">
                  <c:v>40331</c:v>
                </c:pt>
                <c:pt idx="10053">
                  <c:v>40283</c:v>
                </c:pt>
                <c:pt idx="10054">
                  <c:v>40331</c:v>
                </c:pt>
                <c:pt idx="10055">
                  <c:v>40283</c:v>
                </c:pt>
                <c:pt idx="10056">
                  <c:v>40331</c:v>
                </c:pt>
                <c:pt idx="10057">
                  <c:v>40283</c:v>
                </c:pt>
                <c:pt idx="10058">
                  <c:v>40331</c:v>
                </c:pt>
                <c:pt idx="10059">
                  <c:v>40283</c:v>
                </c:pt>
                <c:pt idx="10060">
                  <c:v>40331</c:v>
                </c:pt>
                <c:pt idx="10061">
                  <c:v>40283</c:v>
                </c:pt>
                <c:pt idx="10062">
                  <c:v>40331</c:v>
                </c:pt>
                <c:pt idx="10063">
                  <c:v>40283</c:v>
                </c:pt>
                <c:pt idx="10064">
                  <c:v>40331</c:v>
                </c:pt>
                <c:pt idx="10065">
                  <c:v>40283</c:v>
                </c:pt>
                <c:pt idx="10066">
                  <c:v>40331</c:v>
                </c:pt>
                <c:pt idx="10067">
                  <c:v>40283</c:v>
                </c:pt>
                <c:pt idx="10068">
                  <c:v>40331</c:v>
                </c:pt>
                <c:pt idx="10069">
                  <c:v>40283</c:v>
                </c:pt>
                <c:pt idx="10070">
                  <c:v>40284</c:v>
                </c:pt>
                <c:pt idx="10071">
                  <c:v>40331</c:v>
                </c:pt>
                <c:pt idx="10072">
                  <c:v>40283</c:v>
                </c:pt>
                <c:pt idx="10073">
                  <c:v>40331</c:v>
                </c:pt>
                <c:pt idx="10074">
                  <c:v>40283</c:v>
                </c:pt>
                <c:pt idx="10075">
                  <c:v>40331</c:v>
                </c:pt>
                <c:pt idx="10076">
                  <c:v>40283</c:v>
                </c:pt>
                <c:pt idx="10077">
                  <c:v>40331</c:v>
                </c:pt>
                <c:pt idx="10078">
                  <c:v>40283</c:v>
                </c:pt>
                <c:pt idx="10079">
                  <c:v>40331</c:v>
                </c:pt>
                <c:pt idx="10080">
                  <c:v>40283</c:v>
                </c:pt>
                <c:pt idx="10081">
                  <c:v>40331</c:v>
                </c:pt>
                <c:pt idx="10082">
                  <c:v>40283</c:v>
                </c:pt>
                <c:pt idx="10083">
                  <c:v>40331</c:v>
                </c:pt>
                <c:pt idx="10084">
                  <c:v>40283</c:v>
                </c:pt>
                <c:pt idx="10085">
                  <c:v>40331</c:v>
                </c:pt>
                <c:pt idx="10086">
                  <c:v>40283</c:v>
                </c:pt>
                <c:pt idx="10087">
                  <c:v>40331</c:v>
                </c:pt>
                <c:pt idx="10088">
                  <c:v>40283</c:v>
                </c:pt>
                <c:pt idx="10089">
                  <c:v>40331</c:v>
                </c:pt>
                <c:pt idx="10090">
                  <c:v>40283</c:v>
                </c:pt>
                <c:pt idx="10091">
                  <c:v>40331</c:v>
                </c:pt>
                <c:pt idx="10092">
                  <c:v>40283</c:v>
                </c:pt>
                <c:pt idx="10093">
                  <c:v>40331</c:v>
                </c:pt>
                <c:pt idx="10094">
                  <c:v>40283</c:v>
                </c:pt>
                <c:pt idx="10095">
                  <c:v>40331</c:v>
                </c:pt>
                <c:pt idx="10096">
                  <c:v>40283</c:v>
                </c:pt>
                <c:pt idx="10097">
                  <c:v>40331</c:v>
                </c:pt>
                <c:pt idx="10098">
                  <c:v>40283</c:v>
                </c:pt>
                <c:pt idx="10099">
                  <c:v>40331</c:v>
                </c:pt>
                <c:pt idx="10100">
                  <c:v>40283</c:v>
                </c:pt>
                <c:pt idx="10101">
                  <c:v>40331</c:v>
                </c:pt>
                <c:pt idx="10102">
                  <c:v>40283</c:v>
                </c:pt>
                <c:pt idx="10103">
                  <c:v>40283</c:v>
                </c:pt>
                <c:pt idx="10104">
                  <c:v>40283</c:v>
                </c:pt>
                <c:pt idx="10105">
                  <c:v>40304</c:v>
                </c:pt>
                <c:pt idx="10106">
                  <c:v>40297</c:v>
                </c:pt>
                <c:pt idx="10107">
                  <c:v>40254</c:v>
                </c:pt>
                <c:pt idx="10108">
                  <c:v>40429</c:v>
                </c:pt>
                <c:pt idx="10109">
                  <c:v>40429</c:v>
                </c:pt>
                <c:pt idx="10110">
                  <c:v>40429</c:v>
                </c:pt>
                <c:pt idx="10111">
                  <c:v>40429</c:v>
                </c:pt>
                <c:pt idx="10112">
                  <c:v>40394</c:v>
                </c:pt>
                <c:pt idx="10113">
                  <c:v>40394</c:v>
                </c:pt>
                <c:pt idx="10114">
                  <c:v>40394</c:v>
                </c:pt>
                <c:pt idx="10115">
                  <c:v>40394</c:v>
                </c:pt>
                <c:pt idx="10116">
                  <c:v>40240</c:v>
                </c:pt>
                <c:pt idx="10117">
                  <c:v>40240</c:v>
                </c:pt>
                <c:pt idx="10118">
                  <c:v>40177</c:v>
                </c:pt>
                <c:pt idx="10119">
                  <c:v>40177</c:v>
                </c:pt>
                <c:pt idx="10120">
                  <c:v>40177</c:v>
                </c:pt>
                <c:pt idx="10121">
                  <c:v>40177</c:v>
                </c:pt>
                <c:pt idx="10122">
                  <c:v>40177</c:v>
                </c:pt>
                <c:pt idx="10123">
                  <c:v>40177</c:v>
                </c:pt>
                <c:pt idx="10124">
                  <c:v>40177</c:v>
                </c:pt>
                <c:pt idx="10125">
                  <c:v>40177</c:v>
                </c:pt>
                <c:pt idx="10126">
                  <c:v>40160</c:v>
                </c:pt>
                <c:pt idx="10127">
                  <c:v>40198</c:v>
                </c:pt>
                <c:pt idx="10128">
                  <c:v>40357</c:v>
                </c:pt>
                <c:pt idx="10129">
                  <c:v>40357</c:v>
                </c:pt>
                <c:pt idx="10130">
                  <c:v>40357</c:v>
                </c:pt>
                <c:pt idx="10131">
                  <c:v>40357</c:v>
                </c:pt>
                <c:pt idx="10132">
                  <c:v>40246</c:v>
                </c:pt>
                <c:pt idx="10133">
                  <c:v>40246</c:v>
                </c:pt>
                <c:pt idx="10134">
                  <c:v>40338</c:v>
                </c:pt>
                <c:pt idx="10135">
                  <c:v>40359</c:v>
                </c:pt>
                <c:pt idx="10136">
                  <c:v>40385</c:v>
                </c:pt>
                <c:pt idx="10137">
                  <c:v>40253</c:v>
                </c:pt>
                <c:pt idx="10138">
                  <c:v>40276</c:v>
                </c:pt>
                <c:pt idx="10139">
                  <c:v>40285</c:v>
                </c:pt>
                <c:pt idx="10140">
                  <c:v>40276</c:v>
                </c:pt>
                <c:pt idx="10141">
                  <c:v>40276</c:v>
                </c:pt>
                <c:pt idx="10142">
                  <c:v>40285</c:v>
                </c:pt>
                <c:pt idx="10143">
                  <c:v>40276</c:v>
                </c:pt>
                <c:pt idx="10144">
                  <c:v>40120</c:v>
                </c:pt>
                <c:pt idx="10145">
                  <c:v>40120</c:v>
                </c:pt>
                <c:pt idx="10146">
                  <c:v>40126</c:v>
                </c:pt>
                <c:pt idx="10147">
                  <c:v>40126</c:v>
                </c:pt>
                <c:pt idx="10148">
                  <c:v>40417</c:v>
                </c:pt>
                <c:pt idx="10149">
                  <c:v>40367</c:v>
                </c:pt>
                <c:pt idx="10150">
                  <c:v>40412</c:v>
                </c:pt>
                <c:pt idx="10151">
                  <c:v>40394</c:v>
                </c:pt>
                <c:pt idx="10152">
                  <c:v>40394</c:v>
                </c:pt>
                <c:pt idx="10153">
                  <c:v>40417</c:v>
                </c:pt>
                <c:pt idx="10154">
                  <c:v>40372</c:v>
                </c:pt>
                <c:pt idx="10155">
                  <c:v>40380</c:v>
                </c:pt>
                <c:pt idx="10156">
                  <c:v>40333</c:v>
                </c:pt>
                <c:pt idx="10157">
                  <c:v>40333</c:v>
                </c:pt>
                <c:pt idx="10158">
                  <c:v>40333</c:v>
                </c:pt>
                <c:pt idx="10159">
                  <c:v>40254</c:v>
                </c:pt>
                <c:pt idx="10160">
                  <c:v>40254</c:v>
                </c:pt>
                <c:pt idx="10161">
                  <c:v>40254</c:v>
                </c:pt>
                <c:pt idx="10162">
                  <c:v>40254</c:v>
                </c:pt>
                <c:pt idx="10163">
                  <c:v>40380</c:v>
                </c:pt>
                <c:pt idx="10164">
                  <c:v>40180</c:v>
                </c:pt>
                <c:pt idx="10165">
                  <c:v>40181</c:v>
                </c:pt>
                <c:pt idx="10166">
                  <c:v>40184</c:v>
                </c:pt>
                <c:pt idx="10167">
                  <c:v>40322</c:v>
                </c:pt>
                <c:pt idx="10168">
                  <c:v>40333</c:v>
                </c:pt>
                <c:pt idx="10169">
                  <c:v>40180</c:v>
                </c:pt>
                <c:pt idx="10170">
                  <c:v>40181</c:v>
                </c:pt>
                <c:pt idx="10171">
                  <c:v>40184</c:v>
                </c:pt>
                <c:pt idx="10172">
                  <c:v>40322</c:v>
                </c:pt>
                <c:pt idx="10173">
                  <c:v>40333</c:v>
                </c:pt>
                <c:pt idx="10174">
                  <c:v>40180</c:v>
                </c:pt>
                <c:pt idx="10175">
                  <c:v>40181</c:v>
                </c:pt>
                <c:pt idx="10176">
                  <c:v>40184</c:v>
                </c:pt>
                <c:pt idx="10177">
                  <c:v>40322</c:v>
                </c:pt>
                <c:pt idx="10178">
                  <c:v>40333</c:v>
                </c:pt>
                <c:pt idx="10179">
                  <c:v>40180</c:v>
                </c:pt>
                <c:pt idx="10180">
                  <c:v>40181</c:v>
                </c:pt>
                <c:pt idx="10181">
                  <c:v>40184</c:v>
                </c:pt>
                <c:pt idx="10182">
                  <c:v>40322</c:v>
                </c:pt>
                <c:pt idx="10183">
                  <c:v>40333</c:v>
                </c:pt>
                <c:pt idx="10184">
                  <c:v>40290</c:v>
                </c:pt>
                <c:pt idx="10185">
                  <c:v>40290</c:v>
                </c:pt>
                <c:pt idx="10186">
                  <c:v>40308</c:v>
                </c:pt>
                <c:pt idx="10187">
                  <c:v>40309</c:v>
                </c:pt>
                <c:pt idx="10188">
                  <c:v>40310</c:v>
                </c:pt>
                <c:pt idx="10189">
                  <c:v>40295</c:v>
                </c:pt>
                <c:pt idx="10190">
                  <c:v>40295</c:v>
                </c:pt>
                <c:pt idx="10191">
                  <c:v>40295</c:v>
                </c:pt>
                <c:pt idx="10192">
                  <c:v>40295</c:v>
                </c:pt>
                <c:pt idx="10193">
                  <c:v>40391</c:v>
                </c:pt>
                <c:pt idx="10194">
                  <c:v>40290</c:v>
                </c:pt>
                <c:pt idx="10195">
                  <c:v>40290</c:v>
                </c:pt>
                <c:pt idx="10196">
                  <c:v>40123</c:v>
                </c:pt>
                <c:pt idx="10197">
                  <c:v>40295</c:v>
                </c:pt>
                <c:pt idx="10198">
                  <c:v>40295</c:v>
                </c:pt>
                <c:pt idx="10199">
                  <c:v>40295</c:v>
                </c:pt>
                <c:pt idx="10200">
                  <c:v>40295</c:v>
                </c:pt>
                <c:pt idx="10201">
                  <c:v>40154</c:v>
                </c:pt>
                <c:pt idx="10202">
                  <c:v>40163</c:v>
                </c:pt>
                <c:pt idx="10203">
                  <c:v>40154</c:v>
                </c:pt>
                <c:pt idx="10204">
                  <c:v>40163</c:v>
                </c:pt>
                <c:pt idx="10205">
                  <c:v>40413</c:v>
                </c:pt>
                <c:pt idx="10206">
                  <c:v>40414</c:v>
                </c:pt>
                <c:pt idx="10207">
                  <c:v>40421</c:v>
                </c:pt>
                <c:pt idx="10208">
                  <c:v>40413</c:v>
                </c:pt>
                <c:pt idx="10209">
                  <c:v>40414</c:v>
                </c:pt>
                <c:pt idx="10210">
                  <c:v>40421</c:v>
                </c:pt>
                <c:pt idx="10211">
                  <c:v>40414</c:v>
                </c:pt>
                <c:pt idx="10212">
                  <c:v>40421</c:v>
                </c:pt>
                <c:pt idx="10213">
                  <c:v>40154</c:v>
                </c:pt>
                <c:pt idx="10214">
                  <c:v>40163</c:v>
                </c:pt>
                <c:pt idx="10215">
                  <c:v>40154</c:v>
                </c:pt>
                <c:pt idx="10216">
                  <c:v>40163</c:v>
                </c:pt>
                <c:pt idx="10217">
                  <c:v>40351</c:v>
                </c:pt>
                <c:pt idx="10218">
                  <c:v>40281</c:v>
                </c:pt>
                <c:pt idx="10219">
                  <c:v>40088</c:v>
                </c:pt>
                <c:pt idx="10220">
                  <c:v>40123</c:v>
                </c:pt>
                <c:pt idx="10221">
                  <c:v>40088</c:v>
                </c:pt>
                <c:pt idx="10222">
                  <c:v>40422</c:v>
                </c:pt>
                <c:pt idx="10223">
                  <c:v>40422</c:v>
                </c:pt>
                <c:pt idx="10224">
                  <c:v>40422</c:v>
                </c:pt>
                <c:pt idx="10225">
                  <c:v>40088</c:v>
                </c:pt>
                <c:pt idx="10226">
                  <c:v>40088</c:v>
                </c:pt>
                <c:pt idx="10227">
                  <c:v>40123</c:v>
                </c:pt>
                <c:pt idx="10228">
                  <c:v>40351</c:v>
                </c:pt>
                <c:pt idx="10229">
                  <c:v>40071</c:v>
                </c:pt>
                <c:pt idx="10230">
                  <c:v>40071</c:v>
                </c:pt>
                <c:pt idx="10231">
                  <c:v>40071</c:v>
                </c:pt>
                <c:pt idx="10232">
                  <c:v>40071</c:v>
                </c:pt>
                <c:pt idx="10233">
                  <c:v>40123</c:v>
                </c:pt>
                <c:pt idx="10234">
                  <c:v>40123</c:v>
                </c:pt>
                <c:pt idx="10235">
                  <c:v>40123</c:v>
                </c:pt>
                <c:pt idx="10236">
                  <c:v>40123</c:v>
                </c:pt>
                <c:pt idx="10237">
                  <c:v>40114</c:v>
                </c:pt>
                <c:pt idx="10238">
                  <c:v>40114</c:v>
                </c:pt>
                <c:pt idx="10239">
                  <c:v>40114</c:v>
                </c:pt>
                <c:pt idx="10240">
                  <c:v>40114</c:v>
                </c:pt>
                <c:pt idx="10241">
                  <c:v>40123</c:v>
                </c:pt>
                <c:pt idx="10242">
                  <c:v>40123</c:v>
                </c:pt>
                <c:pt idx="10243">
                  <c:v>40123</c:v>
                </c:pt>
                <c:pt idx="10244">
                  <c:v>40123</c:v>
                </c:pt>
                <c:pt idx="10245">
                  <c:v>40123</c:v>
                </c:pt>
                <c:pt idx="10246">
                  <c:v>40123</c:v>
                </c:pt>
                <c:pt idx="10247">
                  <c:v>40123</c:v>
                </c:pt>
                <c:pt idx="10248">
                  <c:v>40123</c:v>
                </c:pt>
                <c:pt idx="10249">
                  <c:v>40123</c:v>
                </c:pt>
                <c:pt idx="10250">
                  <c:v>40123</c:v>
                </c:pt>
                <c:pt idx="10251">
                  <c:v>40123</c:v>
                </c:pt>
                <c:pt idx="10252">
                  <c:v>40123</c:v>
                </c:pt>
                <c:pt idx="10253">
                  <c:v>40123</c:v>
                </c:pt>
                <c:pt idx="10254">
                  <c:v>40123</c:v>
                </c:pt>
                <c:pt idx="10255">
                  <c:v>40123</c:v>
                </c:pt>
                <c:pt idx="10256">
                  <c:v>40094</c:v>
                </c:pt>
                <c:pt idx="10257">
                  <c:v>40131</c:v>
                </c:pt>
                <c:pt idx="10258">
                  <c:v>40185</c:v>
                </c:pt>
                <c:pt idx="10259">
                  <c:v>40123</c:v>
                </c:pt>
                <c:pt idx="10260">
                  <c:v>40123</c:v>
                </c:pt>
                <c:pt idx="10261">
                  <c:v>40071</c:v>
                </c:pt>
                <c:pt idx="10262">
                  <c:v>40071</c:v>
                </c:pt>
                <c:pt idx="10263">
                  <c:v>40071</c:v>
                </c:pt>
                <c:pt idx="10264">
                  <c:v>40071</c:v>
                </c:pt>
                <c:pt idx="10265">
                  <c:v>40123</c:v>
                </c:pt>
                <c:pt idx="10266">
                  <c:v>40123</c:v>
                </c:pt>
                <c:pt idx="10267">
                  <c:v>40123</c:v>
                </c:pt>
                <c:pt idx="10268">
                  <c:v>40123</c:v>
                </c:pt>
                <c:pt idx="10269">
                  <c:v>40114</c:v>
                </c:pt>
                <c:pt idx="10270">
                  <c:v>40114</c:v>
                </c:pt>
                <c:pt idx="10271">
                  <c:v>40114</c:v>
                </c:pt>
                <c:pt idx="10272">
                  <c:v>40114</c:v>
                </c:pt>
                <c:pt idx="10273">
                  <c:v>40123</c:v>
                </c:pt>
                <c:pt idx="10274">
                  <c:v>40123</c:v>
                </c:pt>
                <c:pt idx="10275">
                  <c:v>40123</c:v>
                </c:pt>
                <c:pt idx="10276">
                  <c:v>40123</c:v>
                </c:pt>
                <c:pt idx="10277">
                  <c:v>40123</c:v>
                </c:pt>
                <c:pt idx="10278">
                  <c:v>40123</c:v>
                </c:pt>
                <c:pt idx="10279">
                  <c:v>40123</c:v>
                </c:pt>
                <c:pt idx="10280">
                  <c:v>40072</c:v>
                </c:pt>
                <c:pt idx="10281">
                  <c:v>40123</c:v>
                </c:pt>
                <c:pt idx="10282">
                  <c:v>40123</c:v>
                </c:pt>
                <c:pt idx="10283">
                  <c:v>40123</c:v>
                </c:pt>
                <c:pt idx="10284">
                  <c:v>40123</c:v>
                </c:pt>
                <c:pt idx="10285">
                  <c:v>40123</c:v>
                </c:pt>
                <c:pt idx="10286">
                  <c:v>40123</c:v>
                </c:pt>
                <c:pt idx="10287">
                  <c:v>40123</c:v>
                </c:pt>
                <c:pt idx="10288">
                  <c:v>40123</c:v>
                </c:pt>
                <c:pt idx="10289">
                  <c:v>40094</c:v>
                </c:pt>
                <c:pt idx="10290">
                  <c:v>40123</c:v>
                </c:pt>
                <c:pt idx="10291">
                  <c:v>40269</c:v>
                </c:pt>
                <c:pt idx="10292">
                  <c:v>40304</c:v>
                </c:pt>
                <c:pt idx="10293">
                  <c:v>40326</c:v>
                </c:pt>
                <c:pt idx="10294">
                  <c:v>40283</c:v>
                </c:pt>
                <c:pt idx="10295">
                  <c:v>40278</c:v>
                </c:pt>
                <c:pt idx="10296">
                  <c:v>40283</c:v>
                </c:pt>
                <c:pt idx="10297">
                  <c:v>40283</c:v>
                </c:pt>
                <c:pt idx="10298">
                  <c:v>40283</c:v>
                </c:pt>
                <c:pt idx="10299">
                  <c:v>40283</c:v>
                </c:pt>
                <c:pt idx="10300">
                  <c:v>40283</c:v>
                </c:pt>
                <c:pt idx="10301">
                  <c:v>40283</c:v>
                </c:pt>
                <c:pt idx="10302">
                  <c:v>40283</c:v>
                </c:pt>
                <c:pt idx="10303">
                  <c:v>40283</c:v>
                </c:pt>
                <c:pt idx="10304">
                  <c:v>40283</c:v>
                </c:pt>
                <c:pt idx="10305">
                  <c:v>40408</c:v>
                </c:pt>
                <c:pt idx="10306">
                  <c:v>40420</c:v>
                </c:pt>
                <c:pt idx="10307">
                  <c:v>40304</c:v>
                </c:pt>
                <c:pt idx="10308">
                  <c:v>40322</c:v>
                </c:pt>
                <c:pt idx="10309">
                  <c:v>40323</c:v>
                </c:pt>
                <c:pt idx="10310">
                  <c:v>40349</c:v>
                </c:pt>
                <c:pt idx="10311">
                  <c:v>40304</c:v>
                </c:pt>
                <c:pt idx="10312">
                  <c:v>40322</c:v>
                </c:pt>
                <c:pt idx="10313">
                  <c:v>40323</c:v>
                </c:pt>
                <c:pt idx="10314">
                  <c:v>40349</c:v>
                </c:pt>
                <c:pt idx="10315">
                  <c:v>40304</c:v>
                </c:pt>
                <c:pt idx="10316">
                  <c:v>40322</c:v>
                </c:pt>
                <c:pt idx="10317">
                  <c:v>40323</c:v>
                </c:pt>
                <c:pt idx="10318">
                  <c:v>40349</c:v>
                </c:pt>
                <c:pt idx="10319">
                  <c:v>40304</c:v>
                </c:pt>
                <c:pt idx="10320">
                  <c:v>40322</c:v>
                </c:pt>
                <c:pt idx="10321">
                  <c:v>40323</c:v>
                </c:pt>
                <c:pt idx="10322">
                  <c:v>40349</c:v>
                </c:pt>
                <c:pt idx="10323">
                  <c:v>40420</c:v>
                </c:pt>
                <c:pt idx="10324">
                  <c:v>40068</c:v>
                </c:pt>
                <c:pt idx="10325">
                  <c:v>40068</c:v>
                </c:pt>
                <c:pt idx="10326">
                  <c:v>40068</c:v>
                </c:pt>
                <c:pt idx="10327">
                  <c:v>40414</c:v>
                </c:pt>
                <c:pt idx="10328">
                  <c:v>40068</c:v>
                </c:pt>
                <c:pt idx="10329">
                  <c:v>40068</c:v>
                </c:pt>
                <c:pt idx="10330">
                  <c:v>40068</c:v>
                </c:pt>
                <c:pt idx="10331">
                  <c:v>40068</c:v>
                </c:pt>
                <c:pt idx="10332">
                  <c:v>40068</c:v>
                </c:pt>
                <c:pt idx="10333">
                  <c:v>40068</c:v>
                </c:pt>
                <c:pt idx="10334">
                  <c:v>40068</c:v>
                </c:pt>
                <c:pt idx="10335">
                  <c:v>40068</c:v>
                </c:pt>
                <c:pt idx="10336">
                  <c:v>40068</c:v>
                </c:pt>
                <c:pt idx="10337">
                  <c:v>40335</c:v>
                </c:pt>
                <c:pt idx="10338">
                  <c:v>40335</c:v>
                </c:pt>
                <c:pt idx="10339">
                  <c:v>40335</c:v>
                </c:pt>
                <c:pt idx="10340">
                  <c:v>40335</c:v>
                </c:pt>
                <c:pt idx="10341">
                  <c:v>40318</c:v>
                </c:pt>
                <c:pt idx="10342">
                  <c:v>40318</c:v>
                </c:pt>
                <c:pt idx="10343">
                  <c:v>40318</c:v>
                </c:pt>
                <c:pt idx="10344">
                  <c:v>40430</c:v>
                </c:pt>
                <c:pt idx="10345">
                  <c:v>40430</c:v>
                </c:pt>
                <c:pt idx="10346">
                  <c:v>40430</c:v>
                </c:pt>
                <c:pt idx="10347">
                  <c:v>40332</c:v>
                </c:pt>
                <c:pt idx="10348">
                  <c:v>40332</c:v>
                </c:pt>
                <c:pt idx="10349">
                  <c:v>40332</c:v>
                </c:pt>
                <c:pt idx="10350">
                  <c:v>40332</c:v>
                </c:pt>
                <c:pt idx="10351">
                  <c:v>40430</c:v>
                </c:pt>
                <c:pt idx="10352">
                  <c:v>40430</c:v>
                </c:pt>
                <c:pt idx="10353">
                  <c:v>40430</c:v>
                </c:pt>
                <c:pt idx="10354">
                  <c:v>40430</c:v>
                </c:pt>
                <c:pt idx="10355">
                  <c:v>40430</c:v>
                </c:pt>
                <c:pt idx="10356">
                  <c:v>40430</c:v>
                </c:pt>
                <c:pt idx="10357">
                  <c:v>40430</c:v>
                </c:pt>
                <c:pt idx="10358">
                  <c:v>40430</c:v>
                </c:pt>
                <c:pt idx="10359">
                  <c:v>40430</c:v>
                </c:pt>
                <c:pt idx="10360">
                  <c:v>40430</c:v>
                </c:pt>
                <c:pt idx="10361">
                  <c:v>40430</c:v>
                </c:pt>
                <c:pt idx="10362">
                  <c:v>40430</c:v>
                </c:pt>
                <c:pt idx="10363">
                  <c:v>40430</c:v>
                </c:pt>
                <c:pt idx="10364">
                  <c:v>40114</c:v>
                </c:pt>
                <c:pt idx="10365">
                  <c:v>40115</c:v>
                </c:pt>
                <c:pt idx="10366">
                  <c:v>40122</c:v>
                </c:pt>
                <c:pt idx="10367">
                  <c:v>40174</c:v>
                </c:pt>
                <c:pt idx="10368">
                  <c:v>40195</c:v>
                </c:pt>
                <c:pt idx="10369">
                  <c:v>40202</c:v>
                </c:pt>
                <c:pt idx="10370">
                  <c:v>40211</c:v>
                </c:pt>
                <c:pt idx="10371">
                  <c:v>40219</c:v>
                </c:pt>
                <c:pt idx="10372">
                  <c:v>40078</c:v>
                </c:pt>
                <c:pt idx="10373">
                  <c:v>40078</c:v>
                </c:pt>
                <c:pt idx="10374">
                  <c:v>40078</c:v>
                </c:pt>
                <c:pt idx="10375">
                  <c:v>40078</c:v>
                </c:pt>
                <c:pt idx="10376">
                  <c:v>40078</c:v>
                </c:pt>
                <c:pt idx="10377">
                  <c:v>40078</c:v>
                </c:pt>
                <c:pt idx="10378">
                  <c:v>40318</c:v>
                </c:pt>
                <c:pt idx="10379">
                  <c:v>40331</c:v>
                </c:pt>
                <c:pt idx="10380">
                  <c:v>40318</c:v>
                </c:pt>
                <c:pt idx="10381">
                  <c:v>40318</c:v>
                </c:pt>
                <c:pt idx="10382">
                  <c:v>40318</c:v>
                </c:pt>
                <c:pt idx="10383">
                  <c:v>40331</c:v>
                </c:pt>
                <c:pt idx="10384">
                  <c:v>40318</c:v>
                </c:pt>
                <c:pt idx="10385">
                  <c:v>40318</c:v>
                </c:pt>
                <c:pt idx="10386">
                  <c:v>40318</c:v>
                </c:pt>
                <c:pt idx="10387">
                  <c:v>40318</c:v>
                </c:pt>
                <c:pt idx="10388">
                  <c:v>40318</c:v>
                </c:pt>
                <c:pt idx="10389">
                  <c:v>40331</c:v>
                </c:pt>
                <c:pt idx="10390">
                  <c:v>40318</c:v>
                </c:pt>
                <c:pt idx="10391">
                  <c:v>40331</c:v>
                </c:pt>
                <c:pt idx="10392">
                  <c:v>40318</c:v>
                </c:pt>
                <c:pt idx="10393">
                  <c:v>40331</c:v>
                </c:pt>
                <c:pt idx="10394">
                  <c:v>40318</c:v>
                </c:pt>
                <c:pt idx="10395">
                  <c:v>40331</c:v>
                </c:pt>
                <c:pt idx="10396">
                  <c:v>40275</c:v>
                </c:pt>
                <c:pt idx="10397">
                  <c:v>40353</c:v>
                </c:pt>
                <c:pt idx="10398">
                  <c:v>40302</c:v>
                </c:pt>
                <c:pt idx="10399">
                  <c:v>40353</c:v>
                </c:pt>
                <c:pt idx="10400">
                  <c:v>40275</c:v>
                </c:pt>
                <c:pt idx="10401">
                  <c:v>40353</c:v>
                </c:pt>
                <c:pt idx="10402">
                  <c:v>40275</c:v>
                </c:pt>
                <c:pt idx="10403">
                  <c:v>40302</c:v>
                </c:pt>
                <c:pt idx="10404">
                  <c:v>40353</c:v>
                </c:pt>
                <c:pt idx="10405">
                  <c:v>40275</c:v>
                </c:pt>
                <c:pt idx="10406">
                  <c:v>40353</c:v>
                </c:pt>
                <c:pt idx="10407">
                  <c:v>40431</c:v>
                </c:pt>
                <c:pt idx="10408">
                  <c:v>40275</c:v>
                </c:pt>
                <c:pt idx="10409">
                  <c:v>40353</c:v>
                </c:pt>
                <c:pt idx="10410">
                  <c:v>40275</c:v>
                </c:pt>
                <c:pt idx="10411">
                  <c:v>40353</c:v>
                </c:pt>
                <c:pt idx="10412">
                  <c:v>40275</c:v>
                </c:pt>
                <c:pt idx="10413">
                  <c:v>40302</c:v>
                </c:pt>
                <c:pt idx="10414">
                  <c:v>40353</c:v>
                </c:pt>
                <c:pt idx="10415">
                  <c:v>40275</c:v>
                </c:pt>
                <c:pt idx="10416">
                  <c:v>40302</c:v>
                </c:pt>
                <c:pt idx="10417">
                  <c:v>40353</c:v>
                </c:pt>
                <c:pt idx="10418">
                  <c:v>40275</c:v>
                </c:pt>
                <c:pt idx="10419">
                  <c:v>40353</c:v>
                </c:pt>
                <c:pt idx="10420">
                  <c:v>40275</c:v>
                </c:pt>
                <c:pt idx="10421">
                  <c:v>40353</c:v>
                </c:pt>
                <c:pt idx="10422">
                  <c:v>40275</c:v>
                </c:pt>
                <c:pt idx="10423">
                  <c:v>40302</c:v>
                </c:pt>
                <c:pt idx="10424">
                  <c:v>40353</c:v>
                </c:pt>
                <c:pt idx="10425">
                  <c:v>40302</c:v>
                </c:pt>
                <c:pt idx="10426">
                  <c:v>40302</c:v>
                </c:pt>
                <c:pt idx="10427">
                  <c:v>40087</c:v>
                </c:pt>
                <c:pt idx="10428">
                  <c:v>40089</c:v>
                </c:pt>
                <c:pt idx="10429">
                  <c:v>40091</c:v>
                </c:pt>
                <c:pt idx="10430">
                  <c:v>40093</c:v>
                </c:pt>
                <c:pt idx="10431">
                  <c:v>40094</c:v>
                </c:pt>
                <c:pt idx="10432">
                  <c:v>40245</c:v>
                </c:pt>
                <c:pt idx="10433">
                  <c:v>40246</c:v>
                </c:pt>
                <c:pt idx="10434">
                  <c:v>40249</c:v>
                </c:pt>
                <c:pt idx="10435">
                  <c:v>40258</c:v>
                </c:pt>
                <c:pt idx="10436">
                  <c:v>40261</c:v>
                </c:pt>
                <c:pt idx="10437">
                  <c:v>40262</c:v>
                </c:pt>
                <c:pt idx="10438">
                  <c:v>40263</c:v>
                </c:pt>
                <c:pt idx="10439">
                  <c:v>40264</c:v>
                </c:pt>
                <c:pt idx="10440">
                  <c:v>40265</c:v>
                </c:pt>
                <c:pt idx="10441">
                  <c:v>40269</c:v>
                </c:pt>
                <c:pt idx="10442">
                  <c:v>40281</c:v>
                </c:pt>
                <c:pt idx="10443">
                  <c:v>40393</c:v>
                </c:pt>
                <c:pt idx="10444">
                  <c:v>40087</c:v>
                </c:pt>
                <c:pt idx="10445">
                  <c:v>40091</c:v>
                </c:pt>
                <c:pt idx="10446">
                  <c:v>40093</c:v>
                </c:pt>
                <c:pt idx="10447">
                  <c:v>40094</c:v>
                </c:pt>
                <c:pt idx="10448">
                  <c:v>40245</c:v>
                </c:pt>
                <c:pt idx="10449">
                  <c:v>40246</c:v>
                </c:pt>
                <c:pt idx="10450">
                  <c:v>40249</c:v>
                </c:pt>
                <c:pt idx="10451">
                  <c:v>40258</c:v>
                </c:pt>
                <c:pt idx="10452">
                  <c:v>40261</c:v>
                </c:pt>
                <c:pt idx="10453">
                  <c:v>40262</c:v>
                </c:pt>
                <c:pt idx="10454">
                  <c:v>40263</c:v>
                </c:pt>
                <c:pt idx="10455">
                  <c:v>40265</c:v>
                </c:pt>
                <c:pt idx="10456">
                  <c:v>40269</c:v>
                </c:pt>
                <c:pt idx="10457">
                  <c:v>40273</c:v>
                </c:pt>
                <c:pt idx="10458">
                  <c:v>40276</c:v>
                </c:pt>
                <c:pt idx="10459">
                  <c:v>40280</c:v>
                </c:pt>
                <c:pt idx="10460">
                  <c:v>40281</c:v>
                </c:pt>
                <c:pt idx="10461">
                  <c:v>40393</c:v>
                </c:pt>
                <c:pt idx="10462">
                  <c:v>40087</c:v>
                </c:pt>
                <c:pt idx="10463">
                  <c:v>40089</c:v>
                </c:pt>
                <c:pt idx="10464">
                  <c:v>40091</c:v>
                </c:pt>
                <c:pt idx="10465">
                  <c:v>40093</c:v>
                </c:pt>
                <c:pt idx="10466">
                  <c:v>40094</c:v>
                </c:pt>
                <c:pt idx="10467">
                  <c:v>40245</c:v>
                </c:pt>
                <c:pt idx="10468">
                  <c:v>40246</c:v>
                </c:pt>
                <c:pt idx="10469">
                  <c:v>40249</c:v>
                </c:pt>
                <c:pt idx="10470">
                  <c:v>40254</c:v>
                </c:pt>
                <c:pt idx="10471">
                  <c:v>40258</c:v>
                </c:pt>
                <c:pt idx="10472">
                  <c:v>40262</c:v>
                </c:pt>
                <c:pt idx="10473">
                  <c:v>40263</c:v>
                </c:pt>
                <c:pt idx="10474">
                  <c:v>40264</c:v>
                </c:pt>
                <c:pt idx="10475">
                  <c:v>40269</c:v>
                </c:pt>
                <c:pt idx="10476">
                  <c:v>40276</c:v>
                </c:pt>
                <c:pt idx="10477">
                  <c:v>40281</c:v>
                </c:pt>
                <c:pt idx="10478">
                  <c:v>40393</c:v>
                </c:pt>
                <c:pt idx="10479">
                  <c:v>40087</c:v>
                </c:pt>
                <c:pt idx="10480">
                  <c:v>40093</c:v>
                </c:pt>
                <c:pt idx="10481">
                  <c:v>40094</c:v>
                </c:pt>
                <c:pt idx="10482">
                  <c:v>40245</c:v>
                </c:pt>
                <c:pt idx="10483">
                  <c:v>40246</c:v>
                </c:pt>
                <c:pt idx="10484">
                  <c:v>40249</c:v>
                </c:pt>
                <c:pt idx="10485">
                  <c:v>40254</c:v>
                </c:pt>
                <c:pt idx="10486">
                  <c:v>40258</c:v>
                </c:pt>
                <c:pt idx="10487">
                  <c:v>40261</c:v>
                </c:pt>
                <c:pt idx="10488">
                  <c:v>40262</c:v>
                </c:pt>
                <c:pt idx="10489">
                  <c:v>40263</c:v>
                </c:pt>
                <c:pt idx="10490">
                  <c:v>40264</c:v>
                </c:pt>
                <c:pt idx="10491">
                  <c:v>40265</c:v>
                </c:pt>
                <c:pt idx="10492">
                  <c:v>40269</c:v>
                </c:pt>
                <c:pt idx="10493">
                  <c:v>40273</c:v>
                </c:pt>
                <c:pt idx="10494">
                  <c:v>40276</c:v>
                </c:pt>
                <c:pt idx="10495">
                  <c:v>40280</c:v>
                </c:pt>
                <c:pt idx="10496">
                  <c:v>40281</c:v>
                </c:pt>
                <c:pt idx="10497">
                  <c:v>40393</c:v>
                </c:pt>
                <c:pt idx="10498">
                  <c:v>40087</c:v>
                </c:pt>
                <c:pt idx="10499">
                  <c:v>40089</c:v>
                </c:pt>
                <c:pt idx="10500">
                  <c:v>40093</c:v>
                </c:pt>
                <c:pt idx="10501">
                  <c:v>40094</c:v>
                </c:pt>
                <c:pt idx="10502">
                  <c:v>40245</c:v>
                </c:pt>
                <c:pt idx="10503">
                  <c:v>40246</c:v>
                </c:pt>
                <c:pt idx="10504">
                  <c:v>40249</c:v>
                </c:pt>
                <c:pt idx="10505">
                  <c:v>40258</c:v>
                </c:pt>
                <c:pt idx="10506">
                  <c:v>40261</c:v>
                </c:pt>
                <c:pt idx="10507">
                  <c:v>40262</c:v>
                </c:pt>
                <c:pt idx="10508">
                  <c:v>40263</c:v>
                </c:pt>
                <c:pt idx="10509">
                  <c:v>40264</c:v>
                </c:pt>
                <c:pt idx="10510">
                  <c:v>40265</c:v>
                </c:pt>
                <c:pt idx="10511">
                  <c:v>40269</c:v>
                </c:pt>
                <c:pt idx="10512">
                  <c:v>40273</c:v>
                </c:pt>
                <c:pt idx="10513">
                  <c:v>40276</c:v>
                </c:pt>
                <c:pt idx="10514">
                  <c:v>40280</c:v>
                </c:pt>
                <c:pt idx="10515">
                  <c:v>40281</c:v>
                </c:pt>
                <c:pt idx="10516">
                  <c:v>40393</c:v>
                </c:pt>
                <c:pt idx="10517">
                  <c:v>40093</c:v>
                </c:pt>
                <c:pt idx="10518">
                  <c:v>40094</c:v>
                </c:pt>
                <c:pt idx="10519">
                  <c:v>40245</c:v>
                </c:pt>
                <c:pt idx="10520">
                  <c:v>40246</c:v>
                </c:pt>
                <c:pt idx="10521">
                  <c:v>40249</c:v>
                </c:pt>
                <c:pt idx="10522">
                  <c:v>40262</c:v>
                </c:pt>
                <c:pt idx="10523">
                  <c:v>40269</c:v>
                </c:pt>
                <c:pt idx="10524">
                  <c:v>40276</c:v>
                </c:pt>
                <c:pt idx="10525">
                  <c:v>40281</c:v>
                </c:pt>
                <c:pt idx="10526">
                  <c:v>40393</c:v>
                </c:pt>
                <c:pt idx="10527">
                  <c:v>40087</c:v>
                </c:pt>
                <c:pt idx="10528">
                  <c:v>40089</c:v>
                </c:pt>
                <c:pt idx="10529">
                  <c:v>40093</c:v>
                </c:pt>
                <c:pt idx="10530">
                  <c:v>40094</c:v>
                </c:pt>
                <c:pt idx="10531">
                  <c:v>40245</c:v>
                </c:pt>
                <c:pt idx="10532">
                  <c:v>40246</c:v>
                </c:pt>
                <c:pt idx="10533">
                  <c:v>40249</c:v>
                </c:pt>
                <c:pt idx="10534">
                  <c:v>40254</c:v>
                </c:pt>
                <c:pt idx="10535">
                  <c:v>40261</c:v>
                </c:pt>
                <c:pt idx="10536">
                  <c:v>40262</c:v>
                </c:pt>
                <c:pt idx="10537">
                  <c:v>40263</c:v>
                </c:pt>
                <c:pt idx="10538">
                  <c:v>40264</c:v>
                </c:pt>
                <c:pt idx="10539">
                  <c:v>40269</c:v>
                </c:pt>
                <c:pt idx="10540">
                  <c:v>40273</c:v>
                </c:pt>
                <c:pt idx="10541">
                  <c:v>40280</c:v>
                </c:pt>
                <c:pt idx="10542">
                  <c:v>40281</c:v>
                </c:pt>
                <c:pt idx="10543">
                  <c:v>40393</c:v>
                </c:pt>
                <c:pt idx="10544">
                  <c:v>40087</c:v>
                </c:pt>
                <c:pt idx="10545">
                  <c:v>40089</c:v>
                </c:pt>
                <c:pt idx="10546">
                  <c:v>40093</c:v>
                </c:pt>
                <c:pt idx="10547">
                  <c:v>40094</c:v>
                </c:pt>
                <c:pt idx="10548">
                  <c:v>40245</c:v>
                </c:pt>
                <c:pt idx="10549">
                  <c:v>40246</c:v>
                </c:pt>
                <c:pt idx="10550">
                  <c:v>40249</c:v>
                </c:pt>
                <c:pt idx="10551">
                  <c:v>40258</c:v>
                </c:pt>
                <c:pt idx="10552">
                  <c:v>40261</c:v>
                </c:pt>
                <c:pt idx="10553">
                  <c:v>40262</c:v>
                </c:pt>
                <c:pt idx="10554">
                  <c:v>40263</c:v>
                </c:pt>
                <c:pt idx="10555">
                  <c:v>40264</c:v>
                </c:pt>
                <c:pt idx="10556">
                  <c:v>40265</c:v>
                </c:pt>
                <c:pt idx="10557">
                  <c:v>40269</c:v>
                </c:pt>
                <c:pt idx="10558">
                  <c:v>40281</c:v>
                </c:pt>
                <c:pt idx="10559">
                  <c:v>40393</c:v>
                </c:pt>
                <c:pt idx="10560">
                  <c:v>40087</c:v>
                </c:pt>
                <c:pt idx="10561">
                  <c:v>40093</c:v>
                </c:pt>
                <c:pt idx="10562">
                  <c:v>40094</c:v>
                </c:pt>
                <c:pt idx="10563">
                  <c:v>40245</c:v>
                </c:pt>
                <c:pt idx="10564">
                  <c:v>40246</c:v>
                </c:pt>
                <c:pt idx="10565">
                  <c:v>40249</c:v>
                </c:pt>
                <c:pt idx="10566">
                  <c:v>40258</c:v>
                </c:pt>
                <c:pt idx="10567">
                  <c:v>40261</c:v>
                </c:pt>
                <c:pt idx="10568">
                  <c:v>40262</c:v>
                </c:pt>
                <c:pt idx="10569">
                  <c:v>40263</c:v>
                </c:pt>
                <c:pt idx="10570">
                  <c:v>40264</c:v>
                </c:pt>
                <c:pt idx="10571">
                  <c:v>40265</c:v>
                </c:pt>
                <c:pt idx="10572">
                  <c:v>40269</c:v>
                </c:pt>
                <c:pt idx="10573">
                  <c:v>40273</c:v>
                </c:pt>
                <c:pt idx="10574">
                  <c:v>40276</c:v>
                </c:pt>
                <c:pt idx="10575">
                  <c:v>40280</c:v>
                </c:pt>
                <c:pt idx="10576">
                  <c:v>40281</c:v>
                </c:pt>
                <c:pt idx="10577">
                  <c:v>40393</c:v>
                </c:pt>
                <c:pt idx="10578">
                  <c:v>40093</c:v>
                </c:pt>
                <c:pt idx="10579">
                  <c:v>40094</c:v>
                </c:pt>
                <c:pt idx="10580">
                  <c:v>40245</c:v>
                </c:pt>
                <c:pt idx="10581">
                  <c:v>40246</c:v>
                </c:pt>
                <c:pt idx="10582">
                  <c:v>40261</c:v>
                </c:pt>
                <c:pt idx="10583">
                  <c:v>40262</c:v>
                </c:pt>
                <c:pt idx="10584">
                  <c:v>40263</c:v>
                </c:pt>
                <c:pt idx="10585">
                  <c:v>40264</c:v>
                </c:pt>
                <c:pt idx="10586">
                  <c:v>40265</c:v>
                </c:pt>
                <c:pt idx="10587">
                  <c:v>40269</c:v>
                </c:pt>
                <c:pt idx="10588">
                  <c:v>40273</c:v>
                </c:pt>
                <c:pt idx="10589">
                  <c:v>40276</c:v>
                </c:pt>
                <c:pt idx="10590">
                  <c:v>40280</c:v>
                </c:pt>
                <c:pt idx="10591">
                  <c:v>40281</c:v>
                </c:pt>
                <c:pt idx="10592">
                  <c:v>40393</c:v>
                </c:pt>
                <c:pt idx="10593">
                  <c:v>40252</c:v>
                </c:pt>
                <c:pt idx="10594">
                  <c:v>40393</c:v>
                </c:pt>
                <c:pt idx="10595">
                  <c:v>40087</c:v>
                </c:pt>
                <c:pt idx="10596">
                  <c:v>40093</c:v>
                </c:pt>
                <c:pt idx="10597">
                  <c:v>40094</c:v>
                </c:pt>
                <c:pt idx="10598">
                  <c:v>40245</c:v>
                </c:pt>
                <c:pt idx="10599">
                  <c:v>40246</c:v>
                </c:pt>
                <c:pt idx="10600">
                  <c:v>40261</c:v>
                </c:pt>
                <c:pt idx="10601">
                  <c:v>40262</c:v>
                </c:pt>
                <c:pt idx="10602">
                  <c:v>40263</c:v>
                </c:pt>
                <c:pt idx="10603">
                  <c:v>40264</c:v>
                </c:pt>
                <c:pt idx="10604">
                  <c:v>40265</c:v>
                </c:pt>
                <c:pt idx="10605">
                  <c:v>40269</c:v>
                </c:pt>
                <c:pt idx="10606">
                  <c:v>40273</c:v>
                </c:pt>
                <c:pt idx="10607">
                  <c:v>40276</c:v>
                </c:pt>
                <c:pt idx="10608">
                  <c:v>40280</c:v>
                </c:pt>
                <c:pt idx="10609">
                  <c:v>40281</c:v>
                </c:pt>
                <c:pt idx="10610">
                  <c:v>40393</c:v>
                </c:pt>
                <c:pt idx="10611">
                  <c:v>40252</c:v>
                </c:pt>
                <c:pt idx="10612">
                  <c:v>40393</c:v>
                </c:pt>
                <c:pt idx="10613">
                  <c:v>40252</c:v>
                </c:pt>
                <c:pt idx="10614">
                  <c:v>40393</c:v>
                </c:pt>
                <c:pt idx="10615">
                  <c:v>40087</c:v>
                </c:pt>
                <c:pt idx="10616">
                  <c:v>40093</c:v>
                </c:pt>
                <c:pt idx="10617">
                  <c:v>40094</c:v>
                </c:pt>
                <c:pt idx="10618">
                  <c:v>40245</c:v>
                </c:pt>
                <c:pt idx="10619">
                  <c:v>40246</c:v>
                </c:pt>
                <c:pt idx="10620">
                  <c:v>40249</c:v>
                </c:pt>
                <c:pt idx="10621">
                  <c:v>40254</c:v>
                </c:pt>
                <c:pt idx="10622">
                  <c:v>40258</c:v>
                </c:pt>
                <c:pt idx="10623">
                  <c:v>40261</c:v>
                </c:pt>
                <c:pt idx="10624">
                  <c:v>40262</c:v>
                </c:pt>
                <c:pt idx="10625">
                  <c:v>40263</c:v>
                </c:pt>
                <c:pt idx="10626">
                  <c:v>40264</c:v>
                </c:pt>
                <c:pt idx="10627">
                  <c:v>40265</c:v>
                </c:pt>
                <c:pt idx="10628">
                  <c:v>40269</c:v>
                </c:pt>
                <c:pt idx="10629">
                  <c:v>40273</c:v>
                </c:pt>
                <c:pt idx="10630">
                  <c:v>40276</c:v>
                </c:pt>
                <c:pt idx="10631">
                  <c:v>40280</c:v>
                </c:pt>
                <c:pt idx="10632">
                  <c:v>40281</c:v>
                </c:pt>
                <c:pt idx="10633">
                  <c:v>40393</c:v>
                </c:pt>
                <c:pt idx="10634">
                  <c:v>40089</c:v>
                </c:pt>
                <c:pt idx="10635">
                  <c:v>40254</c:v>
                </c:pt>
                <c:pt idx="10636">
                  <c:v>40256</c:v>
                </c:pt>
                <c:pt idx="10637">
                  <c:v>40257</c:v>
                </c:pt>
                <c:pt idx="10638">
                  <c:v>40258</c:v>
                </c:pt>
                <c:pt idx="10639">
                  <c:v>40264</c:v>
                </c:pt>
                <c:pt idx="10640">
                  <c:v>40278</c:v>
                </c:pt>
                <c:pt idx="10641">
                  <c:v>40380</c:v>
                </c:pt>
                <c:pt idx="10642">
                  <c:v>40381</c:v>
                </c:pt>
                <c:pt idx="10643">
                  <c:v>40408</c:v>
                </c:pt>
                <c:pt idx="10644">
                  <c:v>40432</c:v>
                </c:pt>
                <c:pt idx="10645">
                  <c:v>40252</c:v>
                </c:pt>
                <c:pt idx="10646">
                  <c:v>40254</c:v>
                </c:pt>
                <c:pt idx="10647">
                  <c:v>40256</c:v>
                </c:pt>
                <c:pt idx="10648">
                  <c:v>40257</c:v>
                </c:pt>
                <c:pt idx="10649">
                  <c:v>40258</c:v>
                </c:pt>
                <c:pt idx="10650">
                  <c:v>40264</c:v>
                </c:pt>
                <c:pt idx="10651">
                  <c:v>40278</c:v>
                </c:pt>
                <c:pt idx="10652">
                  <c:v>40305</c:v>
                </c:pt>
                <c:pt idx="10653">
                  <c:v>40322</c:v>
                </c:pt>
                <c:pt idx="10654">
                  <c:v>40380</c:v>
                </c:pt>
                <c:pt idx="10655">
                  <c:v>40381</c:v>
                </c:pt>
                <c:pt idx="10656">
                  <c:v>40409</c:v>
                </c:pt>
                <c:pt idx="10657">
                  <c:v>40432</c:v>
                </c:pt>
                <c:pt idx="10658">
                  <c:v>40252</c:v>
                </c:pt>
                <c:pt idx="10659">
                  <c:v>40254</c:v>
                </c:pt>
                <c:pt idx="10660">
                  <c:v>40256</c:v>
                </c:pt>
                <c:pt idx="10661">
                  <c:v>40257</c:v>
                </c:pt>
                <c:pt idx="10662">
                  <c:v>40258</c:v>
                </c:pt>
                <c:pt idx="10663">
                  <c:v>40264</c:v>
                </c:pt>
                <c:pt idx="10664">
                  <c:v>40278</c:v>
                </c:pt>
                <c:pt idx="10665">
                  <c:v>40305</c:v>
                </c:pt>
                <c:pt idx="10666">
                  <c:v>40322</c:v>
                </c:pt>
                <c:pt idx="10667">
                  <c:v>40380</c:v>
                </c:pt>
                <c:pt idx="10668">
                  <c:v>40381</c:v>
                </c:pt>
                <c:pt idx="10669">
                  <c:v>40409</c:v>
                </c:pt>
                <c:pt idx="10670">
                  <c:v>40432</c:v>
                </c:pt>
                <c:pt idx="10671">
                  <c:v>40252</c:v>
                </c:pt>
                <c:pt idx="10672">
                  <c:v>40254</c:v>
                </c:pt>
                <c:pt idx="10673">
                  <c:v>40256</c:v>
                </c:pt>
                <c:pt idx="10674">
                  <c:v>40257</c:v>
                </c:pt>
                <c:pt idx="10675">
                  <c:v>40258</c:v>
                </c:pt>
                <c:pt idx="10676">
                  <c:v>40264</c:v>
                </c:pt>
                <c:pt idx="10677">
                  <c:v>40278</c:v>
                </c:pt>
                <c:pt idx="10678">
                  <c:v>40305</c:v>
                </c:pt>
                <c:pt idx="10679">
                  <c:v>40322</c:v>
                </c:pt>
                <c:pt idx="10680">
                  <c:v>40380</c:v>
                </c:pt>
                <c:pt idx="10681">
                  <c:v>40381</c:v>
                </c:pt>
                <c:pt idx="10682">
                  <c:v>40409</c:v>
                </c:pt>
                <c:pt idx="10683">
                  <c:v>40432</c:v>
                </c:pt>
                <c:pt idx="10684">
                  <c:v>40254</c:v>
                </c:pt>
                <c:pt idx="10685">
                  <c:v>40256</c:v>
                </c:pt>
                <c:pt idx="10686">
                  <c:v>40257</c:v>
                </c:pt>
                <c:pt idx="10687">
                  <c:v>40258</c:v>
                </c:pt>
                <c:pt idx="10688">
                  <c:v>40264</c:v>
                </c:pt>
                <c:pt idx="10689">
                  <c:v>40278</c:v>
                </c:pt>
                <c:pt idx="10690">
                  <c:v>40380</c:v>
                </c:pt>
                <c:pt idx="10691">
                  <c:v>40381</c:v>
                </c:pt>
                <c:pt idx="10692">
                  <c:v>40408</c:v>
                </c:pt>
                <c:pt idx="10693">
                  <c:v>40432</c:v>
                </c:pt>
                <c:pt idx="10694">
                  <c:v>40258</c:v>
                </c:pt>
                <c:pt idx="10695">
                  <c:v>40264</c:v>
                </c:pt>
                <c:pt idx="10696">
                  <c:v>40380</c:v>
                </c:pt>
                <c:pt idx="10697">
                  <c:v>40408</c:v>
                </c:pt>
                <c:pt idx="10698">
                  <c:v>40432</c:v>
                </c:pt>
                <c:pt idx="10699">
                  <c:v>40258</c:v>
                </c:pt>
                <c:pt idx="10700">
                  <c:v>40264</c:v>
                </c:pt>
                <c:pt idx="10701">
                  <c:v>40278</c:v>
                </c:pt>
                <c:pt idx="10702">
                  <c:v>40380</c:v>
                </c:pt>
                <c:pt idx="10703">
                  <c:v>40408</c:v>
                </c:pt>
                <c:pt idx="10704">
                  <c:v>40432</c:v>
                </c:pt>
                <c:pt idx="10705">
                  <c:v>40252</c:v>
                </c:pt>
                <c:pt idx="10706">
                  <c:v>40254</c:v>
                </c:pt>
                <c:pt idx="10707">
                  <c:v>40256</c:v>
                </c:pt>
                <c:pt idx="10708">
                  <c:v>40257</c:v>
                </c:pt>
                <c:pt idx="10709">
                  <c:v>40258</c:v>
                </c:pt>
                <c:pt idx="10710">
                  <c:v>40264</c:v>
                </c:pt>
                <c:pt idx="10711">
                  <c:v>40276</c:v>
                </c:pt>
                <c:pt idx="10712">
                  <c:v>40278</c:v>
                </c:pt>
                <c:pt idx="10713">
                  <c:v>40322</c:v>
                </c:pt>
                <c:pt idx="10714">
                  <c:v>40380</c:v>
                </c:pt>
                <c:pt idx="10715">
                  <c:v>40381</c:v>
                </c:pt>
                <c:pt idx="10716">
                  <c:v>40409</c:v>
                </c:pt>
                <c:pt idx="10717">
                  <c:v>40432</c:v>
                </c:pt>
                <c:pt idx="10718">
                  <c:v>40252</c:v>
                </c:pt>
                <c:pt idx="10719">
                  <c:v>40254</c:v>
                </c:pt>
                <c:pt idx="10720">
                  <c:v>40256</c:v>
                </c:pt>
                <c:pt idx="10721">
                  <c:v>40257</c:v>
                </c:pt>
                <c:pt idx="10722">
                  <c:v>40258</c:v>
                </c:pt>
                <c:pt idx="10723">
                  <c:v>40264</c:v>
                </c:pt>
                <c:pt idx="10724">
                  <c:v>40278</c:v>
                </c:pt>
                <c:pt idx="10725">
                  <c:v>40322</c:v>
                </c:pt>
                <c:pt idx="10726">
                  <c:v>40380</c:v>
                </c:pt>
                <c:pt idx="10727">
                  <c:v>40381</c:v>
                </c:pt>
                <c:pt idx="10728">
                  <c:v>40408</c:v>
                </c:pt>
                <c:pt idx="10729">
                  <c:v>40432</c:v>
                </c:pt>
                <c:pt idx="10730">
                  <c:v>40211</c:v>
                </c:pt>
                <c:pt idx="10731">
                  <c:v>40212</c:v>
                </c:pt>
                <c:pt idx="10732">
                  <c:v>40252</c:v>
                </c:pt>
                <c:pt idx="10733">
                  <c:v>40254</c:v>
                </c:pt>
                <c:pt idx="10734">
                  <c:v>40256</c:v>
                </c:pt>
                <c:pt idx="10735">
                  <c:v>40257</c:v>
                </c:pt>
                <c:pt idx="10736">
                  <c:v>40258</c:v>
                </c:pt>
                <c:pt idx="10737">
                  <c:v>40276</c:v>
                </c:pt>
                <c:pt idx="10738">
                  <c:v>40278</c:v>
                </c:pt>
                <c:pt idx="10739">
                  <c:v>40322</c:v>
                </c:pt>
                <c:pt idx="10740">
                  <c:v>40380</c:v>
                </c:pt>
                <c:pt idx="10741">
                  <c:v>40381</c:v>
                </c:pt>
                <c:pt idx="10742">
                  <c:v>40408</c:v>
                </c:pt>
                <c:pt idx="10743">
                  <c:v>40432</c:v>
                </c:pt>
                <c:pt idx="10744">
                  <c:v>40252</c:v>
                </c:pt>
                <c:pt idx="10745">
                  <c:v>40254</c:v>
                </c:pt>
                <c:pt idx="10746">
                  <c:v>40256</c:v>
                </c:pt>
                <c:pt idx="10747">
                  <c:v>40258</c:v>
                </c:pt>
                <c:pt idx="10748">
                  <c:v>40278</c:v>
                </c:pt>
                <c:pt idx="10749">
                  <c:v>40322</c:v>
                </c:pt>
                <c:pt idx="10750">
                  <c:v>40380</c:v>
                </c:pt>
                <c:pt idx="10751">
                  <c:v>40381</c:v>
                </c:pt>
                <c:pt idx="10752">
                  <c:v>40432</c:v>
                </c:pt>
                <c:pt idx="10753">
                  <c:v>40252</c:v>
                </c:pt>
                <c:pt idx="10754">
                  <c:v>40254</c:v>
                </c:pt>
                <c:pt idx="10755">
                  <c:v>40256</c:v>
                </c:pt>
                <c:pt idx="10756">
                  <c:v>40257</c:v>
                </c:pt>
                <c:pt idx="10757">
                  <c:v>40258</c:v>
                </c:pt>
                <c:pt idx="10758">
                  <c:v>40264</c:v>
                </c:pt>
                <c:pt idx="10759">
                  <c:v>40278</c:v>
                </c:pt>
                <c:pt idx="10760">
                  <c:v>40305</c:v>
                </c:pt>
                <c:pt idx="10761">
                  <c:v>40322</c:v>
                </c:pt>
                <c:pt idx="10762">
                  <c:v>40380</c:v>
                </c:pt>
                <c:pt idx="10763">
                  <c:v>40381</c:v>
                </c:pt>
                <c:pt idx="10764">
                  <c:v>40408</c:v>
                </c:pt>
                <c:pt idx="10765">
                  <c:v>40432</c:v>
                </c:pt>
                <c:pt idx="10766">
                  <c:v>40252</c:v>
                </c:pt>
                <c:pt idx="10767">
                  <c:v>40276</c:v>
                </c:pt>
                <c:pt idx="10768">
                  <c:v>40322</c:v>
                </c:pt>
                <c:pt idx="10769">
                  <c:v>40252</c:v>
                </c:pt>
                <c:pt idx="10770">
                  <c:v>40276</c:v>
                </c:pt>
                <c:pt idx="10771">
                  <c:v>40322</c:v>
                </c:pt>
                <c:pt idx="10772">
                  <c:v>40409</c:v>
                </c:pt>
                <c:pt idx="10773">
                  <c:v>40322</c:v>
                </c:pt>
                <c:pt idx="10774">
                  <c:v>40252</c:v>
                </c:pt>
                <c:pt idx="10775">
                  <c:v>40322</c:v>
                </c:pt>
                <c:pt idx="10776">
                  <c:v>40081</c:v>
                </c:pt>
                <c:pt idx="10777">
                  <c:v>40085</c:v>
                </c:pt>
                <c:pt idx="10778">
                  <c:v>40315</c:v>
                </c:pt>
                <c:pt idx="10779">
                  <c:v>40427</c:v>
                </c:pt>
                <c:pt idx="10780">
                  <c:v>40081</c:v>
                </c:pt>
                <c:pt idx="10781">
                  <c:v>40085</c:v>
                </c:pt>
                <c:pt idx="10782">
                  <c:v>40153</c:v>
                </c:pt>
                <c:pt idx="10783">
                  <c:v>40315</c:v>
                </c:pt>
                <c:pt idx="10784">
                  <c:v>40427</c:v>
                </c:pt>
                <c:pt idx="10785">
                  <c:v>40081</c:v>
                </c:pt>
                <c:pt idx="10786">
                  <c:v>40085</c:v>
                </c:pt>
                <c:pt idx="10787">
                  <c:v>40315</c:v>
                </c:pt>
                <c:pt idx="10788">
                  <c:v>40349</c:v>
                </c:pt>
                <c:pt idx="10789">
                  <c:v>40427</c:v>
                </c:pt>
                <c:pt idx="10790">
                  <c:v>40081</c:v>
                </c:pt>
                <c:pt idx="10791">
                  <c:v>40085</c:v>
                </c:pt>
                <c:pt idx="10792">
                  <c:v>40315</c:v>
                </c:pt>
                <c:pt idx="10793">
                  <c:v>40427</c:v>
                </c:pt>
                <c:pt idx="10794">
                  <c:v>40081</c:v>
                </c:pt>
                <c:pt idx="10795">
                  <c:v>40085</c:v>
                </c:pt>
                <c:pt idx="10796">
                  <c:v>40315</c:v>
                </c:pt>
                <c:pt idx="10797">
                  <c:v>40427</c:v>
                </c:pt>
                <c:pt idx="10798">
                  <c:v>40081</c:v>
                </c:pt>
                <c:pt idx="10799">
                  <c:v>40315</c:v>
                </c:pt>
                <c:pt idx="10800">
                  <c:v>40427</c:v>
                </c:pt>
                <c:pt idx="10801">
                  <c:v>40081</c:v>
                </c:pt>
                <c:pt idx="10802">
                  <c:v>40315</c:v>
                </c:pt>
                <c:pt idx="10803">
                  <c:v>40427</c:v>
                </c:pt>
                <c:pt idx="10804">
                  <c:v>40081</c:v>
                </c:pt>
                <c:pt idx="10805">
                  <c:v>40085</c:v>
                </c:pt>
                <c:pt idx="10806">
                  <c:v>40315</c:v>
                </c:pt>
                <c:pt idx="10807">
                  <c:v>40427</c:v>
                </c:pt>
                <c:pt idx="10808">
                  <c:v>40081</c:v>
                </c:pt>
                <c:pt idx="10809">
                  <c:v>40085</c:v>
                </c:pt>
                <c:pt idx="10810">
                  <c:v>40315</c:v>
                </c:pt>
                <c:pt idx="10811">
                  <c:v>40427</c:v>
                </c:pt>
                <c:pt idx="10812">
                  <c:v>40081</c:v>
                </c:pt>
                <c:pt idx="10813">
                  <c:v>40085</c:v>
                </c:pt>
                <c:pt idx="10814">
                  <c:v>40315</c:v>
                </c:pt>
                <c:pt idx="10815">
                  <c:v>40427</c:v>
                </c:pt>
                <c:pt idx="10816">
                  <c:v>40081</c:v>
                </c:pt>
                <c:pt idx="10817">
                  <c:v>40085</c:v>
                </c:pt>
                <c:pt idx="10818">
                  <c:v>40315</c:v>
                </c:pt>
                <c:pt idx="10819">
                  <c:v>40427</c:v>
                </c:pt>
                <c:pt idx="10820">
                  <c:v>40081</c:v>
                </c:pt>
                <c:pt idx="10821">
                  <c:v>40085</c:v>
                </c:pt>
                <c:pt idx="10822">
                  <c:v>40315</c:v>
                </c:pt>
                <c:pt idx="10823">
                  <c:v>40427</c:v>
                </c:pt>
                <c:pt idx="10824">
                  <c:v>40155</c:v>
                </c:pt>
                <c:pt idx="10825">
                  <c:v>40155</c:v>
                </c:pt>
                <c:pt idx="10826">
                  <c:v>40155</c:v>
                </c:pt>
                <c:pt idx="10827">
                  <c:v>40155</c:v>
                </c:pt>
                <c:pt idx="10828">
                  <c:v>40285</c:v>
                </c:pt>
                <c:pt idx="10829">
                  <c:v>40276</c:v>
                </c:pt>
                <c:pt idx="10830">
                  <c:v>40276</c:v>
                </c:pt>
                <c:pt idx="10831">
                  <c:v>40421</c:v>
                </c:pt>
                <c:pt idx="10832">
                  <c:v>40283</c:v>
                </c:pt>
                <c:pt idx="10833">
                  <c:v>40283</c:v>
                </c:pt>
                <c:pt idx="10834">
                  <c:v>40420</c:v>
                </c:pt>
                <c:pt idx="10835">
                  <c:v>40285</c:v>
                </c:pt>
                <c:pt idx="10836">
                  <c:v>40276</c:v>
                </c:pt>
                <c:pt idx="10837">
                  <c:v>40317</c:v>
                </c:pt>
                <c:pt idx="10838">
                  <c:v>40276</c:v>
                </c:pt>
                <c:pt idx="10839">
                  <c:v>40285</c:v>
                </c:pt>
                <c:pt idx="10840">
                  <c:v>40276</c:v>
                </c:pt>
                <c:pt idx="10841">
                  <c:v>40276</c:v>
                </c:pt>
                <c:pt idx="10842">
                  <c:v>40285</c:v>
                </c:pt>
                <c:pt idx="10843">
                  <c:v>40086</c:v>
                </c:pt>
                <c:pt idx="10844">
                  <c:v>40086</c:v>
                </c:pt>
                <c:pt idx="10845">
                  <c:v>40113</c:v>
                </c:pt>
                <c:pt idx="10846">
                  <c:v>40276</c:v>
                </c:pt>
                <c:pt idx="10847">
                  <c:v>40285</c:v>
                </c:pt>
                <c:pt idx="10848">
                  <c:v>40087</c:v>
                </c:pt>
                <c:pt idx="10849">
                  <c:v>40113</c:v>
                </c:pt>
                <c:pt idx="10850">
                  <c:v>40123</c:v>
                </c:pt>
                <c:pt idx="10851">
                  <c:v>40276</c:v>
                </c:pt>
                <c:pt idx="10852">
                  <c:v>40285</c:v>
                </c:pt>
                <c:pt idx="10853">
                  <c:v>40123</c:v>
                </c:pt>
                <c:pt idx="10854">
                  <c:v>40276</c:v>
                </c:pt>
                <c:pt idx="10855">
                  <c:v>40187</c:v>
                </c:pt>
                <c:pt idx="10856">
                  <c:v>40276</c:v>
                </c:pt>
                <c:pt idx="10857">
                  <c:v>40285</c:v>
                </c:pt>
                <c:pt idx="10858">
                  <c:v>40187</c:v>
                </c:pt>
                <c:pt idx="10859">
                  <c:v>40123</c:v>
                </c:pt>
                <c:pt idx="10860">
                  <c:v>40276</c:v>
                </c:pt>
                <c:pt idx="10861">
                  <c:v>40285</c:v>
                </c:pt>
                <c:pt idx="10862">
                  <c:v>40123</c:v>
                </c:pt>
                <c:pt idx="10863">
                  <c:v>40123</c:v>
                </c:pt>
                <c:pt idx="10864">
                  <c:v>40276</c:v>
                </c:pt>
                <c:pt idx="10865">
                  <c:v>40285</c:v>
                </c:pt>
                <c:pt idx="10866">
                  <c:v>40276</c:v>
                </c:pt>
                <c:pt idx="10867">
                  <c:v>40285</c:v>
                </c:pt>
                <c:pt idx="10868">
                  <c:v>40123</c:v>
                </c:pt>
                <c:pt idx="10869">
                  <c:v>40276</c:v>
                </c:pt>
                <c:pt idx="10870">
                  <c:v>40285</c:v>
                </c:pt>
                <c:pt idx="10871">
                  <c:v>40123</c:v>
                </c:pt>
                <c:pt idx="10872">
                  <c:v>40276</c:v>
                </c:pt>
                <c:pt idx="10873">
                  <c:v>40285</c:v>
                </c:pt>
                <c:pt idx="10874">
                  <c:v>40276</c:v>
                </c:pt>
                <c:pt idx="10875">
                  <c:v>40285</c:v>
                </c:pt>
                <c:pt idx="10876">
                  <c:v>40123</c:v>
                </c:pt>
                <c:pt idx="10877">
                  <c:v>40276</c:v>
                </c:pt>
                <c:pt idx="10878">
                  <c:v>40285</c:v>
                </c:pt>
                <c:pt idx="10879">
                  <c:v>40123</c:v>
                </c:pt>
                <c:pt idx="10880">
                  <c:v>40276</c:v>
                </c:pt>
                <c:pt idx="10881">
                  <c:v>40285</c:v>
                </c:pt>
                <c:pt idx="10882">
                  <c:v>40123</c:v>
                </c:pt>
                <c:pt idx="10883">
                  <c:v>40276</c:v>
                </c:pt>
                <c:pt idx="10884">
                  <c:v>40285</c:v>
                </c:pt>
                <c:pt idx="10885">
                  <c:v>40123</c:v>
                </c:pt>
                <c:pt idx="10886">
                  <c:v>40276</c:v>
                </c:pt>
                <c:pt idx="10887">
                  <c:v>40285</c:v>
                </c:pt>
                <c:pt idx="10888">
                  <c:v>40123</c:v>
                </c:pt>
                <c:pt idx="10889">
                  <c:v>40276</c:v>
                </c:pt>
                <c:pt idx="10890">
                  <c:v>40285</c:v>
                </c:pt>
                <c:pt idx="10891">
                  <c:v>40123</c:v>
                </c:pt>
                <c:pt idx="10892">
                  <c:v>40123</c:v>
                </c:pt>
                <c:pt idx="10893">
                  <c:v>40206</c:v>
                </c:pt>
                <c:pt idx="10894">
                  <c:v>40211</c:v>
                </c:pt>
                <c:pt idx="10895">
                  <c:v>40215</c:v>
                </c:pt>
                <c:pt idx="10896">
                  <c:v>40217</c:v>
                </c:pt>
                <c:pt idx="10897">
                  <c:v>40219</c:v>
                </c:pt>
                <c:pt idx="10898">
                  <c:v>40231</c:v>
                </c:pt>
                <c:pt idx="10899">
                  <c:v>40234</c:v>
                </c:pt>
                <c:pt idx="10900">
                  <c:v>40259</c:v>
                </c:pt>
                <c:pt idx="10901">
                  <c:v>40262</c:v>
                </c:pt>
                <c:pt idx="10902">
                  <c:v>40263</c:v>
                </c:pt>
                <c:pt idx="10903">
                  <c:v>40265</c:v>
                </c:pt>
                <c:pt idx="10904">
                  <c:v>40289</c:v>
                </c:pt>
                <c:pt idx="10905">
                  <c:v>40294</c:v>
                </c:pt>
                <c:pt idx="10906">
                  <c:v>40295</c:v>
                </c:pt>
                <c:pt idx="10907">
                  <c:v>40296</c:v>
                </c:pt>
                <c:pt idx="10908">
                  <c:v>40305</c:v>
                </c:pt>
                <c:pt idx="10909">
                  <c:v>40312</c:v>
                </c:pt>
                <c:pt idx="10910">
                  <c:v>40318</c:v>
                </c:pt>
                <c:pt idx="10911">
                  <c:v>40331</c:v>
                </c:pt>
                <c:pt idx="10912">
                  <c:v>40124</c:v>
                </c:pt>
                <c:pt idx="10913">
                  <c:v>40276</c:v>
                </c:pt>
                <c:pt idx="10914">
                  <c:v>40285</c:v>
                </c:pt>
                <c:pt idx="10915">
                  <c:v>40124</c:v>
                </c:pt>
                <c:pt idx="10916">
                  <c:v>40276</c:v>
                </c:pt>
                <c:pt idx="10917">
                  <c:v>40285</c:v>
                </c:pt>
                <c:pt idx="10918">
                  <c:v>40123</c:v>
                </c:pt>
                <c:pt idx="10919">
                  <c:v>40276</c:v>
                </c:pt>
                <c:pt idx="10920">
                  <c:v>40285</c:v>
                </c:pt>
                <c:pt idx="10921">
                  <c:v>40123</c:v>
                </c:pt>
                <c:pt idx="10922">
                  <c:v>40352</c:v>
                </c:pt>
                <c:pt idx="10923">
                  <c:v>40360</c:v>
                </c:pt>
                <c:pt idx="10924">
                  <c:v>40357</c:v>
                </c:pt>
                <c:pt idx="10925">
                  <c:v>40359</c:v>
                </c:pt>
                <c:pt idx="10926">
                  <c:v>40365</c:v>
                </c:pt>
                <c:pt idx="10927">
                  <c:v>40248</c:v>
                </c:pt>
                <c:pt idx="10928">
                  <c:v>40259</c:v>
                </c:pt>
                <c:pt idx="10929">
                  <c:v>40276</c:v>
                </c:pt>
                <c:pt idx="10930">
                  <c:v>40285</c:v>
                </c:pt>
                <c:pt idx="10931">
                  <c:v>40248</c:v>
                </c:pt>
                <c:pt idx="10932">
                  <c:v>40276</c:v>
                </c:pt>
                <c:pt idx="10933">
                  <c:v>40285</c:v>
                </c:pt>
                <c:pt idx="10934">
                  <c:v>40276</c:v>
                </c:pt>
                <c:pt idx="10935">
                  <c:v>40285</c:v>
                </c:pt>
                <c:pt idx="10936">
                  <c:v>40276</c:v>
                </c:pt>
                <c:pt idx="10937">
                  <c:v>40285</c:v>
                </c:pt>
                <c:pt idx="10938">
                  <c:v>40276</c:v>
                </c:pt>
                <c:pt idx="10939">
                  <c:v>40285</c:v>
                </c:pt>
                <c:pt idx="10940">
                  <c:v>40276</c:v>
                </c:pt>
                <c:pt idx="10941">
                  <c:v>40285</c:v>
                </c:pt>
                <c:pt idx="10942">
                  <c:v>40276</c:v>
                </c:pt>
                <c:pt idx="10943">
                  <c:v>40285</c:v>
                </c:pt>
                <c:pt idx="10944">
                  <c:v>40276</c:v>
                </c:pt>
                <c:pt idx="10945">
                  <c:v>40285</c:v>
                </c:pt>
                <c:pt idx="10946">
                  <c:v>40276</c:v>
                </c:pt>
                <c:pt idx="10947">
                  <c:v>40285</c:v>
                </c:pt>
                <c:pt idx="10948">
                  <c:v>40276</c:v>
                </c:pt>
                <c:pt idx="10949">
                  <c:v>40285</c:v>
                </c:pt>
                <c:pt idx="10950">
                  <c:v>40276</c:v>
                </c:pt>
                <c:pt idx="10951">
                  <c:v>40285</c:v>
                </c:pt>
                <c:pt idx="10952">
                  <c:v>40276</c:v>
                </c:pt>
                <c:pt idx="10953">
                  <c:v>40285</c:v>
                </c:pt>
                <c:pt idx="10954">
                  <c:v>40285</c:v>
                </c:pt>
                <c:pt idx="10955">
                  <c:v>40285</c:v>
                </c:pt>
                <c:pt idx="10956">
                  <c:v>40276</c:v>
                </c:pt>
                <c:pt idx="10957">
                  <c:v>40285</c:v>
                </c:pt>
                <c:pt idx="10958">
                  <c:v>40276</c:v>
                </c:pt>
                <c:pt idx="10959">
                  <c:v>40285</c:v>
                </c:pt>
                <c:pt idx="10960">
                  <c:v>40283</c:v>
                </c:pt>
                <c:pt idx="10961">
                  <c:v>40283</c:v>
                </c:pt>
                <c:pt idx="10962">
                  <c:v>40283</c:v>
                </c:pt>
                <c:pt idx="10963">
                  <c:v>40283</c:v>
                </c:pt>
                <c:pt idx="10964">
                  <c:v>40265</c:v>
                </c:pt>
                <c:pt idx="10965">
                  <c:v>40265</c:v>
                </c:pt>
                <c:pt idx="10966">
                  <c:v>40263</c:v>
                </c:pt>
                <c:pt idx="10967">
                  <c:v>40074</c:v>
                </c:pt>
                <c:pt idx="10968">
                  <c:v>40074</c:v>
                </c:pt>
                <c:pt idx="10969">
                  <c:v>40074</c:v>
                </c:pt>
                <c:pt idx="10970">
                  <c:v>40074</c:v>
                </c:pt>
                <c:pt idx="10971">
                  <c:v>40074</c:v>
                </c:pt>
                <c:pt idx="10972">
                  <c:v>40074</c:v>
                </c:pt>
                <c:pt idx="10973">
                  <c:v>40074</c:v>
                </c:pt>
                <c:pt idx="10974">
                  <c:v>40074</c:v>
                </c:pt>
                <c:pt idx="10975">
                  <c:v>40074</c:v>
                </c:pt>
                <c:pt idx="10976">
                  <c:v>40074</c:v>
                </c:pt>
                <c:pt idx="10977">
                  <c:v>40074</c:v>
                </c:pt>
                <c:pt idx="10978">
                  <c:v>40074</c:v>
                </c:pt>
                <c:pt idx="10979">
                  <c:v>40074</c:v>
                </c:pt>
                <c:pt idx="10980">
                  <c:v>40074</c:v>
                </c:pt>
                <c:pt idx="10981">
                  <c:v>40074</c:v>
                </c:pt>
                <c:pt idx="10982">
                  <c:v>40074</c:v>
                </c:pt>
                <c:pt idx="10983">
                  <c:v>40409</c:v>
                </c:pt>
                <c:pt idx="10984">
                  <c:v>40211</c:v>
                </c:pt>
                <c:pt idx="10985">
                  <c:v>40129</c:v>
                </c:pt>
                <c:pt idx="10986">
                  <c:v>40233</c:v>
                </c:pt>
                <c:pt idx="10987">
                  <c:v>40085</c:v>
                </c:pt>
                <c:pt idx="10988">
                  <c:v>40085</c:v>
                </c:pt>
                <c:pt idx="10989">
                  <c:v>40085</c:v>
                </c:pt>
                <c:pt idx="10990">
                  <c:v>40085</c:v>
                </c:pt>
                <c:pt idx="10991">
                  <c:v>40085</c:v>
                </c:pt>
                <c:pt idx="10992">
                  <c:v>40085</c:v>
                </c:pt>
                <c:pt idx="10993">
                  <c:v>40172</c:v>
                </c:pt>
                <c:pt idx="10994">
                  <c:v>40089</c:v>
                </c:pt>
                <c:pt idx="10995">
                  <c:v>40090</c:v>
                </c:pt>
                <c:pt idx="10996">
                  <c:v>40092</c:v>
                </c:pt>
                <c:pt idx="10997">
                  <c:v>40117</c:v>
                </c:pt>
                <c:pt idx="10998">
                  <c:v>40088</c:v>
                </c:pt>
                <c:pt idx="10999">
                  <c:v>40232</c:v>
                </c:pt>
                <c:pt idx="11000">
                  <c:v>40349</c:v>
                </c:pt>
                <c:pt idx="11001">
                  <c:v>40349</c:v>
                </c:pt>
                <c:pt idx="11002">
                  <c:v>40256</c:v>
                </c:pt>
                <c:pt idx="11003">
                  <c:v>40358</c:v>
                </c:pt>
                <c:pt idx="11004">
                  <c:v>40263</c:v>
                </c:pt>
                <c:pt idx="11005">
                  <c:v>40190</c:v>
                </c:pt>
                <c:pt idx="11006">
                  <c:v>40234</c:v>
                </c:pt>
                <c:pt idx="11007">
                  <c:v>40234</c:v>
                </c:pt>
                <c:pt idx="11008">
                  <c:v>40234</c:v>
                </c:pt>
                <c:pt idx="11009">
                  <c:v>40234</c:v>
                </c:pt>
                <c:pt idx="11010">
                  <c:v>40234</c:v>
                </c:pt>
                <c:pt idx="11011">
                  <c:v>40234</c:v>
                </c:pt>
                <c:pt idx="11012">
                  <c:v>40074</c:v>
                </c:pt>
                <c:pt idx="11013">
                  <c:v>40074</c:v>
                </c:pt>
                <c:pt idx="11014">
                  <c:v>40234</c:v>
                </c:pt>
                <c:pt idx="11015">
                  <c:v>40234</c:v>
                </c:pt>
                <c:pt idx="11016">
                  <c:v>40234</c:v>
                </c:pt>
                <c:pt idx="11017">
                  <c:v>40234</c:v>
                </c:pt>
                <c:pt idx="11018">
                  <c:v>40074</c:v>
                </c:pt>
                <c:pt idx="11019">
                  <c:v>40074</c:v>
                </c:pt>
                <c:pt idx="11020">
                  <c:v>40234</c:v>
                </c:pt>
                <c:pt idx="11021">
                  <c:v>40234</c:v>
                </c:pt>
                <c:pt idx="11022">
                  <c:v>40234</c:v>
                </c:pt>
                <c:pt idx="11023">
                  <c:v>40234</c:v>
                </c:pt>
                <c:pt idx="11024">
                  <c:v>40234</c:v>
                </c:pt>
                <c:pt idx="11025">
                  <c:v>40234</c:v>
                </c:pt>
                <c:pt idx="11026">
                  <c:v>40234</c:v>
                </c:pt>
                <c:pt idx="11027">
                  <c:v>40234</c:v>
                </c:pt>
                <c:pt idx="11028">
                  <c:v>40074</c:v>
                </c:pt>
                <c:pt idx="11029">
                  <c:v>40079</c:v>
                </c:pt>
                <c:pt idx="11030">
                  <c:v>40071</c:v>
                </c:pt>
                <c:pt idx="11031">
                  <c:v>40142</c:v>
                </c:pt>
                <c:pt idx="11032">
                  <c:v>40424</c:v>
                </c:pt>
                <c:pt idx="11033">
                  <c:v>40424</c:v>
                </c:pt>
                <c:pt idx="11034">
                  <c:v>40424</c:v>
                </c:pt>
                <c:pt idx="11035">
                  <c:v>40424</c:v>
                </c:pt>
                <c:pt idx="11036">
                  <c:v>40367</c:v>
                </c:pt>
                <c:pt idx="11037">
                  <c:v>40364</c:v>
                </c:pt>
                <c:pt idx="11038">
                  <c:v>40364</c:v>
                </c:pt>
                <c:pt idx="11039">
                  <c:v>40364</c:v>
                </c:pt>
                <c:pt idx="11040">
                  <c:v>40364</c:v>
                </c:pt>
                <c:pt idx="11041">
                  <c:v>40364</c:v>
                </c:pt>
                <c:pt idx="11042">
                  <c:v>40364</c:v>
                </c:pt>
                <c:pt idx="11043">
                  <c:v>40364</c:v>
                </c:pt>
                <c:pt idx="11044">
                  <c:v>40364</c:v>
                </c:pt>
                <c:pt idx="11045">
                  <c:v>40140</c:v>
                </c:pt>
                <c:pt idx="11046">
                  <c:v>40141</c:v>
                </c:pt>
                <c:pt idx="11047">
                  <c:v>40142</c:v>
                </c:pt>
                <c:pt idx="11048">
                  <c:v>40164</c:v>
                </c:pt>
                <c:pt idx="11049">
                  <c:v>40168</c:v>
                </c:pt>
                <c:pt idx="11050">
                  <c:v>40169</c:v>
                </c:pt>
                <c:pt idx="11051">
                  <c:v>40175</c:v>
                </c:pt>
                <c:pt idx="11052">
                  <c:v>40176</c:v>
                </c:pt>
                <c:pt idx="11053">
                  <c:v>40178</c:v>
                </c:pt>
                <c:pt idx="11054">
                  <c:v>40181</c:v>
                </c:pt>
                <c:pt idx="11055">
                  <c:v>40189</c:v>
                </c:pt>
                <c:pt idx="11056">
                  <c:v>40202</c:v>
                </c:pt>
                <c:pt idx="11057">
                  <c:v>40332</c:v>
                </c:pt>
                <c:pt idx="11058">
                  <c:v>40342</c:v>
                </c:pt>
                <c:pt idx="11059">
                  <c:v>40343</c:v>
                </c:pt>
                <c:pt idx="11060">
                  <c:v>40315</c:v>
                </c:pt>
                <c:pt idx="11061">
                  <c:v>40263</c:v>
                </c:pt>
                <c:pt idx="11062">
                  <c:v>40263</c:v>
                </c:pt>
                <c:pt idx="11063">
                  <c:v>40263</c:v>
                </c:pt>
                <c:pt idx="11064">
                  <c:v>40263</c:v>
                </c:pt>
                <c:pt idx="11065">
                  <c:v>40263</c:v>
                </c:pt>
                <c:pt idx="11066">
                  <c:v>40263</c:v>
                </c:pt>
                <c:pt idx="11067">
                  <c:v>40263</c:v>
                </c:pt>
                <c:pt idx="11068">
                  <c:v>40263</c:v>
                </c:pt>
                <c:pt idx="11069">
                  <c:v>40263</c:v>
                </c:pt>
                <c:pt idx="11070">
                  <c:v>40263</c:v>
                </c:pt>
                <c:pt idx="11071">
                  <c:v>40263</c:v>
                </c:pt>
                <c:pt idx="11072">
                  <c:v>40263</c:v>
                </c:pt>
                <c:pt idx="11073">
                  <c:v>40263</c:v>
                </c:pt>
                <c:pt idx="11074">
                  <c:v>40263</c:v>
                </c:pt>
                <c:pt idx="11075">
                  <c:v>40263</c:v>
                </c:pt>
                <c:pt idx="11076">
                  <c:v>40263</c:v>
                </c:pt>
                <c:pt idx="11077">
                  <c:v>40263</c:v>
                </c:pt>
                <c:pt idx="11078">
                  <c:v>40263</c:v>
                </c:pt>
                <c:pt idx="11079">
                  <c:v>40263</c:v>
                </c:pt>
                <c:pt idx="11080">
                  <c:v>40263</c:v>
                </c:pt>
                <c:pt idx="11081">
                  <c:v>40263</c:v>
                </c:pt>
                <c:pt idx="11082">
                  <c:v>40263</c:v>
                </c:pt>
                <c:pt idx="11083">
                  <c:v>40263</c:v>
                </c:pt>
                <c:pt idx="11084">
                  <c:v>40263</c:v>
                </c:pt>
                <c:pt idx="11085">
                  <c:v>40256</c:v>
                </c:pt>
                <c:pt idx="11086">
                  <c:v>40256</c:v>
                </c:pt>
                <c:pt idx="11087">
                  <c:v>40256</c:v>
                </c:pt>
                <c:pt idx="11088">
                  <c:v>40256</c:v>
                </c:pt>
                <c:pt idx="11089">
                  <c:v>40256</c:v>
                </c:pt>
                <c:pt idx="11090">
                  <c:v>40256</c:v>
                </c:pt>
                <c:pt idx="11091">
                  <c:v>40256</c:v>
                </c:pt>
                <c:pt idx="11092">
                  <c:v>40256</c:v>
                </c:pt>
                <c:pt idx="11093">
                  <c:v>40256</c:v>
                </c:pt>
                <c:pt idx="11094">
                  <c:v>40256</c:v>
                </c:pt>
                <c:pt idx="11095">
                  <c:v>40256</c:v>
                </c:pt>
                <c:pt idx="11096">
                  <c:v>40256</c:v>
                </c:pt>
                <c:pt idx="11097">
                  <c:v>40256</c:v>
                </c:pt>
                <c:pt idx="11098">
                  <c:v>40257</c:v>
                </c:pt>
                <c:pt idx="11099">
                  <c:v>40256</c:v>
                </c:pt>
                <c:pt idx="11100">
                  <c:v>40257</c:v>
                </c:pt>
                <c:pt idx="11101">
                  <c:v>40256</c:v>
                </c:pt>
                <c:pt idx="11102">
                  <c:v>40257</c:v>
                </c:pt>
                <c:pt idx="11103">
                  <c:v>40256</c:v>
                </c:pt>
                <c:pt idx="11104">
                  <c:v>40257</c:v>
                </c:pt>
                <c:pt idx="11105">
                  <c:v>40256</c:v>
                </c:pt>
                <c:pt idx="11106">
                  <c:v>40256</c:v>
                </c:pt>
                <c:pt idx="11107">
                  <c:v>40256</c:v>
                </c:pt>
                <c:pt idx="11108">
                  <c:v>40256</c:v>
                </c:pt>
                <c:pt idx="11109">
                  <c:v>40256</c:v>
                </c:pt>
                <c:pt idx="11110">
                  <c:v>40257</c:v>
                </c:pt>
                <c:pt idx="11111">
                  <c:v>40257</c:v>
                </c:pt>
                <c:pt idx="11112">
                  <c:v>40257</c:v>
                </c:pt>
                <c:pt idx="11113">
                  <c:v>40256</c:v>
                </c:pt>
                <c:pt idx="11114">
                  <c:v>40257</c:v>
                </c:pt>
                <c:pt idx="11115">
                  <c:v>40256</c:v>
                </c:pt>
                <c:pt idx="11116">
                  <c:v>40256</c:v>
                </c:pt>
                <c:pt idx="11117">
                  <c:v>40256</c:v>
                </c:pt>
                <c:pt idx="11118">
                  <c:v>40256</c:v>
                </c:pt>
                <c:pt idx="11119">
                  <c:v>40256</c:v>
                </c:pt>
                <c:pt idx="11120">
                  <c:v>40257</c:v>
                </c:pt>
                <c:pt idx="11121">
                  <c:v>40256</c:v>
                </c:pt>
                <c:pt idx="11122">
                  <c:v>40257</c:v>
                </c:pt>
                <c:pt idx="11123">
                  <c:v>40256</c:v>
                </c:pt>
                <c:pt idx="11124">
                  <c:v>40257</c:v>
                </c:pt>
                <c:pt idx="11125">
                  <c:v>40256</c:v>
                </c:pt>
                <c:pt idx="11126">
                  <c:v>40257</c:v>
                </c:pt>
                <c:pt idx="11127">
                  <c:v>40256</c:v>
                </c:pt>
                <c:pt idx="11128">
                  <c:v>40257</c:v>
                </c:pt>
                <c:pt idx="11129">
                  <c:v>40256</c:v>
                </c:pt>
                <c:pt idx="11130">
                  <c:v>40257</c:v>
                </c:pt>
                <c:pt idx="11131">
                  <c:v>40256</c:v>
                </c:pt>
                <c:pt idx="11132">
                  <c:v>40257</c:v>
                </c:pt>
                <c:pt idx="11133">
                  <c:v>40256</c:v>
                </c:pt>
                <c:pt idx="11134">
                  <c:v>40257</c:v>
                </c:pt>
                <c:pt idx="11135">
                  <c:v>40256</c:v>
                </c:pt>
                <c:pt idx="11136">
                  <c:v>40257</c:v>
                </c:pt>
                <c:pt idx="11137">
                  <c:v>40256</c:v>
                </c:pt>
                <c:pt idx="11138">
                  <c:v>40257</c:v>
                </c:pt>
                <c:pt idx="11139">
                  <c:v>40256</c:v>
                </c:pt>
                <c:pt idx="11140">
                  <c:v>40257</c:v>
                </c:pt>
                <c:pt idx="11141">
                  <c:v>40256</c:v>
                </c:pt>
                <c:pt idx="11142">
                  <c:v>40257</c:v>
                </c:pt>
                <c:pt idx="11143">
                  <c:v>40256</c:v>
                </c:pt>
                <c:pt idx="11144">
                  <c:v>40256</c:v>
                </c:pt>
                <c:pt idx="11145">
                  <c:v>40256</c:v>
                </c:pt>
                <c:pt idx="11146">
                  <c:v>40256</c:v>
                </c:pt>
                <c:pt idx="11147">
                  <c:v>40257</c:v>
                </c:pt>
                <c:pt idx="11148">
                  <c:v>40257</c:v>
                </c:pt>
                <c:pt idx="11149">
                  <c:v>40256</c:v>
                </c:pt>
                <c:pt idx="11150">
                  <c:v>40257</c:v>
                </c:pt>
                <c:pt idx="11151">
                  <c:v>40257</c:v>
                </c:pt>
                <c:pt idx="11152">
                  <c:v>40256</c:v>
                </c:pt>
                <c:pt idx="11153">
                  <c:v>40256</c:v>
                </c:pt>
                <c:pt idx="11154">
                  <c:v>40256</c:v>
                </c:pt>
                <c:pt idx="11155">
                  <c:v>40256</c:v>
                </c:pt>
                <c:pt idx="11156">
                  <c:v>40256</c:v>
                </c:pt>
                <c:pt idx="11157">
                  <c:v>40257</c:v>
                </c:pt>
                <c:pt idx="11158">
                  <c:v>40257</c:v>
                </c:pt>
                <c:pt idx="11159">
                  <c:v>40256</c:v>
                </c:pt>
                <c:pt idx="11160">
                  <c:v>40257</c:v>
                </c:pt>
                <c:pt idx="11161">
                  <c:v>40257</c:v>
                </c:pt>
                <c:pt idx="11162">
                  <c:v>40256</c:v>
                </c:pt>
                <c:pt idx="11163">
                  <c:v>40256</c:v>
                </c:pt>
                <c:pt idx="11164">
                  <c:v>40256</c:v>
                </c:pt>
                <c:pt idx="11165">
                  <c:v>40256</c:v>
                </c:pt>
                <c:pt idx="11166">
                  <c:v>40256</c:v>
                </c:pt>
                <c:pt idx="11167">
                  <c:v>40257</c:v>
                </c:pt>
                <c:pt idx="11168">
                  <c:v>40256</c:v>
                </c:pt>
                <c:pt idx="11169">
                  <c:v>40257</c:v>
                </c:pt>
                <c:pt idx="11170">
                  <c:v>40256</c:v>
                </c:pt>
                <c:pt idx="11171">
                  <c:v>40257</c:v>
                </c:pt>
                <c:pt idx="11172">
                  <c:v>40256</c:v>
                </c:pt>
                <c:pt idx="11173">
                  <c:v>40257</c:v>
                </c:pt>
                <c:pt idx="11174">
                  <c:v>40256</c:v>
                </c:pt>
                <c:pt idx="11175">
                  <c:v>40256</c:v>
                </c:pt>
                <c:pt idx="11176">
                  <c:v>40256</c:v>
                </c:pt>
                <c:pt idx="11177">
                  <c:v>40256</c:v>
                </c:pt>
                <c:pt idx="11178">
                  <c:v>40256</c:v>
                </c:pt>
                <c:pt idx="11179">
                  <c:v>40256</c:v>
                </c:pt>
                <c:pt idx="11180">
                  <c:v>40256</c:v>
                </c:pt>
                <c:pt idx="11181">
                  <c:v>40256</c:v>
                </c:pt>
                <c:pt idx="11182">
                  <c:v>40256</c:v>
                </c:pt>
                <c:pt idx="11183">
                  <c:v>40256</c:v>
                </c:pt>
                <c:pt idx="11184">
                  <c:v>40256</c:v>
                </c:pt>
                <c:pt idx="11185">
                  <c:v>40257</c:v>
                </c:pt>
                <c:pt idx="11186">
                  <c:v>40256</c:v>
                </c:pt>
                <c:pt idx="11187">
                  <c:v>40257</c:v>
                </c:pt>
                <c:pt idx="11188">
                  <c:v>40256</c:v>
                </c:pt>
                <c:pt idx="11189">
                  <c:v>40257</c:v>
                </c:pt>
                <c:pt idx="11190">
                  <c:v>40257</c:v>
                </c:pt>
                <c:pt idx="11191">
                  <c:v>40256</c:v>
                </c:pt>
                <c:pt idx="11192">
                  <c:v>40256</c:v>
                </c:pt>
                <c:pt idx="11193">
                  <c:v>40256</c:v>
                </c:pt>
                <c:pt idx="11194">
                  <c:v>40256</c:v>
                </c:pt>
                <c:pt idx="11195">
                  <c:v>40256</c:v>
                </c:pt>
                <c:pt idx="11196">
                  <c:v>40256</c:v>
                </c:pt>
                <c:pt idx="11197">
                  <c:v>40256</c:v>
                </c:pt>
                <c:pt idx="11198">
                  <c:v>40256</c:v>
                </c:pt>
                <c:pt idx="11199">
                  <c:v>40256</c:v>
                </c:pt>
                <c:pt idx="11200">
                  <c:v>40256</c:v>
                </c:pt>
                <c:pt idx="11201">
                  <c:v>40256</c:v>
                </c:pt>
                <c:pt idx="11202">
                  <c:v>40256</c:v>
                </c:pt>
                <c:pt idx="11203">
                  <c:v>40256</c:v>
                </c:pt>
                <c:pt idx="11204">
                  <c:v>40257</c:v>
                </c:pt>
                <c:pt idx="11205">
                  <c:v>40256</c:v>
                </c:pt>
                <c:pt idx="11206">
                  <c:v>40257</c:v>
                </c:pt>
                <c:pt idx="11207">
                  <c:v>40256</c:v>
                </c:pt>
                <c:pt idx="11208">
                  <c:v>40257</c:v>
                </c:pt>
                <c:pt idx="11209">
                  <c:v>40256</c:v>
                </c:pt>
                <c:pt idx="11210">
                  <c:v>40257</c:v>
                </c:pt>
                <c:pt idx="11211">
                  <c:v>40434</c:v>
                </c:pt>
                <c:pt idx="11212">
                  <c:v>40132</c:v>
                </c:pt>
                <c:pt idx="11213">
                  <c:v>40169</c:v>
                </c:pt>
                <c:pt idx="11214">
                  <c:v>40132</c:v>
                </c:pt>
                <c:pt idx="11215">
                  <c:v>40135</c:v>
                </c:pt>
                <c:pt idx="11216">
                  <c:v>40137</c:v>
                </c:pt>
                <c:pt idx="11217">
                  <c:v>40138</c:v>
                </c:pt>
                <c:pt idx="11218">
                  <c:v>40139</c:v>
                </c:pt>
                <c:pt idx="11219">
                  <c:v>40146</c:v>
                </c:pt>
                <c:pt idx="11220">
                  <c:v>40326</c:v>
                </c:pt>
                <c:pt idx="11221">
                  <c:v>40332</c:v>
                </c:pt>
                <c:pt idx="11222">
                  <c:v>40333</c:v>
                </c:pt>
                <c:pt idx="11223">
                  <c:v>40335</c:v>
                </c:pt>
                <c:pt idx="11224">
                  <c:v>40339</c:v>
                </c:pt>
                <c:pt idx="11225">
                  <c:v>40343</c:v>
                </c:pt>
                <c:pt idx="11226">
                  <c:v>40350</c:v>
                </c:pt>
                <c:pt idx="11227">
                  <c:v>40352</c:v>
                </c:pt>
                <c:pt idx="11228">
                  <c:v>40353</c:v>
                </c:pt>
                <c:pt idx="11229">
                  <c:v>40085</c:v>
                </c:pt>
                <c:pt idx="11230">
                  <c:v>40085</c:v>
                </c:pt>
                <c:pt idx="11231">
                  <c:v>40085</c:v>
                </c:pt>
                <c:pt idx="11232">
                  <c:v>40085</c:v>
                </c:pt>
                <c:pt idx="11233">
                  <c:v>40190</c:v>
                </c:pt>
                <c:pt idx="11234">
                  <c:v>40190</c:v>
                </c:pt>
                <c:pt idx="11235">
                  <c:v>40190</c:v>
                </c:pt>
                <c:pt idx="11236">
                  <c:v>40190</c:v>
                </c:pt>
                <c:pt idx="11237">
                  <c:v>40190</c:v>
                </c:pt>
                <c:pt idx="11238">
                  <c:v>40190</c:v>
                </c:pt>
                <c:pt idx="11239">
                  <c:v>40190</c:v>
                </c:pt>
                <c:pt idx="11240">
                  <c:v>40190</c:v>
                </c:pt>
                <c:pt idx="11241">
                  <c:v>40190</c:v>
                </c:pt>
                <c:pt idx="11242">
                  <c:v>40190</c:v>
                </c:pt>
                <c:pt idx="11243">
                  <c:v>40190</c:v>
                </c:pt>
                <c:pt idx="11244">
                  <c:v>40190</c:v>
                </c:pt>
                <c:pt idx="11245">
                  <c:v>40190</c:v>
                </c:pt>
                <c:pt idx="11246">
                  <c:v>40190</c:v>
                </c:pt>
                <c:pt idx="11247">
                  <c:v>40190</c:v>
                </c:pt>
                <c:pt idx="11248">
                  <c:v>40190</c:v>
                </c:pt>
                <c:pt idx="11249">
                  <c:v>40190</c:v>
                </c:pt>
                <c:pt idx="11250">
                  <c:v>40190</c:v>
                </c:pt>
                <c:pt idx="11251">
                  <c:v>40190</c:v>
                </c:pt>
                <c:pt idx="11252">
                  <c:v>40190</c:v>
                </c:pt>
                <c:pt idx="11253">
                  <c:v>40190</c:v>
                </c:pt>
                <c:pt idx="11254">
                  <c:v>40190</c:v>
                </c:pt>
                <c:pt idx="11255">
                  <c:v>40190</c:v>
                </c:pt>
                <c:pt idx="11256">
                  <c:v>40190</c:v>
                </c:pt>
                <c:pt idx="11257">
                  <c:v>40190</c:v>
                </c:pt>
                <c:pt idx="11258">
                  <c:v>40190</c:v>
                </c:pt>
                <c:pt idx="11259">
                  <c:v>40190</c:v>
                </c:pt>
                <c:pt idx="11260">
                  <c:v>40190</c:v>
                </c:pt>
                <c:pt idx="11261">
                  <c:v>40190</c:v>
                </c:pt>
                <c:pt idx="11262">
                  <c:v>40190</c:v>
                </c:pt>
                <c:pt idx="11263">
                  <c:v>40308</c:v>
                </c:pt>
                <c:pt idx="11264">
                  <c:v>40309</c:v>
                </c:pt>
                <c:pt idx="11265">
                  <c:v>40190</c:v>
                </c:pt>
                <c:pt idx="11266">
                  <c:v>40309</c:v>
                </c:pt>
                <c:pt idx="11267">
                  <c:v>40190</c:v>
                </c:pt>
                <c:pt idx="11268">
                  <c:v>40190</c:v>
                </c:pt>
                <c:pt idx="11269">
                  <c:v>40190</c:v>
                </c:pt>
                <c:pt idx="11270">
                  <c:v>40190</c:v>
                </c:pt>
                <c:pt idx="11271">
                  <c:v>40190</c:v>
                </c:pt>
                <c:pt idx="11272">
                  <c:v>40190</c:v>
                </c:pt>
                <c:pt idx="11273">
                  <c:v>40190</c:v>
                </c:pt>
                <c:pt idx="11274">
                  <c:v>40190</c:v>
                </c:pt>
                <c:pt idx="11275">
                  <c:v>40190</c:v>
                </c:pt>
                <c:pt idx="11276">
                  <c:v>40263</c:v>
                </c:pt>
                <c:pt idx="11277">
                  <c:v>40153</c:v>
                </c:pt>
                <c:pt idx="11278">
                  <c:v>40154</c:v>
                </c:pt>
                <c:pt idx="11279">
                  <c:v>40263</c:v>
                </c:pt>
                <c:pt idx="11280">
                  <c:v>40263</c:v>
                </c:pt>
                <c:pt idx="11281">
                  <c:v>40263</c:v>
                </c:pt>
                <c:pt idx="11282">
                  <c:v>40263</c:v>
                </c:pt>
                <c:pt idx="11283">
                  <c:v>40263</c:v>
                </c:pt>
                <c:pt idx="11284">
                  <c:v>40263</c:v>
                </c:pt>
                <c:pt idx="11285">
                  <c:v>40263</c:v>
                </c:pt>
                <c:pt idx="11286">
                  <c:v>40263</c:v>
                </c:pt>
                <c:pt idx="11287">
                  <c:v>40263</c:v>
                </c:pt>
                <c:pt idx="11288">
                  <c:v>40263</c:v>
                </c:pt>
                <c:pt idx="11289">
                  <c:v>40263</c:v>
                </c:pt>
                <c:pt idx="11290">
                  <c:v>40263</c:v>
                </c:pt>
                <c:pt idx="11291">
                  <c:v>40263</c:v>
                </c:pt>
                <c:pt idx="11292">
                  <c:v>40256</c:v>
                </c:pt>
                <c:pt idx="11293">
                  <c:v>40257</c:v>
                </c:pt>
                <c:pt idx="11294">
                  <c:v>40256</c:v>
                </c:pt>
                <c:pt idx="11295">
                  <c:v>40256</c:v>
                </c:pt>
                <c:pt idx="11296">
                  <c:v>40256</c:v>
                </c:pt>
                <c:pt idx="11297">
                  <c:v>40257</c:v>
                </c:pt>
                <c:pt idx="11298">
                  <c:v>40256</c:v>
                </c:pt>
                <c:pt idx="11299">
                  <c:v>40256</c:v>
                </c:pt>
                <c:pt idx="11300">
                  <c:v>40257</c:v>
                </c:pt>
                <c:pt idx="11301">
                  <c:v>40256</c:v>
                </c:pt>
                <c:pt idx="11302">
                  <c:v>40257</c:v>
                </c:pt>
                <c:pt idx="11303">
                  <c:v>40256</c:v>
                </c:pt>
                <c:pt idx="11304">
                  <c:v>40257</c:v>
                </c:pt>
                <c:pt idx="11305">
                  <c:v>40256</c:v>
                </c:pt>
                <c:pt idx="11306">
                  <c:v>40257</c:v>
                </c:pt>
                <c:pt idx="11307">
                  <c:v>40264</c:v>
                </c:pt>
                <c:pt idx="11308">
                  <c:v>40256</c:v>
                </c:pt>
                <c:pt idx="11309">
                  <c:v>40256</c:v>
                </c:pt>
                <c:pt idx="11310">
                  <c:v>40256</c:v>
                </c:pt>
                <c:pt idx="11311">
                  <c:v>40256</c:v>
                </c:pt>
                <c:pt idx="11312">
                  <c:v>40256</c:v>
                </c:pt>
                <c:pt idx="11313">
                  <c:v>40257</c:v>
                </c:pt>
                <c:pt idx="11314">
                  <c:v>40256</c:v>
                </c:pt>
                <c:pt idx="11315">
                  <c:v>40257</c:v>
                </c:pt>
                <c:pt idx="11316">
                  <c:v>40256</c:v>
                </c:pt>
                <c:pt idx="11317">
                  <c:v>40257</c:v>
                </c:pt>
                <c:pt idx="11318">
                  <c:v>40256</c:v>
                </c:pt>
                <c:pt idx="11319">
                  <c:v>40257</c:v>
                </c:pt>
                <c:pt idx="11320">
                  <c:v>40256</c:v>
                </c:pt>
                <c:pt idx="11321">
                  <c:v>40256</c:v>
                </c:pt>
                <c:pt idx="11322">
                  <c:v>40256</c:v>
                </c:pt>
                <c:pt idx="11323">
                  <c:v>40257</c:v>
                </c:pt>
                <c:pt idx="11324">
                  <c:v>40256</c:v>
                </c:pt>
                <c:pt idx="11325">
                  <c:v>40257</c:v>
                </c:pt>
                <c:pt idx="11326">
                  <c:v>40256</c:v>
                </c:pt>
                <c:pt idx="11327">
                  <c:v>40257</c:v>
                </c:pt>
                <c:pt idx="11328">
                  <c:v>40256</c:v>
                </c:pt>
                <c:pt idx="11329">
                  <c:v>40257</c:v>
                </c:pt>
                <c:pt idx="11330">
                  <c:v>40256</c:v>
                </c:pt>
                <c:pt idx="11331">
                  <c:v>40257</c:v>
                </c:pt>
                <c:pt idx="11332">
                  <c:v>40256</c:v>
                </c:pt>
                <c:pt idx="11333">
                  <c:v>40257</c:v>
                </c:pt>
                <c:pt idx="11334">
                  <c:v>40193</c:v>
                </c:pt>
                <c:pt idx="11335">
                  <c:v>40196</c:v>
                </c:pt>
                <c:pt idx="11336">
                  <c:v>40261</c:v>
                </c:pt>
                <c:pt idx="11337">
                  <c:v>40263</c:v>
                </c:pt>
                <c:pt idx="11338">
                  <c:v>40264</c:v>
                </c:pt>
                <c:pt idx="11339">
                  <c:v>40275</c:v>
                </c:pt>
                <c:pt idx="11340">
                  <c:v>40256</c:v>
                </c:pt>
                <c:pt idx="11341">
                  <c:v>40256</c:v>
                </c:pt>
                <c:pt idx="11342">
                  <c:v>40256</c:v>
                </c:pt>
                <c:pt idx="11343">
                  <c:v>40256</c:v>
                </c:pt>
                <c:pt idx="11344">
                  <c:v>40256</c:v>
                </c:pt>
                <c:pt idx="11345">
                  <c:v>40257</c:v>
                </c:pt>
                <c:pt idx="11346">
                  <c:v>40256</c:v>
                </c:pt>
                <c:pt idx="11347">
                  <c:v>40257</c:v>
                </c:pt>
                <c:pt idx="11348">
                  <c:v>40256</c:v>
                </c:pt>
                <c:pt idx="11349">
                  <c:v>40257</c:v>
                </c:pt>
                <c:pt idx="11350">
                  <c:v>40256</c:v>
                </c:pt>
                <c:pt idx="11351">
                  <c:v>40257</c:v>
                </c:pt>
                <c:pt idx="11352">
                  <c:v>40420</c:v>
                </c:pt>
                <c:pt idx="11353">
                  <c:v>40256</c:v>
                </c:pt>
                <c:pt idx="11354">
                  <c:v>40257</c:v>
                </c:pt>
                <c:pt idx="11355">
                  <c:v>40420</c:v>
                </c:pt>
                <c:pt idx="11356">
                  <c:v>40256</c:v>
                </c:pt>
                <c:pt idx="11357">
                  <c:v>40257</c:v>
                </c:pt>
                <c:pt idx="11358">
                  <c:v>40420</c:v>
                </c:pt>
                <c:pt idx="11359">
                  <c:v>40256</c:v>
                </c:pt>
                <c:pt idx="11360">
                  <c:v>40257</c:v>
                </c:pt>
                <c:pt idx="11361">
                  <c:v>40420</c:v>
                </c:pt>
                <c:pt idx="11362">
                  <c:v>40256</c:v>
                </c:pt>
                <c:pt idx="11363">
                  <c:v>40257</c:v>
                </c:pt>
                <c:pt idx="11364">
                  <c:v>40420</c:v>
                </c:pt>
                <c:pt idx="11365">
                  <c:v>40420</c:v>
                </c:pt>
                <c:pt idx="11366">
                  <c:v>40420</c:v>
                </c:pt>
                <c:pt idx="11367">
                  <c:v>40420</c:v>
                </c:pt>
                <c:pt idx="11368">
                  <c:v>40420</c:v>
                </c:pt>
                <c:pt idx="11369">
                  <c:v>40256</c:v>
                </c:pt>
                <c:pt idx="11370">
                  <c:v>40256</c:v>
                </c:pt>
                <c:pt idx="11371">
                  <c:v>40256</c:v>
                </c:pt>
                <c:pt idx="11372">
                  <c:v>40256</c:v>
                </c:pt>
                <c:pt idx="11373">
                  <c:v>40256</c:v>
                </c:pt>
                <c:pt idx="11374">
                  <c:v>40256</c:v>
                </c:pt>
                <c:pt idx="11375">
                  <c:v>40256</c:v>
                </c:pt>
                <c:pt idx="11376">
                  <c:v>40256</c:v>
                </c:pt>
                <c:pt idx="11377">
                  <c:v>40256</c:v>
                </c:pt>
                <c:pt idx="11378">
                  <c:v>40257</c:v>
                </c:pt>
                <c:pt idx="11379">
                  <c:v>40256</c:v>
                </c:pt>
                <c:pt idx="11380">
                  <c:v>40257</c:v>
                </c:pt>
                <c:pt idx="11381">
                  <c:v>40256</c:v>
                </c:pt>
                <c:pt idx="11382">
                  <c:v>40257</c:v>
                </c:pt>
                <c:pt idx="11383">
                  <c:v>40256</c:v>
                </c:pt>
                <c:pt idx="11384">
                  <c:v>40257</c:v>
                </c:pt>
                <c:pt idx="11385">
                  <c:v>40266</c:v>
                </c:pt>
                <c:pt idx="11386">
                  <c:v>40385</c:v>
                </c:pt>
                <c:pt idx="11387">
                  <c:v>40129</c:v>
                </c:pt>
                <c:pt idx="11388">
                  <c:v>40129</c:v>
                </c:pt>
                <c:pt idx="11389">
                  <c:v>40129</c:v>
                </c:pt>
                <c:pt idx="11390">
                  <c:v>40129</c:v>
                </c:pt>
                <c:pt idx="11391">
                  <c:v>40129</c:v>
                </c:pt>
                <c:pt idx="11392">
                  <c:v>40129</c:v>
                </c:pt>
                <c:pt idx="11393">
                  <c:v>40129</c:v>
                </c:pt>
                <c:pt idx="11394">
                  <c:v>40129</c:v>
                </c:pt>
                <c:pt idx="11395">
                  <c:v>40129</c:v>
                </c:pt>
                <c:pt idx="11396">
                  <c:v>40129</c:v>
                </c:pt>
                <c:pt idx="11397">
                  <c:v>40129</c:v>
                </c:pt>
                <c:pt idx="11398">
                  <c:v>40129</c:v>
                </c:pt>
                <c:pt idx="11399">
                  <c:v>40129</c:v>
                </c:pt>
                <c:pt idx="11400">
                  <c:v>40129</c:v>
                </c:pt>
                <c:pt idx="11401">
                  <c:v>40129</c:v>
                </c:pt>
                <c:pt idx="11402">
                  <c:v>40129</c:v>
                </c:pt>
                <c:pt idx="11403">
                  <c:v>40129</c:v>
                </c:pt>
                <c:pt idx="11404">
                  <c:v>40129</c:v>
                </c:pt>
                <c:pt idx="11405">
                  <c:v>40129</c:v>
                </c:pt>
                <c:pt idx="11406">
                  <c:v>40129</c:v>
                </c:pt>
                <c:pt idx="11407">
                  <c:v>40129</c:v>
                </c:pt>
                <c:pt idx="11408">
                  <c:v>40358</c:v>
                </c:pt>
                <c:pt idx="11409">
                  <c:v>40358</c:v>
                </c:pt>
                <c:pt idx="11410">
                  <c:v>40358</c:v>
                </c:pt>
                <c:pt idx="11411">
                  <c:v>40358</c:v>
                </c:pt>
                <c:pt idx="11412">
                  <c:v>40358</c:v>
                </c:pt>
                <c:pt idx="11413">
                  <c:v>40358</c:v>
                </c:pt>
                <c:pt idx="11414">
                  <c:v>40358</c:v>
                </c:pt>
                <c:pt idx="11415">
                  <c:v>40358</c:v>
                </c:pt>
                <c:pt idx="11416">
                  <c:v>40358</c:v>
                </c:pt>
                <c:pt idx="11417">
                  <c:v>40358</c:v>
                </c:pt>
                <c:pt idx="11418">
                  <c:v>40358</c:v>
                </c:pt>
                <c:pt idx="11419">
                  <c:v>40358</c:v>
                </c:pt>
                <c:pt idx="11420">
                  <c:v>40358</c:v>
                </c:pt>
                <c:pt idx="11421">
                  <c:v>40358</c:v>
                </c:pt>
                <c:pt idx="11422">
                  <c:v>40358</c:v>
                </c:pt>
                <c:pt idx="11423">
                  <c:v>40358</c:v>
                </c:pt>
                <c:pt idx="11424">
                  <c:v>40358</c:v>
                </c:pt>
                <c:pt idx="11425">
                  <c:v>40358</c:v>
                </c:pt>
                <c:pt idx="11426">
                  <c:v>40358</c:v>
                </c:pt>
                <c:pt idx="11427">
                  <c:v>40358</c:v>
                </c:pt>
                <c:pt idx="11428">
                  <c:v>40358</c:v>
                </c:pt>
                <c:pt idx="11429">
                  <c:v>40358</c:v>
                </c:pt>
                <c:pt idx="11430">
                  <c:v>40358</c:v>
                </c:pt>
                <c:pt idx="11431">
                  <c:v>40358</c:v>
                </c:pt>
                <c:pt idx="11432">
                  <c:v>40358</c:v>
                </c:pt>
                <c:pt idx="11433">
                  <c:v>40358</c:v>
                </c:pt>
                <c:pt idx="11434">
                  <c:v>40315</c:v>
                </c:pt>
                <c:pt idx="11435">
                  <c:v>40315</c:v>
                </c:pt>
                <c:pt idx="11436">
                  <c:v>40315</c:v>
                </c:pt>
                <c:pt idx="11437">
                  <c:v>40315</c:v>
                </c:pt>
                <c:pt idx="11438">
                  <c:v>40322</c:v>
                </c:pt>
                <c:pt idx="11439">
                  <c:v>40315</c:v>
                </c:pt>
                <c:pt idx="11440">
                  <c:v>40315</c:v>
                </c:pt>
                <c:pt idx="11441">
                  <c:v>40315</c:v>
                </c:pt>
                <c:pt idx="11442">
                  <c:v>40315</c:v>
                </c:pt>
                <c:pt idx="11443">
                  <c:v>40190</c:v>
                </c:pt>
                <c:pt idx="11444">
                  <c:v>40190</c:v>
                </c:pt>
                <c:pt idx="11445">
                  <c:v>40331</c:v>
                </c:pt>
                <c:pt idx="11446">
                  <c:v>40331</c:v>
                </c:pt>
                <c:pt idx="11447">
                  <c:v>40331</c:v>
                </c:pt>
                <c:pt idx="11448">
                  <c:v>40331</c:v>
                </c:pt>
                <c:pt idx="11449">
                  <c:v>40190</c:v>
                </c:pt>
                <c:pt idx="11450">
                  <c:v>40190</c:v>
                </c:pt>
                <c:pt idx="11451">
                  <c:v>40301</c:v>
                </c:pt>
                <c:pt idx="11452">
                  <c:v>40322</c:v>
                </c:pt>
                <c:pt idx="11453">
                  <c:v>40331</c:v>
                </c:pt>
                <c:pt idx="11454">
                  <c:v>40414</c:v>
                </c:pt>
                <c:pt idx="11455">
                  <c:v>40414</c:v>
                </c:pt>
                <c:pt idx="11456">
                  <c:v>40414</c:v>
                </c:pt>
                <c:pt idx="11457">
                  <c:v>40414</c:v>
                </c:pt>
                <c:pt idx="11458">
                  <c:v>40414</c:v>
                </c:pt>
                <c:pt idx="11459">
                  <c:v>40414</c:v>
                </c:pt>
                <c:pt idx="11460">
                  <c:v>40248</c:v>
                </c:pt>
                <c:pt idx="11461">
                  <c:v>40314</c:v>
                </c:pt>
                <c:pt idx="11462">
                  <c:v>40350</c:v>
                </c:pt>
                <c:pt idx="11463">
                  <c:v>40350</c:v>
                </c:pt>
                <c:pt idx="11464">
                  <c:v>40350</c:v>
                </c:pt>
                <c:pt idx="11465">
                  <c:v>40350</c:v>
                </c:pt>
                <c:pt idx="11466">
                  <c:v>40350</c:v>
                </c:pt>
                <c:pt idx="11467">
                  <c:v>40350</c:v>
                </c:pt>
                <c:pt idx="11468">
                  <c:v>40350</c:v>
                </c:pt>
                <c:pt idx="11469">
                  <c:v>40350</c:v>
                </c:pt>
                <c:pt idx="11470">
                  <c:v>40074</c:v>
                </c:pt>
                <c:pt idx="11471">
                  <c:v>40074</c:v>
                </c:pt>
                <c:pt idx="11472">
                  <c:v>40074</c:v>
                </c:pt>
                <c:pt idx="11473">
                  <c:v>40074</c:v>
                </c:pt>
                <c:pt idx="11474">
                  <c:v>40074</c:v>
                </c:pt>
                <c:pt idx="11475">
                  <c:v>40074</c:v>
                </c:pt>
                <c:pt idx="11476">
                  <c:v>40074</c:v>
                </c:pt>
                <c:pt idx="11477">
                  <c:v>40074</c:v>
                </c:pt>
                <c:pt idx="11478">
                  <c:v>40074</c:v>
                </c:pt>
                <c:pt idx="11479">
                  <c:v>40074</c:v>
                </c:pt>
                <c:pt idx="11480">
                  <c:v>40074</c:v>
                </c:pt>
                <c:pt idx="11481">
                  <c:v>40074</c:v>
                </c:pt>
                <c:pt idx="11482">
                  <c:v>40074</c:v>
                </c:pt>
                <c:pt idx="11483">
                  <c:v>40074</c:v>
                </c:pt>
                <c:pt idx="11484">
                  <c:v>40074</c:v>
                </c:pt>
                <c:pt idx="11485">
                  <c:v>40074</c:v>
                </c:pt>
                <c:pt idx="11486">
                  <c:v>40074</c:v>
                </c:pt>
                <c:pt idx="11487">
                  <c:v>40074</c:v>
                </c:pt>
                <c:pt idx="11488">
                  <c:v>40074</c:v>
                </c:pt>
                <c:pt idx="11489">
                  <c:v>40074</c:v>
                </c:pt>
                <c:pt idx="11490">
                  <c:v>40074</c:v>
                </c:pt>
                <c:pt idx="11491">
                  <c:v>40074</c:v>
                </c:pt>
                <c:pt idx="11492">
                  <c:v>40074</c:v>
                </c:pt>
                <c:pt idx="11493">
                  <c:v>40074</c:v>
                </c:pt>
                <c:pt idx="11494">
                  <c:v>40074</c:v>
                </c:pt>
                <c:pt idx="11495">
                  <c:v>40074</c:v>
                </c:pt>
                <c:pt idx="11496">
                  <c:v>40074</c:v>
                </c:pt>
                <c:pt idx="11497">
                  <c:v>40074</c:v>
                </c:pt>
                <c:pt idx="11498">
                  <c:v>40088</c:v>
                </c:pt>
                <c:pt idx="11499">
                  <c:v>40089</c:v>
                </c:pt>
                <c:pt idx="11500">
                  <c:v>40090</c:v>
                </c:pt>
                <c:pt idx="11501">
                  <c:v>40092</c:v>
                </c:pt>
                <c:pt idx="11502">
                  <c:v>40093</c:v>
                </c:pt>
                <c:pt idx="11503">
                  <c:v>40117</c:v>
                </c:pt>
                <c:pt idx="11504">
                  <c:v>40090</c:v>
                </c:pt>
                <c:pt idx="11505">
                  <c:v>40088</c:v>
                </c:pt>
                <c:pt idx="11506">
                  <c:v>40089</c:v>
                </c:pt>
                <c:pt idx="11507">
                  <c:v>40090</c:v>
                </c:pt>
                <c:pt idx="11508">
                  <c:v>40092</c:v>
                </c:pt>
                <c:pt idx="11509">
                  <c:v>40117</c:v>
                </c:pt>
                <c:pt idx="11510">
                  <c:v>40092</c:v>
                </c:pt>
                <c:pt idx="11511">
                  <c:v>40117</c:v>
                </c:pt>
                <c:pt idx="11512">
                  <c:v>40088</c:v>
                </c:pt>
                <c:pt idx="11513">
                  <c:v>40089</c:v>
                </c:pt>
                <c:pt idx="11514">
                  <c:v>40090</c:v>
                </c:pt>
                <c:pt idx="11515">
                  <c:v>40092</c:v>
                </c:pt>
                <c:pt idx="11516">
                  <c:v>40093</c:v>
                </c:pt>
                <c:pt idx="11517">
                  <c:v>40117</c:v>
                </c:pt>
                <c:pt idx="11518">
                  <c:v>40089</c:v>
                </c:pt>
                <c:pt idx="11519">
                  <c:v>40089</c:v>
                </c:pt>
                <c:pt idx="11520">
                  <c:v>40090</c:v>
                </c:pt>
                <c:pt idx="11521">
                  <c:v>40092</c:v>
                </c:pt>
                <c:pt idx="11522">
                  <c:v>40117</c:v>
                </c:pt>
                <c:pt idx="11523">
                  <c:v>40090</c:v>
                </c:pt>
                <c:pt idx="11524">
                  <c:v>40092</c:v>
                </c:pt>
                <c:pt idx="11525">
                  <c:v>40117</c:v>
                </c:pt>
                <c:pt idx="11526">
                  <c:v>40089</c:v>
                </c:pt>
                <c:pt idx="11527">
                  <c:v>40090</c:v>
                </c:pt>
                <c:pt idx="11528">
                  <c:v>40092</c:v>
                </c:pt>
                <c:pt idx="11529">
                  <c:v>40093</c:v>
                </c:pt>
                <c:pt idx="11530">
                  <c:v>40117</c:v>
                </c:pt>
                <c:pt idx="11531">
                  <c:v>40088</c:v>
                </c:pt>
                <c:pt idx="11532">
                  <c:v>40090</c:v>
                </c:pt>
                <c:pt idx="11533">
                  <c:v>40093</c:v>
                </c:pt>
                <c:pt idx="11534">
                  <c:v>40089</c:v>
                </c:pt>
                <c:pt idx="11535">
                  <c:v>40090</c:v>
                </c:pt>
                <c:pt idx="11536">
                  <c:v>40092</c:v>
                </c:pt>
                <c:pt idx="11537">
                  <c:v>40093</c:v>
                </c:pt>
                <c:pt idx="11538">
                  <c:v>40117</c:v>
                </c:pt>
                <c:pt idx="11539">
                  <c:v>40088</c:v>
                </c:pt>
                <c:pt idx="11540">
                  <c:v>40092</c:v>
                </c:pt>
                <c:pt idx="11541">
                  <c:v>40093</c:v>
                </c:pt>
                <c:pt idx="11542">
                  <c:v>40089</c:v>
                </c:pt>
                <c:pt idx="11543">
                  <c:v>40090</c:v>
                </c:pt>
                <c:pt idx="11544">
                  <c:v>40092</c:v>
                </c:pt>
                <c:pt idx="11545">
                  <c:v>40117</c:v>
                </c:pt>
                <c:pt idx="11546">
                  <c:v>40090</c:v>
                </c:pt>
                <c:pt idx="11547">
                  <c:v>40089</c:v>
                </c:pt>
                <c:pt idx="11548">
                  <c:v>40090</c:v>
                </c:pt>
                <c:pt idx="11549">
                  <c:v>40092</c:v>
                </c:pt>
                <c:pt idx="11550">
                  <c:v>40093</c:v>
                </c:pt>
                <c:pt idx="11551">
                  <c:v>40117</c:v>
                </c:pt>
                <c:pt idx="11552">
                  <c:v>40093</c:v>
                </c:pt>
                <c:pt idx="11553">
                  <c:v>40089</c:v>
                </c:pt>
                <c:pt idx="11554">
                  <c:v>40090</c:v>
                </c:pt>
                <c:pt idx="11555">
                  <c:v>40092</c:v>
                </c:pt>
                <c:pt idx="11556">
                  <c:v>40117</c:v>
                </c:pt>
                <c:pt idx="11557">
                  <c:v>40088</c:v>
                </c:pt>
                <c:pt idx="11558">
                  <c:v>40089</c:v>
                </c:pt>
                <c:pt idx="11559">
                  <c:v>40090</c:v>
                </c:pt>
                <c:pt idx="11560">
                  <c:v>40092</c:v>
                </c:pt>
                <c:pt idx="11561">
                  <c:v>40093</c:v>
                </c:pt>
                <c:pt idx="11562">
                  <c:v>40117</c:v>
                </c:pt>
                <c:pt idx="11563">
                  <c:v>40089</c:v>
                </c:pt>
                <c:pt idx="11564">
                  <c:v>40090</c:v>
                </c:pt>
                <c:pt idx="11565">
                  <c:v>40092</c:v>
                </c:pt>
                <c:pt idx="11566">
                  <c:v>40093</c:v>
                </c:pt>
                <c:pt idx="11567">
                  <c:v>40117</c:v>
                </c:pt>
                <c:pt idx="11568">
                  <c:v>40089</c:v>
                </c:pt>
                <c:pt idx="11569">
                  <c:v>40090</c:v>
                </c:pt>
                <c:pt idx="11570">
                  <c:v>40092</c:v>
                </c:pt>
                <c:pt idx="11571">
                  <c:v>40093</c:v>
                </c:pt>
                <c:pt idx="11572">
                  <c:v>40117</c:v>
                </c:pt>
                <c:pt idx="11573">
                  <c:v>40090</c:v>
                </c:pt>
                <c:pt idx="11574">
                  <c:v>40089</c:v>
                </c:pt>
                <c:pt idx="11575">
                  <c:v>40092</c:v>
                </c:pt>
                <c:pt idx="11576">
                  <c:v>40093</c:v>
                </c:pt>
                <c:pt idx="11577">
                  <c:v>40117</c:v>
                </c:pt>
                <c:pt idx="11578">
                  <c:v>40093</c:v>
                </c:pt>
                <c:pt idx="11579">
                  <c:v>40117</c:v>
                </c:pt>
                <c:pt idx="11580">
                  <c:v>40089</c:v>
                </c:pt>
                <c:pt idx="11581">
                  <c:v>40090</c:v>
                </c:pt>
                <c:pt idx="11582">
                  <c:v>40092</c:v>
                </c:pt>
                <c:pt idx="11583">
                  <c:v>40117</c:v>
                </c:pt>
                <c:pt idx="11584">
                  <c:v>40231</c:v>
                </c:pt>
                <c:pt idx="11585">
                  <c:v>40233</c:v>
                </c:pt>
                <c:pt idx="11586">
                  <c:v>40092</c:v>
                </c:pt>
                <c:pt idx="11587">
                  <c:v>40089</c:v>
                </c:pt>
                <c:pt idx="11588">
                  <c:v>40092</c:v>
                </c:pt>
                <c:pt idx="11589">
                  <c:v>40093</c:v>
                </c:pt>
                <c:pt idx="11590">
                  <c:v>40117</c:v>
                </c:pt>
                <c:pt idx="11591">
                  <c:v>40090</c:v>
                </c:pt>
                <c:pt idx="11592">
                  <c:v>40088</c:v>
                </c:pt>
                <c:pt idx="11593">
                  <c:v>40089</c:v>
                </c:pt>
                <c:pt idx="11594">
                  <c:v>40092</c:v>
                </c:pt>
                <c:pt idx="11595">
                  <c:v>40093</c:v>
                </c:pt>
                <c:pt idx="11596">
                  <c:v>40117</c:v>
                </c:pt>
                <c:pt idx="11597">
                  <c:v>40088</c:v>
                </c:pt>
                <c:pt idx="11598">
                  <c:v>40089</c:v>
                </c:pt>
                <c:pt idx="11599">
                  <c:v>40090</c:v>
                </c:pt>
                <c:pt idx="11600">
                  <c:v>40092</c:v>
                </c:pt>
                <c:pt idx="11601">
                  <c:v>40093</c:v>
                </c:pt>
                <c:pt idx="11602">
                  <c:v>40117</c:v>
                </c:pt>
                <c:pt idx="11603">
                  <c:v>40088</c:v>
                </c:pt>
                <c:pt idx="11604">
                  <c:v>40089</c:v>
                </c:pt>
                <c:pt idx="11605">
                  <c:v>40090</c:v>
                </c:pt>
                <c:pt idx="11606">
                  <c:v>40092</c:v>
                </c:pt>
                <c:pt idx="11607">
                  <c:v>40093</c:v>
                </c:pt>
                <c:pt idx="11608">
                  <c:v>40117</c:v>
                </c:pt>
                <c:pt idx="11609">
                  <c:v>40088</c:v>
                </c:pt>
                <c:pt idx="11610">
                  <c:v>40090</c:v>
                </c:pt>
                <c:pt idx="11611">
                  <c:v>40089</c:v>
                </c:pt>
                <c:pt idx="11612">
                  <c:v>40090</c:v>
                </c:pt>
                <c:pt idx="11613">
                  <c:v>40092</c:v>
                </c:pt>
                <c:pt idx="11614">
                  <c:v>40093</c:v>
                </c:pt>
                <c:pt idx="11615">
                  <c:v>40117</c:v>
                </c:pt>
                <c:pt idx="11616">
                  <c:v>40093</c:v>
                </c:pt>
                <c:pt idx="11617">
                  <c:v>40088</c:v>
                </c:pt>
                <c:pt idx="11618">
                  <c:v>40089</c:v>
                </c:pt>
                <c:pt idx="11619">
                  <c:v>40092</c:v>
                </c:pt>
                <c:pt idx="11620">
                  <c:v>40093</c:v>
                </c:pt>
                <c:pt idx="11621">
                  <c:v>40117</c:v>
                </c:pt>
                <c:pt idx="11622">
                  <c:v>40089</c:v>
                </c:pt>
                <c:pt idx="11623">
                  <c:v>40090</c:v>
                </c:pt>
                <c:pt idx="11624">
                  <c:v>40092</c:v>
                </c:pt>
                <c:pt idx="11625">
                  <c:v>40117</c:v>
                </c:pt>
                <c:pt idx="11626">
                  <c:v>40089</c:v>
                </c:pt>
                <c:pt idx="11627">
                  <c:v>40090</c:v>
                </c:pt>
                <c:pt idx="11628">
                  <c:v>40092</c:v>
                </c:pt>
                <c:pt idx="11629">
                  <c:v>40117</c:v>
                </c:pt>
                <c:pt idx="11630">
                  <c:v>40089</c:v>
                </c:pt>
                <c:pt idx="11631">
                  <c:v>40090</c:v>
                </c:pt>
                <c:pt idx="11632">
                  <c:v>40092</c:v>
                </c:pt>
                <c:pt idx="11633">
                  <c:v>40117</c:v>
                </c:pt>
                <c:pt idx="11634">
                  <c:v>40089</c:v>
                </c:pt>
                <c:pt idx="11635">
                  <c:v>40090</c:v>
                </c:pt>
                <c:pt idx="11636">
                  <c:v>40092</c:v>
                </c:pt>
                <c:pt idx="11637">
                  <c:v>40117</c:v>
                </c:pt>
                <c:pt idx="11638">
                  <c:v>40092</c:v>
                </c:pt>
                <c:pt idx="11639">
                  <c:v>40117</c:v>
                </c:pt>
                <c:pt idx="11640">
                  <c:v>40092</c:v>
                </c:pt>
                <c:pt idx="11641">
                  <c:v>40117</c:v>
                </c:pt>
                <c:pt idx="11642">
                  <c:v>40117</c:v>
                </c:pt>
                <c:pt idx="11643">
                  <c:v>40117</c:v>
                </c:pt>
                <c:pt idx="11644">
                  <c:v>40093</c:v>
                </c:pt>
                <c:pt idx="11645">
                  <c:v>40117</c:v>
                </c:pt>
                <c:pt idx="11646">
                  <c:v>40232</c:v>
                </c:pt>
                <c:pt idx="11647">
                  <c:v>40232</c:v>
                </c:pt>
                <c:pt idx="11648">
                  <c:v>40232</c:v>
                </c:pt>
                <c:pt idx="11649">
                  <c:v>40232</c:v>
                </c:pt>
                <c:pt idx="11650">
                  <c:v>40232</c:v>
                </c:pt>
                <c:pt idx="11651">
                  <c:v>40232</c:v>
                </c:pt>
                <c:pt idx="11652">
                  <c:v>40232</c:v>
                </c:pt>
                <c:pt idx="11653">
                  <c:v>40232</c:v>
                </c:pt>
                <c:pt idx="11654">
                  <c:v>40232</c:v>
                </c:pt>
                <c:pt idx="11655">
                  <c:v>40215</c:v>
                </c:pt>
                <c:pt idx="11656">
                  <c:v>40232</c:v>
                </c:pt>
                <c:pt idx="11657">
                  <c:v>40291</c:v>
                </c:pt>
                <c:pt idx="11658">
                  <c:v>40232</c:v>
                </c:pt>
                <c:pt idx="11659">
                  <c:v>40232</c:v>
                </c:pt>
                <c:pt idx="11660">
                  <c:v>40232</c:v>
                </c:pt>
                <c:pt idx="11661">
                  <c:v>40232</c:v>
                </c:pt>
                <c:pt idx="11662">
                  <c:v>40232</c:v>
                </c:pt>
                <c:pt idx="11663">
                  <c:v>40232</c:v>
                </c:pt>
                <c:pt idx="11664">
                  <c:v>40301</c:v>
                </c:pt>
                <c:pt idx="11665">
                  <c:v>40232</c:v>
                </c:pt>
                <c:pt idx="11666">
                  <c:v>40232</c:v>
                </c:pt>
                <c:pt idx="11667">
                  <c:v>40232</c:v>
                </c:pt>
                <c:pt idx="11668">
                  <c:v>40232</c:v>
                </c:pt>
                <c:pt idx="11669">
                  <c:v>40072</c:v>
                </c:pt>
                <c:pt idx="11670">
                  <c:v>40087</c:v>
                </c:pt>
                <c:pt idx="11671">
                  <c:v>40312</c:v>
                </c:pt>
                <c:pt idx="11672">
                  <c:v>40128</c:v>
                </c:pt>
                <c:pt idx="11673">
                  <c:v>40128</c:v>
                </c:pt>
                <c:pt idx="11674">
                  <c:v>40128</c:v>
                </c:pt>
                <c:pt idx="11675">
                  <c:v>40129</c:v>
                </c:pt>
                <c:pt idx="11676">
                  <c:v>40128</c:v>
                </c:pt>
                <c:pt idx="11677">
                  <c:v>40129</c:v>
                </c:pt>
                <c:pt idx="11678">
                  <c:v>40237</c:v>
                </c:pt>
                <c:pt idx="11679">
                  <c:v>40239</c:v>
                </c:pt>
                <c:pt idx="11680">
                  <c:v>40282</c:v>
                </c:pt>
                <c:pt idx="11681">
                  <c:v>40327</c:v>
                </c:pt>
                <c:pt idx="11682">
                  <c:v>40349</c:v>
                </c:pt>
                <c:pt idx="11683">
                  <c:v>40349</c:v>
                </c:pt>
                <c:pt idx="11684">
                  <c:v>40349</c:v>
                </c:pt>
                <c:pt idx="11685">
                  <c:v>40242</c:v>
                </c:pt>
                <c:pt idx="11686">
                  <c:v>40284</c:v>
                </c:pt>
                <c:pt idx="11687">
                  <c:v>40349</c:v>
                </c:pt>
                <c:pt idx="11688">
                  <c:v>40349</c:v>
                </c:pt>
                <c:pt idx="11689">
                  <c:v>40349</c:v>
                </c:pt>
                <c:pt idx="11690">
                  <c:v>40349</c:v>
                </c:pt>
                <c:pt idx="11691">
                  <c:v>40349</c:v>
                </c:pt>
                <c:pt idx="11692">
                  <c:v>40349</c:v>
                </c:pt>
                <c:pt idx="11693">
                  <c:v>40349</c:v>
                </c:pt>
                <c:pt idx="11694">
                  <c:v>40349</c:v>
                </c:pt>
                <c:pt idx="11695">
                  <c:v>40349</c:v>
                </c:pt>
                <c:pt idx="11696">
                  <c:v>40349</c:v>
                </c:pt>
                <c:pt idx="11697">
                  <c:v>40349</c:v>
                </c:pt>
                <c:pt idx="11698">
                  <c:v>40349</c:v>
                </c:pt>
                <c:pt idx="11699">
                  <c:v>40349</c:v>
                </c:pt>
                <c:pt idx="11700">
                  <c:v>40349</c:v>
                </c:pt>
                <c:pt idx="11701">
                  <c:v>40349</c:v>
                </c:pt>
                <c:pt idx="11702">
                  <c:v>40349</c:v>
                </c:pt>
                <c:pt idx="11703">
                  <c:v>40349</c:v>
                </c:pt>
                <c:pt idx="11704">
                  <c:v>40358</c:v>
                </c:pt>
                <c:pt idx="11705">
                  <c:v>40358</c:v>
                </c:pt>
                <c:pt idx="11706">
                  <c:v>40358</c:v>
                </c:pt>
                <c:pt idx="11707">
                  <c:v>40358</c:v>
                </c:pt>
                <c:pt idx="11708">
                  <c:v>40358</c:v>
                </c:pt>
                <c:pt idx="11709">
                  <c:v>40358</c:v>
                </c:pt>
                <c:pt idx="11710">
                  <c:v>40358</c:v>
                </c:pt>
                <c:pt idx="11711">
                  <c:v>40358</c:v>
                </c:pt>
                <c:pt idx="11712">
                  <c:v>40358</c:v>
                </c:pt>
                <c:pt idx="11713">
                  <c:v>40358</c:v>
                </c:pt>
                <c:pt idx="11714">
                  <c:v>40358</c:v>
                </c:pt>
                <c:pt idx="11715">
                  <c:v>40358</c:v>
                </c:pt>
                <c:pt idx="11716">
                  <c:v>40358</c:v>
                </c:pt>
                <c:pt idx="11717">
                  <c:v>40358</c:v>
                </c:pt>
                <c:pt idx="11718">
                  <c:v>40358</c:v>
                </c:pt>
                <c:pt idx="11719">
                  <c:v>40358</c:v>
                </c:pt>
                <c:pt idx="11720">
                  <c:v>40358</c:v>
                </c:pt>
                <c:pt idx="11721">
                  <c:v>40358</c:v>
                </c:pt>
                <c:pt idx="11722">
                  <c:v>40358</c:v>
                </c:pt>
                <c:pt idx="11723">
                  <c:v>40358</c:v>
                </c:pt>
                <c:pt idx="11724">
                  <c:v>40358</c:v>
                </c:pt>
                <c:pt idx="11725">
                  <c:v>40358</c:v>
                </c:pt>
                <c:pt idx="11726">
                  <c:v>40358</c:v>
                </c:pt>
                <c:pt idx="11727">
                  <c:v>40358</c:v>
                </c:pt>
                <c:pt idx="11728">
                  <c:v>40358</c:v>
                </c:pt>
                <c:pt idx="11729">
                  <c:v>40358</c:v>
                </c:pt>
                <c:pt idx="11730">
                  <c:v>40358</c:v>
                </c:pt>
                <c:pt idx="11731">
                  <c:v>40358</c:v>
                </c:pt>
                <c:pt idx="11732">
                  <c:v>40358</c:v>
                </c:pt>
                <c:pt idx="11733">
                  <c:v>40358</c:v>
                </c:pt>
                <c:pt idx="11734">
                  <c:v>40358</c:v>
                </c:pt>
                <c:pt idx="11735">
                  <c:v>40190</c:v>
                </c:pt>
                <c:pt idx="11736">
                  <c:v>40190</c:v>
                </c:pt>
                <c:pt idx="11737">
                  <c:v>40190</c:v>
                </c:pt>
                <c:pt idx="11738">
                  <c:v>40190</c:v>
                </c:pt>
                <c:pt idx="11739">
                  <c:v>40190</c:v>
                </c:pt>
                <c:pt idx="11740">
                  <c:v>40190</c:v>
                </c:pt>
                <c:pt idx="11741">
                  <c:v>40190</c:v>
                </c:pt>
                <c:pt idx="11742">
                  <c:v>40190</c:v>
                </c:pt>
                <c:pt idx="11743">
                  <c:v>40190</c:v>
                </c:pt>
                <c:pt idx="11744">
                  <c:v>40190</c:v>
                </c:pt>
                <c:pt idx="11745">
                  <c:v>40190</c:v>
                </c:pt>
                <c:pt idx="11746">
                  <c:v>40190</c:v>
                </c:pt>
                <c:pt idx="11747">
                  <c:v>40190</c:v>
                </c:pt>
                <c:pt idx="11748">
                  <c:v>40190</c:v>
                </c:pt>
                <c:pt idx="11749">
                  <c:v>40190</c:v>
                </c:pt>
                <c:pt idx="11750">
                  <c:v>40190</c:v>
                </c:pt>
                <c:pt idx="11751">
                  <c:v>40190</c:v>
                </c:pt>
                <c:pt idx="11752">
                  <c:v>40190</c:v>
                </c:pt>
                <c:pt idx="11753">
                  <c:v>40190</c:v>
                </c:pt>
                <c:pt idx="11754">
                  <c:v>40190</c:v>
                </c:pt>
                <c:pt idx="11755">
                  <c:v>40190</c:v>
                </c:pt>
                <c:pt idx="11756">
                  <c:v>40190</c:v>
                </c:pt>
                <c:pt idx="11757">
                  <c:v>40190</c:v>
                </c:pt>
                <c:pt idx="11758">
                  <c:v>40190</c:v>
                </c:pt>
                <c:pt idx="11759">
                  <c:v>40190</c:v>
                </c:pt>
                <c:pt idx="11760">
                  <c:v>40190</c:v>
                </c:pt>
                <c:pt idx="11761">
                  <c:v>40190</c:v>
                </c:pt>
                <c:pt idx="11762">
                  <c:v>40190</c:v>
                </c:pt>
                <c:pt idx="11763">
                  <c:v>40190</c:v>
                </c:pt>
                <c:pt idx="11764">
                  <c:v>40190</c:v>
                </c:pt>
                <c:pt idx="11765">
                  <c:v>40190</c:v>
                </c:pt>
                <c:pt idx="11766">
                  <c:v>40190</c:v>
                </c:pt>
                <c:pt idx="11767">
                  <c:v>40190</c:v>
                </c:pt>
                <c:pt idx="11768">
                  <c:v>40190</c:v>
                </c:pt>
                <c:pt idx="11769">
                  <c:v>40190</c:v>
                </c:pt>
                <c:pt idx="11770">
                  <c:v>40190</c:v>
                </c:pt>
                <c:pt idx="11771">
                  <c:v>40309</c:v>
                </c:pt>
                <c:pt idx="11772">
                  <c:v>40189</c:v>
                </c:pt>
                <c:pt idx="11773">
                  <c:v>40189</c:v>
                </c:pt>
                <c:pt idx="11774">
                  <c:v>40189</c:v>
                </c:pt>
                <c:pt idx="11775">
                  <c:v>40189</c:v>
                </c:pt>
                <c:pt idx="11776">
                  <c:v>40418</c:v>
                </c:pt>
                <c:pt idx="11777">
                  <c:v>40189</c:v>
                </c:pt>
                <c:pt idx="11778">
                  <c:v>40189</c:v>
                </c:pt>
                <c:pt idx="11779">
                  <c:v>40189</c:v>
                </c:pt>
                <c:pt idx="11780">
                  <c:v>40189</c:v>
                </c:pt>
                <c:pt idx="11781">
                  <c:v>40391</c:v>
                </c:pt>
                <c:pt idx="11782">
                  <c:v>40113</c:v>
                </c:pt>
                <c:pt idx="11783">
                  <c:v>40113</c:v>
                </c:pt>
                <c:pt idx="11784">
                  <c:v>40113</c:v>
                </c:pt>
                <c:pt idx="11785">
                  <c:v>40113</c:v>
                </c:pt>
                <c:pt idx="11786">
                  <c:v>40088</c:v>
                </c:pt>
                <c:pt idx="11787">
                  <c:v>40089</c:v>
                </c:pt>
                <c:pt idx="11788">
                  <c:v>40090</c:v>
                </c:pt>
                <c:pt idx="11789">
                  <c:v>40092</c:v>
                </c:pt>
                <c:pt idx="11790">
                  <c:v>40093</c:v>
                </c:pt>
                <c:pt idx="11791">
                  <c:v>40117</c:v>
                </c:pt>
                <c:pt idx="11792">
                  <c:v>40089</c:v>
                </c:pt>
                <c:pt idx="11793">
                  <c:v>40090</c:v>
                </c:pt>
                <c:pt idx="11794">
                  <c:v>40092</c:v>
                </c:pt>
                <c:pt idx="11795">
                  <c:v>40093</c:v>
                </c:pt>
                <c:pt idx="11796">
                  <c:v>40117</c:v>
                </c:pt>
                <c:pt idx="11797">
                  <c:v>40089</c:v>
                </c:pt>
                <c:pt idx="11798">
                  <c:v>40090</c:v>
                </c:pt>
                <c:pt idx="11799">
                  <c:v>40092</c:v>
                </c:pt>
                <c:pt idx="11800">
                  <c:v>40117</c:v>
                </c:pt>
                <c:pt idx="11801">
                  <c:v>40294</c:v>
                </c:pt>
                <c:pt idx="11802">
                  <c:v>40302</c:v>
                </c:pt>
                <c:pt idx="11803">
                  <c:v>40414</c:v>
                </c:pt>
                <c:pt idx="11804">
                  <c:v>40089</c:v>
                </c:pt>
                <c:pt idx="11805">
                  <c:v>40090</c:v>
                </c:pt>
                <c:pt idx="11806">
                  <c:v>40092</c:v>
                </c:pt>
                <c:pt idx="11807">
                  <c:v>40117</c:v>
                </c:pt>
                <c:pt idx="11808">
                  <c:v>40379</c:v>
                </c:pt>
                <c:pt idx="11809">
                  <c:v>40414</c:v>
                </c:pt>
                <c:pt idx="11810">
                  <c:v>40089</c:v>
                </c:pt>
                <c:pt idx="11811">
                  <c:v>40090</c:v>
                </c:pt>
                <c:pt idx="11812">
                  <c:v>40092</c:v>
                </c:pt>
                <c:pt idx="11813">
                  <c:v>40117</c:v>
                </c:pt>
                <c:pt idx="11814">
                  <c:v>40089</c:v>
                </c:pt>
                <c:pt idx="11815">
                  <c:v>40090</c:v>
                </c:pt>
                <c:pt idx="11816">
                  <c:v>40092</c:v>
                </c:pt>
                <c:pt idx="11817">
                  <c:v>40117</c:v>
                </c:pt>
                <c:pt idx="11818">
                  <c:v>40093</c:v>
                </c:pt>
                <c:pt idx="11819">
                  <c:v>40414</c:v>
                </c:pt>
                <c:pt idx="11820">
                  <c:v>40379</c:v>
                </c:pt>
                <c:pt idx="11821">
                  <c:v>40414</c:v>
                </c:pt>
                <c:pt idx="11822">
                  <c:v>40285</c:v>
                </c:pt>
                <c:pt idx="11823">
                  <c:v>40285</c:v>
                </c:pt>
                <c:pt idx="11824">
                  <c:v>40285</c:v>
                </c:pt>
                <c:pt idx="11825">
                  <c:v>40414</c:v>
                </c:pt>
                <c:pt idx="11826">
                  <c:v>40285</c:v>
                </c:pt>
                <c:pt idx="11827">
                  <c:v>40435</c:v>
                </c:pt>
                <c:pt idx="11828">
                  <c:v>40232</c:v>
                </c:pt>
                <c:pt idx="11829">
                  <c:v>40414</c:v>
                </c:pt>
                <c:pt idx="11830">
                  <c:v>40414</c:v>
                </c:pt>
                <c:pt idx="11831">
                  <c:v>40414</c:v>
                </c:pt>
                <c:pt idx="11832">
                  <c:v>40414</c:v>
                </c:pt>
                <c:pt idx="11833">
                  <c:v>40414</c:v>
                </c:pt>
                <c:pt idx="11834">
                  <c:v>40414</c:v>
                </c:pt>
                <c:pt idx="11835">
                  <c:v>40414</c:v>
                </c:pt>
                <c:pt idx="11836">
                  <c:v>40414</c:v>
                </c:pt>
                <c:pt idx="11837">
                  <c:v>40414</c:v>
                </c:pt>
                <c:pt idx="11838">
                  <c:v>40414</c:v>
                </c:pt>
                <c:pt idx="11839">
                  <c:v>40414</c:v>
                </c:pt>
                <c:pt idx="11840">
                  <c:v>40414</c:v>
                </c:pt>
                <c:pt idx="11841">
                  <c:v>40414</c:v>
                </c:pt>
                <c:pt idx="11842">
                  <c:v>40349</c:v>
                </c:pt>
                <c:pt idx="11843">
                  <c:v>40349</c:v>
                </c:pt>
                <c:pt idx="11844">
                  <c:v>40349</c:v>
                </c:pt>
                <c:pt idx="11845">
                  <c:v>40274</c:v>
                </c:pt>
                <c:pt idx="11846">
                  <c:v>40349</c:v>
                </c:pt>
                <c:pt idx="11847">
                  <c:v>40256</c:v>
                </c:pt>
                <c:pt idx="11848">
                  <c:v>40256</c:v>
                </c:pt>
                <c:pt idx="11849">
                  <c:v>40256</c:v>
                </c:pt>
                <c:pt idx="11850">
                  <c:v>40256</c:v>
                </c:pt>
                <c:pt idx="11851">
                  <c:v>40257</c:v>
                </c:pt>
                <c:pt idx="11852">
                  <c:v>40256</c:v>
                </c:pt>
                <c:pt idx="11853">
                  <c:v>40257</c:v>
                </c:pt>
                <c:pt idx="11854">
                  <c:v>40294</c:v>
                </c:pt>
                <c:pt idx="11855">
                  <c:v>40322</c:v>
                </c:pt>
                <c:pt idx="11856">
                  <c:v>40248</c:v>
                </c:pt>
                <c:pt idx="11857">
                  <c:v>40254</c:v>
                </c:pt>
                <c:pt idx="11858">
                  <c:v>40129</c:v>
                </c:pt>
                <c:pt idx="11859">
                  <c:v>40358</c:v>
                </c:pt>
                <c:pt idx="11860">
                  <c:v>40358</c:v>
                </c:pt>
                <c:pt idx="11861">
                  <c:v>40289</c:v>
                </c:pt>
                <c:pt idx="11862">
                  <c:v>40316</c:v>
                </c:pt>
                <c:pt idx="11863">
                  <c:v>40358</c:v>
                </c:pt>
                <c:pt idx="11864">
                  <c:v>40358</c:v>
                </c:pt>
                <c:pt idx="11865">
                  <c:v>40257</c:v>
                </c:pt>
                <c:pt idx="11866">
                  <c:v>40358</c:v>
                </c:pt>
                <c:pt idx="11867">
                  <c:v>40257</c:v>
                </c:pt>
                <c:pt idx="11868">
                  <c:v>40358</c:v>
                </c:pt>
                <c:pt idx="11869">
                  <c:v>40279</c:v>
                </c:pt>
                <c:pt idx="11870">
                  <c:v>40288</c:v>
                </c:pt>
                <c:pt idx="11871">
                  <c:v>40289</c:v>
                </c:pt>
                <c:pt idx="11872">
                  <c:v>40304</c:v>
                </c:pt>
                <c:pt idx="11873">
                  <c:v>40315</c:v>
                </c:pt>
                <c:pt idx="11874">
                  <c:v>40316</c:v>
                </c:pt>
                <c:pt idx="11875">
                  <c:v>40358</c:v>
                </c:pt>
                <c:pt idx="11876">
                  <c:v>40358</c:v>
                </c:pt>
                <c:pt idx="11877">
                  <c:v>40188</c:v>
                </c:pt>
                <c:pt idx="11878">
                  <c:v>40204</c:v>
                </c:pt>
                <c:pt idx="11879">
                  <c:v>40257</c:v>
                </c:pt>
                <c:pt idx="11880">
                  <c:v>40257</c:v>
                </c:pt>
                <c:pt idx="11881">
                  <c:v>40166</c:v>
                </c:pt>
                <c:pt idx="11882">
                  <c:v>40168</c:v>
                </c:pt>
                <c:pt idx="11883">
                  <c:v>40184</c:v>
                </c:pt>
                <c:pt idx="11884">
                  <c:v>40121</c:v>
                </c:pt>
                <c:pt idx="11885">
                  <c:v>40121</c:v>
                </c:pt>
                <c:pt idx="11886">
                  <c:v>40121</c:v>
                </c:pt>
                <c:pt idx="11887">
                  <c:v>40121</c:v>
                </c:pt>
                <c:pt idx="11888">
                  <c:v>40357</c:v>
                </c:pt>
                <c:pt idx="11889">
                  <c:v>40358</c:v>
                </c:pt>
                <c:pt idx="11890">
                  <c:v>40121</c:v>
                </c:pt>
                <c:pt idx="11891">
                  <c:v>40121</c:v>
                </c:pt>
                <c:pt idx="11892">
                  <c:v>40121</c:v>
                </c:pt>
                <c:pt idx="11893">
                  <c:v>40121</c:v>
                </c:pt>
                <c:pt idx="11894">
                  <c:v>40162</c:v>
                </c:pt>
                <c:pt idx="11895">
                  <c:v>40163</c:v>
                </c:pt>
                <c:pt idx="11896">
                  <c:v>40163</c:v>
                </c:pt>
                <c:pt idx="11897">
                  <c:v>40162</c:v>
                </c:pt>
                <c:pt idx="11898">
                  <c:v>40163</c:v>
                </c:pt>
                <c:pt idx="11899">
                  <c:v>40162</c:v>
                </c:pt>
                <c:pt idx="11900">
                  <c:v>40163</c:v>
                </c:pt>
                <c:pt idx="11901">
                  <c:v>40162</c:v>
                </c:pt>
                <c:pt idx="11902">
                  <c:v>40163</c:v>
                </c:pt>
                <c:pt idx="11903">
                  <c:v>40121</c:v>
                </c:pt>
                <c:pt idx="11904">
                  <c:v>40121</c:v>
                </c:pt>
                <c:pt idx="11905">
                  <c:v>40121</c:v>
                </c:pt>
                <c:pt idx="11906">
                  <c:v>40121</c:v>
                </c:pt>
                <c:pt idx="11907">
                  <c:v>40121</c:v>
                </c:pt>
                <c:pt idx="11908">
                  <c:v>40121</c:v>
                </c:pt>
                <c:pt idx="11909">
                  <c:v>40121</c:v>
                </c:pt>
                <c:pt idx="11910">
                  <c:v>40121</c:v>
                </c:pt>
                <c:pt idx="11911">
                  <c:v>40121</c:v>
                </c:pt>
                <c:pt idx="11912">
                  <c:v>40121</c:v>
                </c:pt>
                <c:pt idx="11913">
                  <c:v>40121</c:v>
                </c:pt>
                <c:pt idx="11914">
                  <c:v>40121</c:v>
                </c:pt>
                <c:pt idx="11915">
                  <c:v>40121</c:v>
                </c:pt>
                <c:pt idx="11916">
                  <c:v>40121</c:v>
                </c:pt>
                <c:pt idx="11917">
                  <c:v>40121</c:v>
                </c:pt>
                <c:pt idx="11918">
                  <c:v>40121</c:v>
                </c:pt>
                <c:pt idx="11919">
                  <c:v>40121</c:v>
                </c:pt>
                <c:pt idx="11920">
                  <c:v>40121</c:v>
                </c:pt>
                <c:pt idx="11921">
                  <c:v>40121</c:v>
                </c:pt>
                <c:pt idx="11922">
                  <c:v>40121</c:v>
                </c:pt>
                <c:pt idx="11923">
                  <c:v>40162</c:v>
                </c:pt>
                <c:pt idx="11924">
                  <c:v>40163</c:v>
                </c:pt>
                <c:pt idx="11925">
                  <c:v>40162</c:v>
                </c:pt>
                <c:pt idx="11926">
                  <c:v>40163</c:v>
                </c:pt>
                <c:pt idx="11927">
                  <c:v>40162</c:v>
                </c:pt>
                <c:pt idx="11928">
                  <c:v>40163</c:v>
                </c:pt>
                <c:pt idx="11929">
                  <c:v>40162</c:v>
                </c:pt>
                <c:pt idx="11930">
                  <c:v>40163</c:v>
                </c:pt>
                <c:pt idx="11931">
                  <c:v>40121</c:v>
                </c:pt>
                <c:pt idx="11932">
                  <c:v>40121</c:v>
                </c:pt>
                <c:pt idx="11933">
                  <c:v>40121</c:v>
                </c:pt>
                <c:pt idx="11934">
                  <c:v>40121</c:v>
                </c:pt>
                <c:pt idx="11935">
                  <c:v>40417</c:v>
                </c:pt>
                <c:pt idx="11936">
                  <c:v>40417</c:v>
                </c:pt>
                <c:pt idx="11937">
                  <c:v>40417</c:v>
                </c:pt>
                <c:pt idx="11938">
                  <c:v>40417</c:v>
                </c:pt>
                <c:pt idx="11939">
                  <c:v>40121</c:v>
                </c:pt>
                <c:pt idx="11940">
                  <c:v>40121</c:v>
                </c:pt>
                <c:pt idx="11941">
                  <c:v>40380</c:v>
                </c:pt>
                <c:pt idx="11942">
                  <c:v>40121</c:v>
                </c:pt>
                <c:pt idx="11943">
                  <c:v>40121</c:v>
                </c:pt>
                <c:pt idx="11944">
                  <c:v>40121</c:v>
                </c:pt>
                <c:pt idx="11945">
                  <c:v>40121</c:v>
                </c:pt>
                <c:pt idx="11946">
                  <c:v>40121</c:v>
                </c:pt>
                <c:pt idx="11947">
                  <c:v>40121</c:v>
                </c:pt>
                <c:pt idx="11948">
                  <c:v>40417</c:v>
                </c:pt>
                <c:pt idx="11949">
                  <c:v>40434</c:v>
                </c:pt>
                <c:pt idx="11950">
                  <c:v>40417</c:v>
                </c:pt>
                <c:pt idx="11951">
                  <c:v>40434</c:v>
                </c:pt>
                <c:pt idx="11952">
                  <c:v>40417</c:v>
                </c:pt>
                <c:pt idx="11953">
                  <c:v>40434</c:v>
                </c:pt>
                <c:pt idx="11954">
                  <c:v>40417</c:v>
                </c:pt>
                <c:pt idx="11955">
                  <c:v>40434</c:v>
                </c:pt>
                <c:pt idx="11956">
                  <c:v>40121</c:v>
                </c:pt>
                <c:pt idx="11957">
                  <c:v>40121</c:v>
                </c:pt>
                <c:pt idx="11958">
                  <c:v>40121</c:v>
                </c:pt>
                <c:pt idx="11959">
                  <c:v>40121</c:v>
                </c:pt>
                <c:pt idx="11960">
                  <c:v>40121</c:v>
                </c:pt>
                <c:pt idx="11961">
                  <c:v>40121</c:v>
                </c:pt>
                <c:pt idx="11962">
                  <c:v>40121</c:v>
                </c:pt>
                <c:pt idx="11963">
                  <c:v>40121</c:v>
                </c:pt>
                <c:pt idx="11964">
                  <c:v>40121</c:v>
                </c:pt>
                <c:pt idx="11965">
                  <c:v>40121</c:v>
                </c:pt>
                <c:pt idx="11966">
                  <c:v>40121</c:v>
                </c:pt>
                <c:pt idx="11967">
                  <c:v>40121</c:v>
                </c:pt>
                <c:pt idx="11968">
                  <c:v>40121</c:v>
                </c:pt>
                <c:pt idx="11969">
                  <c:v>40121</c:v>
                </c:pt>
                <c:pt idx="11970">
                  <c:v>40121</c:v>
                </c:pt>
                <c:pt idx="11971">
                  <c:v>40121</c:v>
                </c:pt>
                <c:pt idx="11972">
                  <c:v>40417</c:v>
                </c:pt>
                <c:pt idx="11973">
                  <c:v>40434</c:v>
                </c:pt>
                <c:pt idx="11974">
                  <c:v>40417</c:v>
                </c:pt>
                <c:pt idx="11975">
                  <c:v>40434</c:v>
                </c:pt>
                <c:pt idx="11976">
                  <c:v>40434</c:v>
                </c:pt>
                <c:pt idx="11977">
                  <c:v>40417</c:v>
                </c:pt>
                <c:pt idx="11978">
                  <c:v>40434</c:v>
                </c:pt>
                <c:pt idx="11979">
                  <c:v>40121</c:v>
                </c:pt>
                <c:pt idx="11980">
                  <c:v>40121</c:v>
                </c:pt>
                <c:pt idx="11981">
                  <c:v>40121</c:v>
                </c:pt>
                <c:pt idx="11982">
                  <c:v>40121</c:v>
                </c:pt>
                <c:pt idx="11983">
                  <c:v>40121</c:v>
                </c:pt>
                <c:pt idx="11984">
                  <c:v>40121</c:v>
                </c:pt>
                <c:pt idx="11985">
                  <c:v>40121</c:v>
                </c:pt>
                <c:pt idx="11986">
                  <c:v>40121</c:v>
                </c:pt>
                <c:pt idx="11987">
                  <c:v>40083</c:v>
                </c:pt>
                <c:pt idx="11988">
                  <c:v>40083</c:v>
                </c:pt>
                <c:pt idx="11989">
                  <c:v>40083</c:v>
                </c:pt>
                <c:pt idx="11990">
                  <c:v>40083</c:v>
                </c:pt>
                <c:pt idx="11991">
                  <c:v>40121</c:v>
                </c:pt>
                <c:pt idx="11992">
                  <c:v>40121</c:v>
                </c:pt>
                <c:pt idx="11993">
                  <c:v>40121</c:v>
                </c:pt>
                <c:pt idx="11994">
                  <c:v>40121</c:v>
                </c:pt>
                <c:pt idx="11995">
                  <c:v>40121</c:v>
                </c:pt>
                <c:pt idx="11996">
                  <c:v>40121</c:v>
                </c:pt>
                <c:pt idx="11997">
                  <c:v>40121</c:v>
                </c:pt>
                <c:pt idx="11998">
                  <c:v>40121</c:v>
                </c:pt>
                <c:pt idx="11999">
                  <c:v>40121</c:v>
                </c:pt>
                <c:pt idx="12000">
                  <c:v>40121</c:v>
                </c:pt>
                <c:pt idx="12001">
                  <c:v>40121</c:v>
                </c:pt>
                <c:pt idx="12002">
                  <c:v>40121</c:v>
                </c:pt>
                <c:pt idx="12003">
                  <c:v>40121</c:v>
                </c:pt>
                <c:pt idx="12004">
                  <c:v>40121</c:v>
                </c:pt>
                <c:pt idx="12005">
                  <c:v>40121</c:v>
                </c:pt>
                <c:pt idx="12006">
                  <c:v>40121</c:v>
                </c:pt>
                <c:pt idx="12007">
                  <c:v>40121</c:v>
                </c:pt>
                <c:pt idx="12008">
                  <c:v>40121</c:v>
                </c:pt>
                <c:pt idx="12009">
                  <c:v>40121</c:v>
                </c:pt>
                <c:pt idx="12010">
                  <c:v>40121</c:v>
                </c:pt>
                <c:pt idx="12011">
                  <c:v>40257</c:v>
                </c:pt>
                <c:pt idx="12012">
                  <c:v>40082</c:v>
                </c:pt>
                <c:pt idx="12013">
                  <c:v>40121</c:v>
                </c:pt>
                <c:pt idx="12014">
                  <c:v>40082</c:v>
                </c:pt>
                <c:pt idx="12015">
                  <c:v>40121</c:v>
                </c:pt>
                <c:pt idx="12016">
                  <c:v>40082</c:v>
                </c:pt>
                <c:pt idx="12017">
                  <c:v>40121</c:v>
                </c:pt>
                <c:pt idx="12018">
                  <c:v>40082</c:v>
                </c:pt>
                <c:pt idx="12019">
                  <c:v>40121</c:v>
                </c:pt>
                <c:pt idx="12020">
                  <c:v>40088</c:v>
                </c:pt>
                <c:pt idx="12021">
                  <c:v>40088</c:v>
                </c:pt>
                <c:pt idx="12022">
                  <c:v>40088</c:v>
                </c:pt>
                <c:pt idx="12023">
                  <c:v>40088</c:v>
                </c:pt>
                <c:pt idx="12024">
                  <c:v>40121</c:v>
                </c:pt>
                <c:pt idx="12025">
                  <c:v>40121</c:v>
                </c:pt>
                <c:pt idx="12026">
                  <c:v>40121</c:v>
                </c:pt>
                <c:pt idx="12027">
                  <c:v>40121</c:v>
                </c:pt>
                <c:pt idx="12028">
                  <c:v>40121</c:v>
                </c:pt>
                <c:pt idx="12029">
                  <c:v>40121</c:v>
                </c:pt>
                <c:pt idx="12030">
                  <c:v>40121</c:v>
                </c:pt>
                <c:pt idx="12031">
                  <c:v>40121</c:v>
                </c:pt>
                <c:pt idx="12032">
                  <c:v>40121</c:v>
                </c:pt>
                <c:pt idx="12033">
                  <c:v>40121</c:v>
                </c:pt>
                <c:pt idx="12034">
                  <c:v>40121</c:v>
                </c:pt>
                <c:pt idx="12035">
                  <c:v>40121</c:v>
                </c:pt>
                <c:pt idx="12036">
                  <c:v>40121</c:v>
                </c:pt>
                <c:pt idx="12037">
                  <c:v>40121</c:v>
                </c:pt>
                <c:pt idx="12038">
                  <c:v>40121</c:v>
                </c:pt>
                <c:pt idx="12039">
                  <c:v>40121</c:v>
                </c:pt>
                <c:pt idx="12040">
                  <c:v>40121</c:v>
                </c:pt>
                <c:pt idx="12041">
                  <c:v>40121</c:v>
                </c:pt>
                <c:pt idx="12042">
                  <c:v>40121</c:v>
                </c:pt>
                <c:pt idx="12043">
                  <c:v>40121</c:v>
                </c:pt>
                <c:pt idx="12044">
                  <c:v>40113</c:v>
                </c:pt>
                <c:pt idx="12045">
                  <c:v>40113</c:v>
                </c:pt>
                <c:pt idx="12046">
                  <c:v>40113</c:v>
                </c:pt>
                <c:pt idx="12047">
                  <c:v>40113</c:v>
                </c:pt>
                <c:pt idx="12048">
                  <c:v>40121</c:v>
                </c:pt>
                <c:pt idx="12049">
                  <c:v>40121</c:v>
                </c:pt>
                <c:pt idx="12050">
                  <c:v>40121</c:v>
                </c:pt>
                <c:pt idx="12051">
                  <c:v>40121</c:v>
                </c:pt>
                <c:pt idx="12052">
                  <c:v>40121</c:v>
                </c:pt>
                <c:pt idx="12053">
                  <c:v>40121</c:v>
                </c:pt>
                <c:pt idx="12054">
                  <c:v>40121</c:v>
                </c:pt>
                <c:pt idx="12055">
                  <c:v>40121</c:v>
                </c:pt>
                <c:pt idx="12056">
                  <c:v>40121</c:v>
                </c:pt>
                <c:pt idx="12057">
                  <c:v>40121</c:v>
                </c:pt>
                <c:pt idx="12058">
                  <c:v>40121</c:v>
                </c:pt>
                <c:pt idx="12059">
                  <c:v>40121</c:v>
                </c:pt>
                <c:pt idx="12060">
                  <c:v>40121</c:v>
                </c:pt>
                <c:pt idx="12061">
                  <c:v>40121</c:v>
                </c:pt>
                <c:pt idx="12062">
                  <c:v>40121</c:v>
                </c:pt>
                <c:pt idx="12063">
                  <c:v>40121</c:v>
                </c:pt>
                <c:pt idx="12064">
                  <c:v>40091</c:v>
                </c:pt>
                <c:pt idx="12065">
                  <c:v>40121</c:v>
                </c:pt>
                <c:pt idx="12066">
                  <c:v>40091</c:v>
                </c:pt>
                <c:pt idx="12067">
                  <c:v>40121</c:v>
                </c:pt>
                <c:pt idx="12068">
                  <c:v>40091</c:v>
                </c:pt>
                <c:pt idx="12069">
                  <c:v>40121</c:v>
                </c:pt>
                <c:pt idx="12070">
                  <c:v>40091</c:v>
                </c:pt>
                <c:pt idx="12071">
                  <c:v>40121</c:v>
                </c:pt>
                <c:pt idx="12072">
                  <c:v>40257</c:v>
                </c:pt>
                <c:pt idx="12073">
                  <c:v>40121</c:v>
                </c:pt>
                <c:pt idx="12074">
                  <c:v>40121</c:v>
                </c:pt>
                <c:pt idx="12075">
                  <c:v>40121</c:v>
                </c:pt>
                <c:pt idx="12076">
                  <c:v>40121</c:v>
                </c:pt>
                <c:pt idx="12077">
                  <c:v>40121</c:v>
                </c:pt>
                <c:pt idx="12078">
                  <c:v>40121</c:v>
                </c:pt>
                <c:pt idx="12079">
                  <c:v>40121</c:v>
                </c:pt>
                <c:pt idx="12080">
                  <c:v>40121</c:v>
                </c:pt>
                <c:pt idx="12081">
                  <c:v>40121</c:v>
                </c:pt>
                <c:pt idx="12082">
                  <c:v>40121</c:v>
                </c:pt>
                <c:pt idx="12083">
                  <c:v>40121</c:v>
                </c:pt>
                <c:pt idx="12084">
                  <c:v>40121</c:v>
                </c:pt>
                <c:pt idx="12085">
                  <c:v>40121</c:v>
                </c:pt>
                <c:pt idx="12086">
                  <c:v>40091</c:v>
                </c:pt>
                <c:pt idx="12087">
                  <c:v>40121</c:v>
                </c:pt>
                <c:pt idx="12088">
                  <c:v>40121</c:v>
                </c:pt>
                <c:pt idx="12089">
                  <c:v>40121</c:v>
                </c:pt>
                <c:pt idx="12090">
                  <c:v>40382</c:v>
                </c:pt>
                <c:pt idx="12091">
                  <c:v>40172</c:v>
                </c:pt>
                <c:pt idx="12092">
                  <c:v>40190</c:v>
                </c:pt>
                <c:pt idx="12093">
                  <c:v>40123</c:v>
                </c:pt>
                <c:pt idx="12094">
                  <c:v>40190</c:v>
                </c:pt>
                <c:pt idx="12095">
                  <c:v>40331</c:v>
                </c:pt>
                <c:pt idx="12096">
                  <c:v>40123</c:v>
                </c:pt>
                <c:pt idx="12097">
                  <c:v>40123</c:v>
                </c:pt>
                <c:pt idx="12098">
                  <c:v>40269</c:v>
                </c:pt>
                <c:pt idx="12099">
                  <c:v>40269</c:v>
                </c:pt>
                <c:pt idx="12100">
                  <c:v>40269</c:v>
                </c:pt>
                <c:pt idx="12101">
                  <c:v>40269</c:v>
                </c:pt>
                <c:pt idx="12102">
                  <c:v>40190</c:v>
                </c:pt>
                <c:pt idx="12103">
                  <c:v>40190</c:v>
                </c:pt>
                <c:pt idx="12104">
                  <c:v>40190</c:v>
                </c:pt>
                <c:pt idx="12105">
                  <c:v>40123</c:v>
                </c:pt>
                <c:pt idx="12106">
                  <c:v>40190</c:v>
                </c:pt>
                <c:pt idx="12107">
                  <c:v>40190</c:v>
                </c:pt>
                <c:pt idx="12108">
                  <c:v>40331</c:v>
                </c:pt>
                <c:pt idx="12109">
                  <c:v>40123</c:v>
                </c:pt>
                <c:pt idx="12110">
                  <c:v>40190</c:v>
                </c:pt>
                <c:pt idx="12111">
                  <c:v>40123</c:v>
                </c:pt>
                <c:pt idx="12112">
                  <c:v>40190</c:v>
                </c:pt>
                <c:pt idx="12113">
                  <c:v>40190</c:v>
                </c:pt>
                <c:pt idx="12114">
                  <c:v>40190</c:v>
                </c:pt>
                <c:pt idx="12115">
                  <c:v>40190</c:v>
                </c:pt>
                <c:pt idx="12116">
                  <c:v>40190</c:v>
                </c:pt>
                <c:pt idx="12117">
                  <c:v>40190</c:v>
                </c:pt>
                <c:pt idx="12118">
                  <c:v>40190</c:v>
                </c:pt>
                <c:pt idx="12119">
                  <c:v>40190</c:v>
                </c:pt>
                <c:pt idx="12120">
                  <c:v>40190</c:v>
                </c:pt>
                <c:pt idx="12121">
                  <c:v>40190</c:v>
                </c:pt>
                <c:pt idx="12122">
                  <c:v>40190</c:v>
                </c:pt>
                <c:pt idx="12123">
                  <c:v>40190</c:v>
                </c:pt>
                <c:pt idx="12124">
                  <c:v>40190</c:v>
                </c:pt>
                <c:pt idx="12125">
                  <c:v>40190</c:v>
                </c:pt>
                <c:pt idx="12126">
                  <c:v>40190</c:v>
                </c:pt>
                <c:pt idx="12127">
                  <c:v>40190</c:v>
                </c:pt>
                <c:pt idx="12128">
                  <c:v>40190</c:v>
                </c:pt>
                <c:pt idx="12129">
                  <c:v>40190</c:v>
                </c:pt>
                <c:pt idx="12130">
                  <c:v>40190</c:v>
                </c:pt>
                <c:pt idx="12131">
                  <c:v>40190</c:v>
                </c:pt>
                <c:pt idx="12132">
                  <c:v>40190</c:v>
                </c:pt>
                <c:pt idx="12133">
                  <c:v>40190</c:v>
                </c:pt>
                <c:pt idx="12134">
                  <c:v>40190</c:v>
                </c:pt>
                <c:pt idx="12135">
                  <c:v>40395</c:v>
                </c:pt>
                <c:pt idx="12136">
                  <c:v>40414</c:v>
                </c:pt>
                <c:pt idx="12137">
                  <c:v>40379</c:v>
                </c:pt>
                <c:pt idx="12138">
                  <c:v>40315</c:v>
                </c:pt>
                <c:pt idx="12139">
                  <c:v>40086</c:v>
                </c:pt>
                <c:pt idx="12140">
                  <c:v>40233</c:v>
                </c:pt>
                <c:pt idx="12141">
                  <c:v>40245</c:v>
                </c:pt>
                <c:pt idx="12142">
                  <c:v>40140</c:v>
                </c:pt>
                <c:pt idx="12143">
                  <c:v>40140</c:v>
                </c:pt>
                <c:pt idx="12144">
                  <c:v>40230</c:v>
                </c:pt>
                <c:pt idx="12145">
                  <c:v>40338</c:v>
                </c:pt>
                <c:pt idx="12146">
                  <c:v>40338</c:v>
                </c:pt>
                <c:pt idx="12147">
                  <c:v>40283</c:v>
                </c:pt>
                <c:pt idx="12148">
                  <c:v>40238</c:v>
                </c:pt>
                <c:pt idx="12149">
                  <c:v>40127</c:v>
                </c:pt>
                <c:pt idx="12150">
                  <c:v>40422</c:v>
                </c:pt>
                <c:pt idx="12151">
                  <c:v>40361</c:v>
                </c:pt>
                <c:pt idx="12152">
                  <c:v>40364</c:v>
                </c:pt>
                <c:pt idx="12153">
                  <c:v>40198</c:v>
                </c:pt>
                <c:pt idx="12154">
                  <c:v>40206</c:v>
                </c:pt>
                <c:pt idx="12155">
                  <c:v>40071</c:v>
                </c:pt>
                <c:pt idx="12156">
                  <c:v>40137</c:v>
                </c:pt>
                <c:pt idx="12157">
                  <c:v>40164</c:v>
                </c:pt>
                <c:pt idx="12158">
                  <c:v>40137</c:v>
                </c:pt>
                <c:pt idx="12159">
                  <c:v>40137</c:v>
                </c:pt>
                <c:pt idx="12160">
                  <c:v>40137</c:v>
                </c:pt>
                <c:pt idx="12161">
                  <c:v>40137</c:v>
                </c:pt>
                <c:pt idx="12162">
                  <c:v>40137</c:v>
                </c:pt>
                <c:pt idx="12163">
                  <c:v>40137</c:v>
                </c:pt>
                <c:pt idx="12164">
                  <c:v>40137</c:v>
                </c:pt>
                <c:pt idx="12165">
                  <c:v>40137</c:v>
                </c:pt>
                <c:pt idx="12166">
                  <c:v>40137</c:v>
                </c:pt>
                <c:pt idx="12167">
                  <c:v>40137</c:v>
                </c:pt>
                <c:pt idx="12168">
                  <c:v>40137</c:v>
                </c:pt>
                <c:pt idx="12169">
                  <c:v>40137</c:v>
                </c:pt>
                <c:pt idx="12170">
                  <c:v>40137</c:v>
                </c:pt>
                <c:pt idx="12171">
                  <c:v>40137</c:v>
                </c:pt>
                <c:pt idx="12172">
                  <c:v>40137</c:v>
                </c:pt>
                <c:pt idx="12173">
                  <c:v>40137</c:v>
                </c:pt>
                <c:pt idx="12174">
                  <c:v>40230</c:v>
                </c:pt>
                <c:pt idx="12175">
                  <c:v>40236</c:v>
                </c:pt>
                <c:pt idx="12176">
                  <c:v>40230</c:v>
                </c:pt>
                <c:pt idx="12177">
                  <c:v>40380</c:v>
                </c:pt>
                <c:pt idx="12178">
                  <c:v>40397</c:v>
                </c:pt>
                <c:pt idx="12179">
                  <c:v>40129</c:v>
                </c:pt>
                <c:pt idx="12180">
                  <c:v>40315</c:v>
                </c:pt>
                <c:pt idx="12181">
                  <c:v>40315</c:v>
                </c:pt>
                <c:pt idx="12182">
                  <c:v>40315</c:v>
                </c:pt>
                <c:pt idx="12183">
                  <c:v>40315</c:v>
                </c:pt>
                <c:pt idx="12184">
                  <c:v>40315</c:v>
                </c:pt>
                <c:pt idx="12185">
                  <c:v>40315</c:v>
                </c:pt>
                <c:pt idx="12186">
                  <c:v>40315</c:v>
                </c:pt>
                <c:pt idx="12187">
                  <c:v>40315</c:v>
                </c:pt>
                <c:pt idx="12188">
                  <c:v>40068</c:v>
                </c:pt>
                <c:pt idx="12189">
                  <c:v>40219</c:v>
                </c:pt>
                <c:pt idx="12190">
                  <c:v>40219</c:v>
                </c:pt>
                <c:pt idx="12191">
                  <c:v>40220</c:v>
                </c:pt>
                <c:pt idx="12192">
                  <c:v>40219</c:v>
                </c:pt>
                <c:pt idx="12193">
                  <c:v>40220</c:v>
                </c:pt>
                <c:pt idx="12194">
                  <c:v>40317</c:v>
                </c:pt>
                <c:pt idx="12195">
                  <c:v>40219</c:v>
                </c:pt>
                <c:pt idx="12196">
                  <c:v>40220</c:v>
                </c:pt>
                <c:pt idx="12197">
                  <c:v>40274</c:v>
                </c:pt>
                <c:pt idx="12198">
                  <c:v>40274</c:v>
                </c:pt>
                <c:pt idx="12199">
                  <c:v>40274</c:v>
                </c:pt>
                <c:pt idx="12200">
                  <c:v>40233</c:v>
                </c:pt>
                <c:pt idx="12201">
                  <c:v>40233</c:v>
                </c:pt>
                <c:pt idx="12202">
                  <c:v>40233</c:v>
                </c:pt>
                <c:pt idx="12203">
                  <c:v>40233</c:v>
                </c:pt>
                <c:pt idx="12204">
                  <c:v>40238</c:v>
                </c:pt>
                <c:pt idx="12205">
                  <c:v>40229</c:v>
                </c:pt>
                <c:pt idx="12206">
                  <c:v>40233</c:v>
                </c:pt>
                <c:pt idx="12207">
                  <c:v>40233</c:v>
                </c:pt>
                <c:pt idx="12208">
                  <c:v>40233</c:v>
                </c:pt>
                <c:pt idx="12209">
                  <c:v>40233</c:v>
                </c:pt>
                <c:pt idx="12210">
                  <c:v>40309</c:v>
                </c:pt>
                <c:pt idx="12211">
                  <c:v>40309</c:v>
                </c:pt>
                <c:pt idx="12212">
                  <c:v>40309</c:v>
                </c:pt>
                <c:pt idx="12213">
                  <c:v>40359</c:v>
                </c:pt>
                <c:pt idx="12214">
                  <c:v>40312</c:v>
                </c:pt>
                <c:pt idx="12215">
                  <c:v>40347</c:v>
                </c:pt>
                <c:pt idx="12216">
                  <c:v>40296</c:v>
                </c:pt>
                <c:pt idx="12217">
                  <c:v>40302</c:v>
                </c:pt>
                <c:pt idx="12218">
                  <c:v>40347</c:v>
                </c:pt>
                <c:pt idx="12219">
                  <c:v>40394</c:v>
                </c:pt>
                <c:pt idx="12220">
                  <c:v>40402</c:v>
                </c:pt>
                <c:pt idx="12221">
                  <c:v>40416</c:v>
                </c:pt>
                <c:pt idx="12222">
                  <c:v>40296</c:v>
                </c:pt>
                <c:pt idx="12223">
                  <c:v>40347</c:v>
                </c:pt>
                <c:pt idx="12224">
                  <c:v>40350</c:v>
                </c:pt>
                <c:pt idx="12225">
                  <c:v>40358</c:v>
                </c:pt>
                <c:pt idx="12226">
                  <c:v>40359</c:v>
                </c:pt>
                <c:pt idx="12227">
                  <c:v>40197</c:v>
                </c:pt>
                <c:pt idx="12228">
                  <c:v>40197</c:v>
                </c:pt>
                <c:pt idx="12229">
                  <c:v>40233</c:v>
                </c:pt>
                <c:pt idx="12230">
                  <c:v>40245</c:v>
                </c:pt>
                <c:pt idx="12231">
                  <c:v>40233</c:v>
                </c:pt>
                <c:pt idx="12232">
                  <c:v>40245</c:v>
                </c:pt>
                <c:pt idx="12233">
                  <c:v>40233</c:v>
                </c:pt>
                <c:pt idx="12234">
                  <c:v>40245</c:v>
                </c:pt>
                <c:pt idx="12235">
                  <c:v>40429</c:v>
                </c:pt>
                <c:pt idx="12236">
                  <c:v>40429</c:v>
                </c:pt>
                <c:pt idx="12237">
                  <c:v>40429</c:v>
                </c:pt>
                <c:pt idx="12238">
                  <c:v>40429</c:v>
                </c:pt>
                <c:pt idx="12239">
                  <c:v>40429</c:v>
                </c:pt>
                <c:pt idx="12240">
                  <c:v>40421</c:v>
                </c:pt>
                <c:pt idx="12241">
                  <c:v>40421</c:v>
                </c:pt>
                <c:pt idx="12242">
                  <c:v>40429</c:v>
                </c:pt>
                <c:pt idx="12243">
                  <c:v>40421</c:v>
                </c:pt>
                <c:pt idx="12244">
                  <c:v>40429</c:v>
                </c:pt>
                <c:pt idx="12245">
                  <c:v>40283</c:v>
                </c:pt>
                <c:pt idx="12246">
                  <c:v>40289</c:v>
                </c:pt>
                <c:pt idx="12247">
                  <c:v>40283</c:v>
                </c:pt>
                <c:pt idx="12248">
                  <c:v>40289</c:v>
                </c:pt>
                <c:pt idx="12249">
                  <c:v>40283</c:v>
                </c:pt>
                <c:pt idx="12250">
                  <c:v>40289</c:v>
                </c:pt>
                <c:pt idx="12251">
                  <c:v>40289</c:v>
                </c:pt>
                <c:pt idx="12252">
                  <c:v>40302</c:v>
                </c:pt>
                <c:pt idx="12253">
                  <c:v>40289</c:v>
                </c:pt>
                <c:pt idx="12254">
                  <c:v>40302</c:v>
                </c:pt>
                <c:pt idx="12255">
                  <c:v>40289</c:v>
                </c:pt>
                <c:pt idx="12256">
                  <c:v>40302</c:v>
                </c:pt>
                <c:pt idx="12257">
                  <c:v>40289</c:v>
                </c:pt>
                <c:pt idx="12258">
                  <c:v>40302</c:v>
                </c:pt>
                <c:pt idx="12259">
                  <c:v>40289</c:v>
                </c:pt>
                <c:pt idx="12260">
                  <c:v>40290</c:v>
                </c:pt>
                <c:pt idx="12261">
                  <c:v>40302</c:v>
                </c:pt>
                <c:pt idx="12262">
                  <c:v>40289</c:v>
                </c:pt>
                <c:pt idx="12263">
                  <c:v>40290</c:v>
                </c:pt>
                <c:pt idx="12264">
                  <c:v>40302</c:v>
                </c:pt>
                <c:pt idx="12265">
                  <c:v>40283</c:v>
                </c:pt>
                <c:pt idx="12266">
                  <c:v>40289</c:v>
                </c:pt>
                <c:pt idx="12267">
                  <c:v>40283</c:v>
                </c:pt>
                <c:pt idx="12268">
                  <c:v>40289</c:v>
                </c:pt>
                <c:pt idx="12269">
                  <c:v>40283</c:v>
                </c:pt>
                <c:pt idx="12270">
                  <c:v>40289</c:v>
                </c:pt>
                <c:pt idx="12271">
                  <c:v>40289</c:v>
                </c:pt>
                <c:pt idx="12272">
                  <c:v>40302</c:v>
                </c:pt>
                <c:pt idx="12273">
                  <c:v>40289</c:v>
                </c:pt>
                <c:pt idx="12274">
                  <c:v>40302</c:v>
                </c:pt>
                <c:pt idx="12275">
                  <c:v>40289</c:v>
                </c:pt>
                <c:pt idx="12276">
                  <c:v>40302</c:v>
                </c:pt>
                <c:pt idx="12277">
                  <c:v>40283</c:v>
                </c:pt>
                <c:pt idx="12278">
                  <c:v>40289</c:v>
                </c:pt>
                <c:pt idx="12279">
                  <c:v>40283</c:v>
                </c:pt>
                <c:pt idx="12280">
                  <c:v>40289</c:v>
                </c:pt>
                <c:pt idx="12281">
                  <c:v>40283</c:v>
                </c:pt>
                <c:pt idx="12282">
                  <c:v>40289</c:v>
                </c:pt>
                <c:pt idx="12283">
                  <c:v>40289</c:v>
                </c:pt>
                <c:pt idx="12284">
                  <c:v>40302</c:v>
                </c:pt>
                <c:pt idx="12285">
                  <c:v>40289</c:v>
                </c:pt>
                <c:pt idx="12286">
                  <c:v>40302</c:v>
                </c:pt>
                <c:pt idx="12287">
                  <c:v>40289</c:v>
                </c:pt>
                <c:pt idx="12288">
                  <c:v>40302</c:v>
                </c:pt>
                <c:pt idx="12289">
                  <c:v>40283</c:v>
                </c:pt>
                <c:pt idx="12290">
                  <c:v>40289</c:v>
                </c:pt>
                <c:pt idx="12291">
                  <c:v>40283</c:v>
                </c:pt>
                <c:pt idx="12292">
                  <c:v>40289</c:v>
                </c:pt>
                <c:pt idx="12293">
                  <c:v>40283</c:v>
                </c:pt>
                <c:pt idx="12294">
                  <c:v>40289</c:v>
                </c:pt>
                <c:pt idx="12295">
                  <c:v>40283</c:v>
                </c:pt>
                <c:pt idx="12296">
                  <c:v>40289</c:v>
                </c:pt>
                <c:pt idx="12297">
                  <c:v>40113</c:v>
                </c:pt>
                <c:pt idx="12298">
                  <c:v>40120</c:v>
                </c:pt>
                <c:pt idx="12299">
                  <c:v>40130</c:v>
                </c:pt>
                <c:pt idx="12300">
                  <c:v>40131</c:v>
                </c:pt>
                <c:pt idx="12301">
                  <c:v>40133</c:v>
                </c:pt>
                <c:pt idx="12302">
                  <c:v>40134</c:v>
                </c:pt>
                <c:pt idx="12303">
                  <c:v>40137</c:v>
                </c:pt>
                <c:pt idx="12304">
                  <c:v>40146</c:v>
                </c:pt>
                <c:pt idx="12305">
                  <c:v>40162</c:v>
                </c:pt>
                <c:pt idx="12306">
                  <c:v>40164</c:v>
                </c:pt>
                <c:pt idx="12307">
                  <c:v>40165</c:v>
                </c:pt>
                <c:pt idx="12308">
                  <c:v>40171</c:v>
                </c:pt>
                <c:pt idx="12309">
                  <c:v>40175</c:v>
                </c:pt>
                <c:pt idx="12310">
                  <c:v>40176</c:v>
                </c:pt>
                <c:pt idx="12311">
                  <c:v>40203</c:v>
                </c:pt>
                <c:pt idx="12312">
                  <c:v>40206</c:v>
                </c:pt>
                <c:pt idx="12313">
                  <c:v>40207</c:v>
                </c:pt>
                <c:pt idx="12314">
                  <c:v>40208</c:v>
                </c:pt>
                <c:pt idx="12315">
                  <c:v>40209</c:v>
                </c:pt>
                <c:pt idx="12316">
                  <c:v>40210</c:v>
                </c:pt>
                <c:pt idx="12317">
                  <c:v>40211</c:v>
                </c:pt>
                <c:pt idx="12318">
                  <c:v>40213</c:v>
                </c:pt>
                <c:pt idx="12319">
                  <c:v>40214</c:v>
                </c:pt>
                <c:pt idx="12320">
                  <c:v>40215</c:v>
                </c:pt>
                <c:pt idx="12321">
                  <c:v>40216</c:v>
                </c:pt>
                <c:pt idx="12322">
                  <c:v>40217</c:v>
                </c:pt>
                <c:pt idx="12323">
                  <c:v>40219</c:v>
                </c:pt>
                <c:pt idx="12324">
                  <c:v>40220</c:v>
                </c:pt>
                <c:pt idx="12325">
                  <c:v>40223</c:v>
                </c:pt>
                <c:pt idx="12326">
                  <c:v>40225</c:v>
                </c:pt>
                <c:pt idx="12327">
                  <c:v>40226</c:v>
                </c:pt>
                <c:pt idx="12328">
                  <c:v>40227</c:v>
                </c:pt>
                <c:pt idx="12329">
                  <c:v>40230</c:v>
                </c:pt>
                <c:pt idx="12330">
                  <c:v>40231</c:v>
                </c:pt>
                <c:pt idx="12331">
                  <c:v>40232</c:v>
                </c:pt>
                <c:pt idx="12332">
                  <c:v>40233</c:v>
                </c:pt>
                <c:pt idx="12333">
                  <c:v>40234</c:v>
                </c:pt>
                <c:pt idx="12334">
                  <c:v>40237</c:v>
                </c:pt>
                <c:pt idx="12335">
                  <c:v>40238</c:v>
                </c:pt>
                <c:pt idx="12336">
                  <c:v>40240</c:v>
                </c:pt>
                <c:pt idx="12337">
                  <c:v>40241</c:v>
                </c:pt>
                <c:pt idx="12338">
                  <c:v>40244</c:v>
                </c:pt>
                <c:pt idx="12339">
                  <c:v>40246</c:v>
                </c:pt>
                <c:pt idx="12340">
                  <c:v>40247</c:v>
                </c:pt>
                <c:pt idx="12341">
                  <c:v>40248</c:v>
                </c:pt>
                <c:pt idx="12342">
                  <c:v>40249</c:v>
                </c:pt>
                <c:pt idx="12343">
                  <c:v>40253</c:v>
                </c:pt>
                <c:pt idx="12344">
                  <c:v>40254</c:v>
                </c:pt>
                <c:pt idx="12345">
                  <c:v>40255</c:v>
                </c:pt>
                <c:pt idx="12346">
                  <c:v>40256</c:v>
                </c:pt>
                <c:pt idx="12347">
                  <c:v>40257</c:v>
                </c:pt>
                <c:pt idx="12348">
                  <c:v>40258</c:v>
                </c:pt>
                <c:pt idx="12349">
                  <c:v>40259</c:v>
                </c:pt>
                <c:pt idx="12350">
                  <c:v>40260</c:v>
                </c:pt>
                <c:pt idx="12351">
                  <c:v>40262</c:v>
                </c:pt>
                <c:pt idx="12352">
                  <c:v>40263</c:v>
                </c:pt>
                <c:pt idx="12353">
                  <c:v>40264</c:v>
                </c:pt>
                <c:pt idx="12354">
                  <c:v>40265</c:v>
                </c:pt>
                <c:pt idx="12355">
                  <c:v>40266</c:v>
                </c:pt>
                <c:pt idx="12356">
                  <c:v>40273</c:v>
                </c:pt>
                <c:pt idx="12357">
                  <c:v>40274</c:v>
                </c:pt>
                <c:pt idx="12358">
                  <c:v>40275</c:v>
                </c:pt>
                <c:pt idx="12359">
                  <c:v>40277</c:v>
                </c:pt>
                <c:pt idx="12360">
                  <c:v>40278</c:v>
                </c:pt>
                <c:pt idx="12361">
                  <c:v>40280</c:v>
                </c:pt>
                <c:pt idx="12362">
                  <c:v>40283</c:v>
                </c:pt>
                <c:pt idx="12363">
                  <c:v>40285</c:v>
                </c:pt>
                <c:pt idx="12364">
                  <c:v>40288</c:v>
                </c:pt>
                <c:pt idx="12365">
                  <c:v>40289</c:v>
                </c:pt>
                <c:pt idx="12366">
                  <c:v>40290</c:v>
                </c:pt>
                <c:pt idx="12367">
                  <c:v>40291</c:v>
                </c:pt>
                <c:pt idx="12368">
                  <c:v>40292</c:v>
                </c:pt>
                <c:pt idx="12369">
                  <c:v>40293</c:v>
                </c:pt>
                <c:pt idx="12370">
                  <c:v>40294</c:v>
                </c:pt>
                <c:pt idx="12371">
                  <c:v>40296</c:v>
                </c:pt>
                <c:pt idx="12372">
                  <c:v>40302</c:v>
                </c:pt>
                <c:pt idx="12373">
                  <c:v>40303</c:v>
                </c:pt>
                <c:pt idx="12374">
                  <c:v>40304</c:v>
                </c:pt>
                <c:pt idx="12375">
                  <c:v>40305</c:v>
                </c:pt>
                <c:pt idx="12376">
                  <c:v>40308</c:v>
                </c:pt>
                <c:pt idx="12377">
                  <c:v>40309</c:v>
                </c:pt>
                <c:pt idx="12378">
                  <c:v>40310</c:v>
                </c:pt>
                <c:pt idx="12379">
                  <c:v>40311</c:v>
                </c:pt>
                <c:pt idx="12380">
                  <c:v>40312</c:v>
                </c:pt>
                <c:pt idx="12381">
                  <c:v>40313</c:v>
                </c:pt>
                <c:pt idx="12382">
                  <c:v>40314</c:v>
                </c:pt>
                <c:pt idx="12383">
                  <c:v>40315</c:v>
                </c:pt>
                <c:pt idx="12384">
                  <c:v>40316</c:v>
                </c:pt>
                <c:pt idx="12385">
                  <c:v>40323</c:v>
                </c:pt>
                <c:pt idx="12386">
                  <c:v>40326</c:v>
                </c:pt>
                <c:pt idx="12387">
                  <c:v>40327</c:v>
                </c:pt>
                <c:pt idx="12388">
                  <c:v>40331</c:v>
                </c:pt>
                <c:pt idx="12389">
                  <c:v>40332</c:v>
                </c:pt>
                <c:pt idx="12390">
                  <c:v>40373</c:v>
                </c:pt>
                <c:pt idx="12391">
                  <c:v>40283</c:v>
                </c:pt>
                <c:pt idx="12392">
                  <c:v>40289</c:v>
                </c:pt>
                <c:pt idx="12393">
                  <c:v>40305</c:v>
                </c:pt>
                <c:pt idx="12394">
                  <c:v>40289</c:v>
                </c:pt>
                <c:pt idx="12395">
                  <c:v>40302</c:v>
                </c:pt>
                <c:pt idx="12396">
                  <c:v>40289</c:v>
                </c:pt>
                <c:pt idx="12397">
                  <c:v>40302</c:v>
                </c:pt>
                <c:pt idx="12398">
                  <c:v>40289</c:v>
                </c:pt>
                <c:pt idx="12399">
                  <c:v>40302</c:v>
                </c:pt>
                <c:pt idx="12400">
                  <c:v>40283</c:v>
                </c:pt>
                <c:pt idx="12401">
                  <c:v>40289</c:v>
                </c:pt>
                <c:pt idx="12402">
                  <c:v>40283</c:v>
                </c:pt>
                <c:pt idx="12403">
                  <c:v>40289</c:v>
                </c:pt>
                <c:pt idx="12404">
                  <c:v>40283</c:v>
                </c:pt>
                <c:pt idx="12405">
                  <c:v>40289</c:v>
                </c:pt>
                <c:pt idx="12406">
                  <c:v>40289</c:v>
                </c:pt>
                <c:pt idx="12407">
                  <c:v>40302</c:v>
                </c:pt>
                <c:pt idx="12408">
                  <c:v>40289</c:v>
                </c:pt>
                <c:pt idx="12409">
                  <c:v>40302</c:v>
                </c:pt>
                <c:pt idx="12410">
                  <c:v>40289</c:v>
                </c:pt>
                <c:pt idx="12411">
                  <c:v>40302</c:v>
                </c:pt>
                <c:pt idx="12412">
                  <c:v>40289</c:v>
                </c:pt>
                <c:pt idx="12413">
                  <c:v>40302</c:v>
                </c:pt>
                <c:pt idx="12414">
                  <c:v>40289</c:v>
                </c:pt>
                <c:pt idx="12415">
                  <c:v>40302</c:v>
                </c:pt>
                <c:pt idx="12416">
                  <c:v>40289</c:v>
                </c:pt>
                <c:pt idx="12417">
                  <c:v>40302</c:v>
                </c:pt>
                <c:pt idx="12418">
                  <c:v>40283</c:v>
                </c:pt>
                <c:pt idx="12419">
                  <c:v>40289</c:v>
                </c:pt>
                <c:pt idx="12420">
                  <c:v>40283</c:v>
                </c:pt>
                <c:pt idx="12421">
                  <c:v>40289</c:v>
                </c:pt>
                <c:pt idx="12422">
                  <c:v>40283</c:v>
                </c:pt>
                <c:pt idx="12423">
                  <c:v>40289</c:v>
                </c:pt>
                <c:pt idx="12424">
                  <c:v>40283</c:v>
                </c:pt>
                <c:pt idx="12425">
                  <c:v>40289</c:v>
                </c:pt>
                <c:pt idx="12426">
                  <c:v>40283</c:v>
                </c:pt>
                <c:pt idx="12427">
                  <c:v>40289</c:v>
                </c:pt>
                <c:pt idx="12428">
                  <c:v>40283</c:v>
                </c:pt>
                <c:pt idx="12429">
                  <c:v>40289</c:v>
                </c:pt>
                <c:pt idx="12430">
                  <c:v>40289</c:v>
                </c:pt>
                <c:pt idx="12431">
                  <c:v>40302</c:v>
                </c:pt>
                <c:pt idx="12432">
                  <c:v>40289</c:v>
                </c:pt>
                <c:pt idx="12433">
                  <c:v>40302</c:v>
                </c:pt>
                <c:pt idx="12434">
                  <c:v>40289</c:v>
                </c:pt>
                <c:pt idx="12435">
                  <c:v>40302</c:v>
                </c:pt>
                <c:pt idx="12436">
                  <c:v>40429</c:v>
                </c:pt>
                <c:pt idx="12437">
                  <c:v>40429</c:v>
                </c:pt>
                <c:pt idx="12438">
                  <c:v>40429</c:v>
                </c:pt>
                <c:pt idx="12439">
                  <c:v>40429</c:v>
                </c:pt>
                <c:pt idx="12440">
                  <c:v>40429</c:v>
                </c:pt>
                <c:pt idx="12441">
                  <c:v>40421</c:v>
                </c:pt>
                <c:pt idx="12442">
                  <c:v>40429</c:v>
                </c:pt>
                <c:pt idx="12443">
                  <c:v>40421</c:v>
                </c:pt>
                <c:pt idx="12444">
                  <c:v>40421</c:v>
                </c:pt>
                <c:pt idx="12445">
                  <c:v>40429</c:v>
                </c:pt>
                <c:pt idx="12446">
                  <c:v>40421</c:v>
                </c:pt>
                <c:pt idx="12447">
                  <c:v>40429</c:v>
                </c:pt>
                <c:pt idx="12448">
                  <c:v>40421</c:v>
                </c:pt>
                <c:pt idx="12449">
                  <c:v>40429</c:v>
                </c:pt>
                <c:pt idx="12450">
                  <c:v>40429</c:v>
                </c:pt>
                <c:pt idx="12451">
                  <c:v>40429</c:v>
                </c:pt>
                <c:pt idx="12452">
                  <c:v>40429</c:v>
                </c:pt>
                <c:pt idx="12453">
                  <c:v>40421</c:v>
                </c:pt>
                <c:pt idx="12454">
                  <c:v>40429</c:v>
                </c:pt>
                <c:pt idx="12455">
                  <c:v>40421</c:v>
                </c:pt>
                <c:pt idx="12456">
                  <c:v>40429</c:v>
                </c:pt>
                <c:pt idx="12457">
                  <c:v>40421</c:v>
                </c:pt>
                <c:pt idx="12458">
                  <c:v>40429</c:v>
                </c:pt>
                <c:pt idx="12459">
                  <c:v>40429</c:v>
                </c:pt>
                <c:pt idx="12460">
                  <c:v>40429</c:v>
                </c:pt>
                <c:pt idx="12461">
                  <c:v>40429</c:v>
                </c:pt>
                <c:pt idx="12462">
                  <c:v>40429</c:v>
                </c:pt>
                <c:pt idx="12463">
                  <c:v>40429</c:v>
                </c:pt>
                <c:pt idx="12464">
                  <c:v>40283</c:v>
                </c:pt>
                <c:pt idx="12465">
                  <c:v>40429</c:v>
                </c:pt>
                <c:pt idx="12466">
                  <c:v>40429</c:v>
                </c:pt>
                <c:pt idx="12467">
                  <c:v>40429</c:v>
                </c:pt>
                <c:pt idx="12468">
                  <c:v>40429</c:v>
                </c:pt>
                <c:pt idx="12469">
                  <c:v>40421</c:v>
                </c:pt>
                <c:pt idx="12470">
                  <c:v>40429</c:v>
                </c:pt>
                <c:pt idx="12471">
                  <c:v>40421</c:v>
                </c:pt>
                <c:pt idx="12472">
                  <c:v>40429</c:v>
                </c:pt>
                <c:pt idx="12473">
                  <c:v>40421</c:v>
                </c:pt>
                <c:pt idx="12474">
                  <c:v>40429</c:v>
                </c:pt>
                <c:pt idx="12475">
                  <c:v>40206</c:v>
                </c:pt>
                <c:pt idx="12476">
                  <c:v>40233</c:v>
                </c:pt>
                <c:pt idx="12477">
                  <c:v>40429</c:v>
                </c:pt>
                <c:pt idx="12478">
                  <c:v>40429</c:v>
                </c:pt>
                <c:pt idx="12479">
                  <c:v>40429</c:v>
                </c:pt>
                <c:pt idx="12480">
                  <c:v>40429</c:v>
                </c:pt>
                <c:pt idx="12481">
                  <c:v>40429</c:v>
                </c:pt>
                <c:pt idx="12482">
                  <c:v>40429</c:v>
                </c:pt>
                <c:pt idx="12483">
                  <c:v>40429</c:v>
                </c:pt>
                <c:pt idx="12484">
                  <c:v>40429</c:v>
                </c:pt>
                <c:pt idx="12485">
                  <c:v>40429</c:v>
                </c:pt>
                <c:pt idx="12486">
                  <c:v>40421</c:v>
                </c:pt>
                <c:pt idx="12487">
                  <c:v>40429</c:v>
                </c:pt>
                <c:pt idx="12488">
                  <c:v>40421</c:v>
                </c:pt>
                <c:pt idx="12489">
                  <c:v>40429</c:v>
                </c:pt>
                <c:pt idx="12490">
                  <c:v>40421</c:v>
                </c:pt>
                <c:pt idx="12491">
                  <c:v>40429</c:v>
                </c:pt>
                <c:pt idx="12492">
                  <c:v>40421</c:v>
                </c:pt>
                <c:pt idx="12493">
                  <c:v>40421</c:v>
                </c:pt>
                <c:pt idx="12494">
                  <c:v>40429</c:v>
                </c:pt>
                <c:pt idx="12495">
                  <c:v>40421</c:v>
                </c:pt>
                <c:pt idx="12496">
                  <c:v>40429</c:v>
                </c:pt>
                <c:pt idx="12497">
                  <c:v>40429</c:v>
                </c:pt>
                <c:pt idx="12498">
                  <c:v>40429</c:v>
                </c:pt>
                <c:pt idx="12499">
                  <c:v>40429</c:v>
                </c:pt>
                <c:pt idx="12500">
                  <c:v>40421</c:v>
                </c:pt>
                <c:pt idx="12501">
                  <c:v>40421</c:v>
                </c:pt>
                <c:pt idx="12502">
                  <c:v>40421</c:v>
                </c:pt>
                <c:pt idx="12503">
                  <c:v>40429</c:v>
                </c:pt>
                <c:pt idx="12504">
                  <c:v>40429</c:v>
                </c:pt>
                <c:pt idx="12505">
                  <c:v>40429</c:v>
                </c:pt>
                <c:pt idx="12506">
                  <c:v>40429</c:v>
                </c:pt>
                <c:pt idx="12507">
                  <c:v>40429</c:v>
                </c:pt>
                <c:pt idx="12508">
                  <c:v>40429</c:v>
                </c:pt>
                <c:pt idx="12509">
                  <c:v>40429</c:v>
                </c:pt>
                <c:pt idx="12510">
                  <c:v>40421</c:v>
                </c:pt>
                <c:pt idx="12511">
                  <c:v>40429</c:v>
                </c:pt>
                <c:pt idx="12512">
                  <c:v>40421</c:v>
                </c:pt>
                <c:pt idx="12513">
                  <c:v>40429</c:v>
                </c:pt>
                <c:pt idx="12514">
                  <c:v>40429</c:v>
                </c:pt>
                <c:pt idx="12515">
                  <c:v>40429</c:v>
                </c:pt>
                <c:pt idx="12516">
                  <c:v>40429</c:v>
                </c:pt>
                <c:pt idx="12517">
                  <c:v>40421</c:v>
                </c:pt>
                <c:pt idx="12518">
                  <c:v>40429</c:v>
                </c:pt>
                <c:pt idx="12519">
                  <c:v>40421</c:v>
                </c:pt>
                <c:pt idx="12520">
                  <c:v>40429</c:v>
                </c:pt>
                <c:pt idx="12521">
                  <c:v>40421</c:v>
                </c:pt>
                <c:pt idx="12522">
                  <c:v>40429</c:v>
                </c:pt>
                <c:pt idx="12523">
                  <c:v>40429</c:v>
                </c:pt>
                <c:pt idx="12524">
                  <c:v>40204</c:v>
                </c:pt>
                <c:pt idx="12525">
                  <c:v>40217</c:v>
                </c:pt>
                <c:pt idx="12526">
                  <c:v>40218</c:v>
                </c:pt>
                <c:pt idx="12527">
                  <c:v>40230</c:v>
                </c:pt>
                <c:pt idx="12528">
                  <c:v>40429</c:v>
                </c:pt>
                <c:pt idx="12529">
                  <c:v>40429</c:v>
                </c:pt>
                <c:pt idx="12530">
                  <c:v>40232</c:v>
                </c:pt>
                <c:pt idx="12531">
                  <c:v>40239</c:v>
                </c:pt>
                <c:pt idx="12532">
                  <c:v>40244</c:v>
                </c:pt>
                <c:pt idx="12533">
                  <c:v>40232</c:v>
                </c:pt>
                <c:pt idx="12534">
                  <c:v>40239</c:v>
                </c:pt>
                <c:pt idx="12535">
                  <c:v>40242</c:v>
                </c:pt>
                <c:pt idx="12536">
                  <c:v>40244</c:v>
                </c:pt>
                <c:pt idx="12537">
                  <c:v>40232</c:v>
                </c:pt>
                <c:pt idx="12538">
                  <c:v>40239</c:v>
                </c:pt>
                <c:pt idx="12539">
                  <c:v>40242</c:v>
                </c:pt>
                <c:pt idx="12540">
                  <c:v>40244</c:v>
                </c:pt>
                <c:pt idx="12541">
                  <c:v>40429</c:v>
                </c:pt>
                <c:pt idx="12542">
                  <c:v>40429</c:v>
                </c:pt>
                <c:pt idx="12543">
                  <c:v>40429</c:v>
                </c:pt>
                <c:pt idx="12544">
                  <c:v>40421</c:v>
                </c:pt>
                <c:pt idx="12545">
                  <c:v>40421</c:v>
                </c:pt>
                <c:pt idx="12546">
                  <c:v>40429</c:v>
                </c:pt>
                <c:pt idx="12547">
                  <c:v>40231</c:v>
                </c:pt>
                <c:pt idx="12548">
                  <c:v>40429</c:v>
                </c:pt>
                <c:pt idx="12549">
                  <c:v>40429</c:v>
                </c:pt>
                <c:pt idx="12550">
                  <c:v>40429</c:v>
                </c:pt>
                <c:pt idx="12551">
                  <c:v>40429</c:v>
                </c:pt>
                <c:pt idx="12552">
                  <c:v>40429</c:v>
                </c:pt>
                <c:pt idx="12553">
                  <c:v>40429</c:v>
                </c:pt>
                <c:pt idx="12554">
                  <c:v>40429</c:v>
                </c:pt>
                <c:pt idx="12555">
                  <c:v>40429</c:v>
                </c:pt>
                <c:pt idx="12556">
                  <c:v>40421</c:v>
                </c:pt>
                <c:pt idx="12557">
                  <c:v>40429</c:v>
                </c:pt>
                <c:pt idx="12558">
                  <c:v>40421</c:v>
                </c:pt>
                <c:pt idx="12559">
                  <c:v>40421</c:v>
                </c:pt>
                <c:pt idx="12560">
                  <c:v>40421</c:v>
                </c:pt>
                <c:pt idx="12561">
                  <c:v>40429</c:v>
                </c:pt>
                <c:pt idx="12562">
                  <c:v>40421</c:v>
                </c:pt>
                <c:pt idx="12563">
                  <c:v>40429</c:v>
                </c:pt>
                <c:pt idx="12564">
                  <c:v>40421</c:v>
                </c:pt>
                <c:pt idx="12565">
                  <c:v>40429</c:v>
                </c:pt>
                <c:pt idx="12566">
                  <c:v>40429</c:v>
                </c:pt>
                <c:pt idx="12567">
                  <c:v>40429</c:v>
                </c:pt>
                <c:pt idx="12568">
                  <c:v>40429</c:v>
                </c:pt>
                <c:pt idx="12569">
                  <c:v>40204</c:v>
                </c:pt>
                <c:pt idx="12570">
                  <c:v>40429</c:v>
                </c:pt>
                <c:pt idx="12571">
                  <c:v>40429</c:v>
                </c:pt>
                <c:pt idx="12572">
                  <c:v>40429</c:v>
                </c:pt>
                <c:pt idx="12573">
                  <c:v>40421</c:v>
                </c:pt>
                <c:pt idx="12574">
                  <c:v>40421</c:v>
                </c:pt>
                <c:pt idx="12575">
                  <c:v>40421</c:v>
                </c:pt>
                <c:pt idx="12576">
                  <c:v>40429</c:v>
                </c:pt>
                <c:pt idx="12577">
                  <c:v>40429</c:v>
                </c:pt>
                <c:pt idx="12578">
                  <c:v>40429</c:v>
                </c:pt>
                <c:pt idx="12579">
                  <c:v>40283</c:v>
                </c:pt>
                <c:pt idx="12580">
                  <c:v>40338</c:v>
                </c:pt>
                <c:pt idx="12581">
                  <c:v>40256</c:v>
                </c:pt>
                <c:pt idx="12582">
                  <c:v>40338</c:v>
                </c:pt>
                <c:pt idx="12583">
                  <c:v>40269</c:v>
                </c:pt>
                <c:pt idx="12584">
                  <c:v>40269</c:v>
                </c:pt>
                <c:pt idx="12585">
                  <c:v>40269</c:v>
                </c:pt>
                <c:pt idx="12586">
                  <c:v>40429</c:v>
                </c:pt>
                <c:pt idx="12587">
                  <c:v>40429</c:v>
                </c:pt>
                <c:pt idx="12588">
                  <c:v>40429</c:v>
                </c:pt>
                <c:pt idx="12589">
                  <c:v>40421</c:v>
                </c:pt>
                <c:pt idx="12590">
                  <c:v>40429</c:v>
                </c:pt>
                <c:pt idx="12591">
                  <c:v>40421</c:v>
                </c:pt>
                <c:pt idx="12592">
                  <c:v>40429</c:v>
                </c:pt>
                <c:pt idx="12593">
                  <c:v>40421</c:v>
                </c:pt>
                <c:pt idx="12594">
                  <c:v>40429</c:v>
                </c:pt>
                <c:pt idx="12595">
                  <c:v>40429</c:v>
                </c:pt>
                <c:pt idx="12596">
                  <c:v>40429</c:v>
                </c:pt>
                <c:pt idx="12597">
                  <c:v>40429</c:v>
                </c:pt>
                <c:pt idx="12598">
                  <c:v>40429</c:v>
                </c:pt>
                <c:pt idx="12599">
                  <c:v>40415</c:v>
                </c:pt>
                <c:pt idx="12600">
                  <c:v>40416</c:v>
                </c:pt>
                <c:pt idx="12601">
                  <c:v>40400</c:v>
                </c:pt>
                <c:pt idx="12602">
                  <c:v>40400</c:v>
                </c:pt>
                <c:pt idx="12603">
                  <c:v>40400</c:v>
                </c:pt>
                <c:pt idx="12604">
                  <c:v>40411</c:v>
                </c:pt>
                <c:pt idx="12605">
                  <c:v>40400</c:v>
                </c:pt>
                <c:pt idx="12606">
                  <c:v>40400</c:v>
                </c:pt>
                <c:pt idx="12607">
                  <c:v>40400</c:v>
                </c:pt>
                <c:pt idx="12608">
                  <c:v>40400</c:v>
                </c:pt>
                <c:pt idx="12609">
                  <c:v>40422</c:v>
                </c:pt>
                <c:pt idx="12610">
                  <c:v>40400</c:v>
                </c:pt>
                <c:pt idx="12611">
                  <c:v>40400</c:v>
                </c:pt>
                <c:pt idx="12612">
                  <c:v>40400</c:v>
                </c:pt>
                <c:pt idx="12613">
                  <c:v>40400</c:v>
                </c:pt>
                <c:pt idx="12614">
                  <c:v>40432</c:v>
                </c:pt>
                <c:pt idx="12615">
                  <c:v>40407</c:v>
                </c:pt>
                <c:pt idx="12616">
                  <c:v>40411</c:v>
                </c:pt>
                <c:pt idx="12617">
                  <c:v>40283</c:v>
                </c:pt>
                <c:pt idx="12618">
                  <c:v>40283</c:v>
                </c:pt>
                <c:pt idx="12619">
                  <c:v>40276</c:v>
                </c:pt>
                <c:pt idx="12620">
                  <c:v>40296</c:v>
                </c:pt>
                <c:pt idx="12621">
                  <c:v>40314</c:v>
                </c:pt>
                <c:pt idx="12622">
                  <c:v>40317</c:v>
                </c:pt>
                <c:pt idx="12623">
                  <c:v>40357</c:v>
                </c:pt>
                <c:pt idx="12624">
                  <c:v>40302</c:v>
                </c:pt>
                <c:pt idx="12625">
                  <c:v>40165</c:v>
                </c:pt>
                <c:pt idx="12626">
                  <c:v>40310</c:v>
                </c:pt>
                <c:pt idx="12627">
                  <c:v>40366</c:v>
                </c:pt>
                <c:pt idx="12628">
                  <c:v>40366</c:v>
                </c:pt>
                <c:pt idx="12629">
                  <c:v>40127</c:v>
                </c:pt>
                <c:pt idx="12630">
                  <c:v>40127</c:v>
                </c:pt>
                <c:pt idx="12631">
                  <c:v>40366</c:v>
                </c:pt>
                <c:pt idx="12632">
                  <c:v>40178</c:v>
                </c:pt>
                <c:pt idx="12633">
                  <c:v>40178</c:v>
                </c:pt>
                <c:pt idx="12634">
                  <c:v>40230</c:v>
                </c:pt>
                <c:pt idx="12635">
                  <c:v>40269</c:v>
                </c:pt>
                <c:pt idx="12636">
                  <c:v>40269</c:v>
                </c:pt>
                <c:pt idx="12637">
                  <c:v>40269</c:v>
                </c:pt>
                <c:pt idx="12638">
                  <c:v>40269</c:v>
                </c:pt>
                <c:pt idx="12639">
                  <c:v>40277</c:v>
                </c:pt>
                <c:pt idx="12640">
                  <c:v>40277</c:v>
                </c:pt>
                <c:pt idx="12641">
                  <c:v>40282</c:v>
                </c:pt>
                <c:pt idx="12642">
                  <c:v>40246</c:v>
                </c:pt>
                <c:pt idx="12643">
                  <c:v>40123</c:v>
                </c:pt>
                <c:pt idx="12644">
                  <c:v>40230</c:v>
                </c:pt>
                <c:pt idx="12645">
                  <c:v>40269</c:v>
                </c:pt>
                <c:pt idx="12646">
                  <c:v>40269</c:v>
                </c:pt>
                <c:pt idx="12647">
                  <c:v>40269</c:v>
                </c:pt>
                <c:pt idx="12648">
                  <c:v>40269</c:v>
                </c:pt>
                <c:pt idx="12649">
                  <c:v>40277</c:v>
                </c:pt>
                <c:pt idx="12650">
                  <c:v>40277</c:v>
                </c:pt>
                <c:pt idx="12651">
                  <c:v>40282</c:v>
                </c:pt>
                <c:pt idx="12652">
                  <c:v>40246</c:v>
                </c:pt>
                <c:pt idx="12653">
                  <c:v>40123</c:v>
                </c:pt>
                <c:pt idx="12654">
                  <c:v>40315</c:v>
                </c:pt>
                <c:pt idx="12655">
                  <c:v>40316</c:v>
                </c:pt>
                <c:pt idx="12656">
                  <c:v>40316</c:v>
                </c:pt>
                <c:pt idx="12657">
                  <c:v>40316</c:v>
                </c:pt>
                <c:pt idx="12658">
                  <c:v>40130</c:v>
                </c:pt>
                <c:pt idx="12659">
                  <c:v>40205</c:v>
                </c:pt>
                <c:pt idx="12660">
                  <c:v>40205</c:v>
                </c:pt>
                <c:pt idx="12661">
                  <c:v>40338</c:v>
                </c:pt>
                <c:pt idx="12662">
                  <c:v>40141</c:v>
                </c:pt>
                <c:pt idx="12663">
                  <c:v>40205</c:v>
                </c:pt>
                <c:pt idx="12664">
                  <c:v>40377</c:v>
                </c:pt>
                <c:pt idx="12665">
                  <c:v>40228</c:v>
                </c:pt>
                <c:pt idx="12666">
                  <c:v>40315</c:v>
                </c:pt>
                <c:pt idx="12667">
                  <c:v>40414</c:v>
                </c:pt>
                <c:pt idx="12668">
                  <c:v>40111</c:v>
                </c:pt>
                <c:pt idx="12669">
                  <c:v>40111</c:v>
                </c:pt>
                <c:pt idx="12670">
                  <c:v>40111</c:v>
                </c:pt>
                <c:pt idx="12671">
                  <c:v>40111</c:v>
                </c:pt>
                <c:pt idx="12672">
                  <c:v>40206</c:v>
                </c:pt>
                <c:pt idx="12673">
                  <c:v>40206</c:v>
                </c:pt>
                <c:pt idx="12674">
                  <c:v>40206</c:v>
                </c:pt>
                <c:pt idx="12675">
                  <c:v>40206</c:v>
                </c:pt>
                <c:pt idx="12676">
                  <c:v>40377</c:v>
                </c:pt>
                <c:pt idx="12677">
                  <c:v>40206</c:v>
                </c:pt>
                <c:pt idx="12678">
                  <c:v>40377</c:v>
                </c:pt>
                <c:pt idx="12679">
                  <c:v>40365</c:v>
                </c:pt>
                <c:pt idx="12680">
                  <c:v>40228</c:v>
                </c:pt>
                <c:pt idx="12681">
                  <c:v>40228</c:v>
                </c:pt>
                <c:pt idx="12682">
                  <c:v>40115</c:v>
                </c:pt>
                <c:pt idx="12683">
                  <c:v>40117</c:v>
                </c:pt>
                <c:pt idx="12684">
                  <c:v>40118</c:v>
                </c:pt>
                <c:pt idx="12685">
                  <c:v>40380</c:v>
                </c:pt>
                <c:pt idx="12686">
                  <c:v>40381</c:v>
                </c:pt>
                <c:pt idx="12687">
                  <c:v>40382</c:v>
                </c:pt>
                <c:pt idx="12688">
                  <c:v>40383</c:v>
                </c:pt>
                <c:pt idx="12689">
                  <c:v>40384</c:v>
                </c:pt>
                <c:pt idx="12690">
                  <c:v>40385</c:v>
                </c:pt>
                <c:pt idx="12691">
                  <c:v>40386</c:v>
                </c:pt>
                <c:pt idx="12692">
                  <c:v>40309</c:v>
                </c:pt>
                <c:pt idx="12693">
                  <c:v>40359</c:v>
                </c:pt>
                <c:pt idx="12694">
                  <c:v>40360</c:v>
                </c:pt>
                <c:pt idx="12695">
                  <c:v>40361</c:v>
                </c:pt>
                <c:pt idx="12696">
                  <c:v>40378</c:v>
                </c:pt>
                <c:pt idx="12697">
                  <c:v>40380</c:v>
                </c:pt>
                <c:pt idx="12698">
                  <c:v>40403</c:v>
                </c:pt>
                <c:pt idx="12699">
                  <c:v>40405</c:v>
                </c:pt>
                <c:pt idx="12700">
                  <c:v>40416</c:v>
                </c:pt>
                <c:pt idx="12701">
                  <c:v>40309</c:v>
                </c:pt>
                <c:pt idx="12702">
                  <c:v>40310</c:v>
                </c:pt>
                <c:pt idx="12703">
                  <c:v>40311</c:v>
                </c:pt>
                <c:pt idx="12704">
                  <c:v>40312</c:v>
                </c:pt>
                <c:pt idx="12705">
                  <c:v>40317</c:v>
                </c:pt>
                <c:pt idx="12706">
                  <c:v>40318</c:v>
                </c:pt>
                <c:pt idx="12707">
                  <c:v>40319</c:v>
                </c:pt>
                <c:pt idx="12708">
                  <c:v>40333</c:v>
                </c:pt>
                <c:pt idx="12709">
                  <c:v>40359</c:v>
                </c:pt>
                <c:pt idx="12710">
                  <c:v>40360</c:v>
                </c:pt>
                <c:pt idx="12711">
                  <c:v>40378</c:v>
                </c:pt>
                <c:pt idx="12712">
                  <c:v>40380</c:v>
                </c:pt>
                <c:pt idx="12713">
                  <c:v>40403</c:v>
                </c:pt>
                <c:pt idx="12714">
                  <c:v>40405</c:v>
                </c:pt>
                <c:pt idx="12715">
                  <c:v>40416</c:v>
                </c:pt>
                <c:pt idx="12716">
                  <c:v>40361</c:v>
                </c:pt>
                <c:pt idx="12717">
                  <c:v>40361</c:v>
                </c:pt>
                <c:pt idx="12718">
                  <c:v>40309</c:v>
                </c:pt>
                <c:pt idx="12719">
                  <c:v>40358</c:v>
                </c:pt>
                <c:pt idx="12720">
                  <c:v>40359</c:v>
                </c:pt>
                <c:pt idx="12721">
                  <c:v>40360</c:v>
                </c:pt>
                <c:pt idx="12722">
                  <c:v>40361</c:v>
                </c:pt>
                <c:pt idx="12723">
                  <c:v>40309</c:v>
                </c:pt>
                <c:pt idx="12724">
                  <c:v>40359</c:v>
                </c:pt>
                <c:pt idx="12725">
                  <c:v>40360</c:v>
                </c:pt>
                <c:pt idx="12726">
                  <c:v>40361</c:v>
                </c:pt>
                <c:pt idx="12727">
                  <c:v>40361</c:v>
                </c:pt>
                <c:pt idx="12728">
                  <c:v>40361</c:v>
                </c:pt>
                <c:pt idx="12729">
                  <c:v>40400</c:v>
                </c:pt>
                <c:pt idx="12730">
                  <c:v>40262</c:v>
                </c:pt>
                <c:pt idx="12731">
                  <c:v>40262</c:v>
                </c:pt>
                <c:pt idx="12732">
                  <c:v>40262</c:v>
                </c:pt>
                <c:pt idx="12733">
                  <c:v>40414</c:v>
                </c:pt>
                <c:pt idx="12734">
                  <c:v>40414</c:v>
                </c:pt>
                <c:pt idx="12735">
                  <c:v>40414</c:v>
                </c:pt>
                <c:pt idx="12736">
                  <c:v>40215</c:v>
                </c:pt>
                <c:pt idx="12737">
                  <c:v>40310</c:v>
                </c:pt>
                <c:pt idx="12738">
                  <c:v>40391</c:v>
                </c:pt>
                <c:pt idx="12739">
                  <c:v>40391</c:v>
                </c:pt>
                <c:pt idx="12740">
                  <c:v>40391</c:v>
                </c:pt>
                <c:pt idx="12741">
                  <c:v>40391</c:v>
                </c:pt>
                <c:pt idx="12742">
                  <c:v>40391</c:v>
                </c:pt>
                <c:pt idx="12743">
                  <c:v>40391</c:v>
                </c:pt>
                <c:pt idx="12744">
                  <c:v>40391</c:v>
                </c:pt>
                <c:pt idx="12745">
                  <c:v>40391</c:v>
                </c:pt>
                <c:pt idx="12746">
                  <c:v>40391</c:v>
                </c:pt>
                <c:pt idx="12747">
                  <c:v>40391</c:v>
                </c:pt>
                <c:pt idx="12748">
                  <c:v>40391</c:v>
                </c:pt>
                <c:pt idx="12749">
                  <c:v>40391</c:v>
                </c:pt>
                <c:pt idx="12750">
                  <c:v>40207</c:v>
                </c:pt>
                <c:pt idx="12751">
                  <c:v>40212</c:v>
                </c:pt>
                <c:pt idx="12752">
                  <c:v>40217</c:v>
                </c:pt>
                <c:pt idx="12753">
                  <c:v>40226</c:v>
                </c:pt>
                <c:pt idx="12754">
                  <c:v>40231</c:v>
                </c:pt>
                <c:pt idx="12755">
                  <c:v>40238</c:v>
                </c:pt>
                <c:pt idx="12756">
                  <c:v>40257</c:v>
                </c:pt>
                <c:pt idx="12757">
                  <c:v>40274</c:v>
                </c:pt>
                <c:pt idx="12758">
                  <c:v>40277</c:v>
                </c:pt>
                <c:pt idx="12759">
                  <c:v>40291</c:v>
                </c:pt>
                <c:pt idx="12760">
                  <c:v>40294</c:v>
                </c:pt>
                <c:pt idx="12761">
                  <c:v>40317</c:v>
                </c:pt>
                <c:pt idx="12762">
                  <c:v>40319</c:v>
                </c:pt>
                <c:pt idx="12763">
                  <c:v>40336</c:v>
                </c:pt>
                <c:pt idx="12764">
                  <c:v>40215</c:v>
                </c:pt>
                <c:pt idx="12765">
                  <c:v>40215</c:v>
                </c:pt>
                <c:pt idx="12766">
                  <c:v>40228</c:v>
                </c:pt>
                <c:pt idx="12767">
                  <c:v>40228</c:v>
                </c:pt>
                <c:pt idx="12768">
                  <c:v>40228</c:v>
                </c:pt>
                <c:pt idx="12769">
                  <c:v>40228</c:v>
                </c:pt>
                <c:pt idx="12770">
                  <c:v>40228</c:v>
                </c:pt>
                <c:pt idx="12771">
                  <c:v>40228</c:v>
                </c:pt>
                <c:pt idx="12772">
                  <c:v>40228</c:v>
                </c:pt>
                <c:pt idx="12773">
                  <c:v>40228</c:v>
                </c:pt>
                <c:pt idx="12774">
                  <c:v>40414</c:v>
                </c:pt>
                <c:pt idx="12775">
                  <c:v>40414</c:v>
                </c:pt>
                <c:pt idx="12776">
                  <c:v>40111</c:v>
                </c:pt>
                <c:pt idx="12777">
                  <c:v>40111</c:v>
                </c:pt>
                <c:pt idx="12778">
                  <c:v>40112</c:v>
                </c:pt>
                <c:pt idx="12779">
                  <c:v>40112</c:v>
                </c:pt>
                <c:pt idx="12780">
                  <c:v>40111</c:v>
                </c:pt>
                <c:pt idx="12781">
                  <c:v>40111</c:v>
                </c:pt>
                <c:pt idx="12782">
                  <c:v>40111</c:v>
                </c:pt>
                <c:pt idx="12783">
                  <c:v>40112</c:v>
                </c:pt>
                <c:pt idx="12784">
                  <c:v>40111</c:v>
                </c:pt>
                <c:pt idx="12785">
                  <c:v>40111</c:v>
                </c:pt>
                <c:pt idx="12786">
                  <c:v>40111</c:v>
                </c:pt>
                <c:pt idx="12787">
                  <c:v>40158</c:v>
                </c:pt>
                <c:pt idx="12788">
                  <c:v>40158</c:v>
                </c:pt>
                <c:pt idx="12789">
                  <c:v>40158</c:v>
                </c:pt>
                <c:pt idx="12790">
                  <c:v>40158</c:v>
                </c:pt>
                <c:pt idx="12791">
                  <c:v>40206</c:v>
                </c:pt>
                <c:pt idx="12792">
                  <c:v>40129</c:v>
                </c:pt>
                <c:pt idx="12793">
                  <c:v>40403</c:v>
                </c:pt>
                <c:pt idx="12794">
                  <c:v>40403</c:v>
                </c:pt>
                <c:pt idx="12795">
                  <c:v>40403</c:v>
                </c:pt>
                <c:pt idx="12796">
                  <c:v>40403</c:v>
                </c:pt>
                <c:pt idx="12797">
                  <c:v>40391</c:v>
                </c:pt>
                <c:pt idx="12798">
                  <c:v>40148</c:v>
                </c:pt>
                <c:pt idx="12799">
                  <c:v>40155</c:v>
                </c:pt>
                <c:pt idx="12800">
                  <c:v>40391</c:v>
                </c:pt>
                <c:pt idx="12801">
                  <c:v>40148</c:v>
                </c:pt>
                <c:pt idx="12802">
                  <c:v>40155</c:v>
                </c:pt>
                <c:pt idx="12803">
                  <c:v>40391</c:v>
                </c:pt>
                <c:pt idx="12804">
                  <c:v>40148</c:v>
                </c:pt>
                <c:pt idx="12805">
                  <c:v>40155</c:v>
                </c:pt>
                <c:pt idx="12806">
                  <c:v>40391</c:v>
                </c:pt>
                <c:pt idx="12807">
                  <c:v>40148</c:v>
                </c:pt>
                <c:pt idx="12808">
                  <c:v>40155</c:v>
                </c:pt>
                <c:pt idx="12809">
                  <c:v>40206</c:v>
                </c:pt>
                <c:pt idx="12810">
                  <c:v>40129</c:v>
                </c:pt>
                <c:pt idx="12811">
                  <c:v>40391</c:v>
                </c:pt>
                <c:pt idx="12812">
                  <c:v>40391</c:v>
                </c:pt>
                <c:pt idx="12813">
                  <c:v>40391</c:v>
                </c:pt>
                <c:pt idx="12814">
                  <c:v>40391</c:v>
                </c:pt>
                <c:pt idx="12815">
                  <c:v>40206</c:v>
                </c:pt>
                <c:pt idx="12816">
                  <c:v>40206</c:v>
                </c:pt>
                <c:pt idx="12817">
                  <c:v>40206</c:v>
                </c:pt>
                <c:pt idx="12818">
                  <c:v>40206</c:v>
                </c:pt>
                <c:pt idx="12819">
                  <c:v>40403</c:v>
                </c:pt>
                <c:pt idx="12820">
                  <c:v>40356</c:v>
                </c:pt>
                <c:pt idx="12821">
                  <c:v>40359</c:v>
                </c:pt>
                <c:pt idx="12822">
                  <c:v>40377</c:v>
                </c:pt>
                <c:pt idx="12823">
                  <c:v>40377</c:v>
                </c:pt>
                <c:pt idx="12824">
                  <c:v>40246</c:v>
                </c:pt>
                <c:pt idx="12825">
                  <c:v>40284</c:v>
                </c:pt>
                <c:pt idx="12826">
                  <c:v>40371</c:v>
                </c:pt>
                <c:pt idx="12827">
                  <c:v>40310</c:v>
                </c:pt>
                <c:pt idx="12828">
                  <c:v>40310</c:v>
                </c:pt>
                <c:pt idx="12829">
                  <c:v>40309</c:v>
                </c:pt>
                <c:pt idx="12830">
                  <c:v>40309</c:v>
                </c:pt>
                <c:pt idx="12831">
                  <c:v>40422</c:v>
                </c:pt>
                <c:pt idx="12832">
                  <c:v>40091</c:v>
                </c:pt>
                <c:pt idx="12833">
                  <c:v>40070</c:v>
                </c:pt>
                <c:pt idx="12834">
                  <c:v>40071</c:v>
                </c:pt>
                <c:pt idx="12835">
                  <c:v>40072</c:v>
                </c:pt>
                <c:pt idx="12836">
                  <c:v>40204</c:v>
                </c:pt>
                <c:pt idx="12837">
                  <c:v>40304</c:v>
                </c:pt>
                <c:pt idx="12838">
                  <c:v>40379</c:v>
                </c:pt>
                <c:pt idx="12839">
                  <c:v>40380</c:v>
                </c:pt>
                <c:pt idx="12840">
                  <c:v>40381</c:v>
                </c:pt>
                <c:pt idx="12841">
                  <c:v>40247</c:v>
                </c:pt>
                <c:pt idx="12842">
                  <c:v>40119</c:v>
                </c:pt>
                <c:pt idx="12843">
                  <c:v>40275</c:v>
                </c:pt>
                <c:pt idx="12844">
                  <c:v>40317</c:v>
                </c:pt>
                <c:pt idx="12845">
                  <c:v>40184</c:v>
                </c:pt>
                <c:pt idx="12846">
                  <c:v>40179</c:v>
                </c:pt>
                <c:pt idx="12847">
                  <c:v>40179</c:v>
                </c:pt>
                <c:pt idx="12848">
                  <c:v>40291</c:v>
                </c:pt>
                <c:pt idx="12849">
                  <c:v>40291</c:v>
                </c:pt>
                <c:pt idx="12850">
                  <c:v>40291</c:v>
                </c:pt>
                <c:pt idx="12851">
                  <c:v>40291</c:v>
                </c:pt>
                <c:pt idx="12852">
                  <c:v>40324</c:v>
                </c:pt>
                <c:pt idx="12853">
                  <c:v>40325</c:v>
                </c:pt>
                <c:pt idx="12854">
                  <c:v>40284</c:v>
                </c:pt>
                <c:pt idx="12855">
                  <c:v>40287</c:v>
                </c:pt>
                <c:pt idx="12856">
                  <c:v>40391</c:v>
                </c:pt>
                <c:pt idx="12857">
                  <c:v>40093</c:v>
                </c:pt>
                <c:pt idx="12858">
                  <c:v>40254</c:v>
                </c:pt>
                <c:pt idx="12859">
                  <c:v>40281</c:v>
                </c:pt>
                <c:pt idx="12860">
                  <c:v>40301</c:v>
                </c:pt>
                <c:pt idx="12861">
                  <c:v>40232</c:v>
                </c:pt>
                <c:pt idx="12862">
                  <c:v>40301</c:v>
                </c:pt>
                <c:pt idx="12863">
                  <c:v>40301</c:v>
                </c:pt>
                <c:pt idx="12864">
                  <c:v>40149</c:v>
                </c:pt>
                <c:pt idx="12865">
                  <c:v>40301</c:v>
                </c:pt>
                <c:pt idx="12866">
                  <c:v>40308</c:v>
                </c:pt>
                <c:pt idx="12867">
                  <c:v>40254</c:v>
                </c:pt>
                <c:pt idx="12868">
                  <c:v>40281</c:v>
                </c:pt>
                <c:pt idx="12869">
                  <c:v>40313</c:v>
                </c:pt>
                <c:pt idx="12870">
                  <c:v>40232</c:v>
                </c:pt>
                <c:pt idx="12871">
                  <c:v>40232</c:v>
                </c:pt>
                <c:pt idx="12872">
                  <c:v>40281</c:v>
                </c:pt>
                <c:pt idx="12873">
                  <c:v>40281</c:v>
                </c:pt>
                <c:pt idx="12874">
                  <c:v>40281</c:v>
                </c:pt>
                <c:pt idx="12875">
                  <c:v>40264</c:v>
                </c:pt>
                <c:pt idx="12876">
                  <c:v>40264</c:v>
                </c:pt>
                <c:pt idx="12877">
                  <c:v>40264</c:v>
                </c:pt>
                <c:pt idx="12878">
                  <c:v>40318</c:v>
                </c:pt>
                <c:pt idx="12879">
                  <c:v>40325</c:v>
                </c:pt>
                <c:pt idx="12880">
                  <c:v>40325</c:v>
                </c:pt>
                <c:pt idx="12881">
                  <c:v>40114</c:v>
                </c:pt>
                <c:pt idx="12882">
                  <c:v>40219</c:v>
                </c:pt>
                <c:pt idx="12883">
                  <c:v>40114</c:v>
                </c:pt>
                <c:pt idx="12884">
                  <c:v>40219</c:v>
                </c:pt>
                <c:pt idx="12885">
                  <c:v>40219</c:v>
                </c:pt>
                <c:pt idx="12886">
                  <c:v>40231</c:v>
                </c:pt>
                <c:pt idx="12887">
                  <c:v>40233</c:v>
                </c:pt>
                <c:pt idx="12888">
                  <c:v>40431</c:v>
                </c:pt>
                <c:pt idx="12889">
                  <c:v>40249</c:v>
                </c:pt>
                <c:pt idx="12890">
                  <c:v>40071</c:v>
                </c:pt>
                <c:pt idx="12891">
                  <c:v>40431</c:v>
                </c:pt>
                <c:pt idx="12892">
                  <c:v>40071</c:v>
                </c:pt>
                <c:pt idx="12893">
                  <c:v>40276</c:v>
                </c:pt>
                <c:pt idx="12894">
                  <c:v>40276</c:v>
                </c:pt>
                <c:pt idx="12895">
                  <c:v>40120</c:v>
                </c:pt>
                <c:pt idx="12896">
                  <c:v>40077</c:v>
                </c:pt>
                <c:pt idx="12897">
                  <c:v>40073</c:v>
                </c:pt>
                <c:pt idx="12898">
                  <c:v>40093</c:v>
                </c:pt>
                <c:pt idx="12899">
                  <c:v>40093</c:v>
                </c:pt>
                <c:pt idx="12900">
                  <c:v>40093</c:v>
                </c:pt>
                <c:pt idx="12901">
                  <c:v>40093</c:v>
                </c:pt>
                <c:pt idx="12902">
                  <c:v>40093</c:v>
                </c:pt>
                <c:pt idx="12903">
                  <c:v>40093</c:v>
                </c:pt>
                <c:pt idx="12904">
                  <c:v>40093</c:v>
                </c:pt>
                <c:pt idx="12905">
                  <c:v>40093</c:v>
                </c:pt>
                <c:pt idx="12906">
                  <c:v>40093</c:v>
                </c:pt>
                <c:pt idx="12907">
                  <c:v>40093</c:v>
                </c:pt>
                <c:pt idx="12908">
                  <c:v>40093</c:v>
                </c:pt>
                <c:pt idx="12909">
                  <c:v>40093</c:v>
                </c:pt>
                <c:pt idx="12910">
                  <c:v>40093</c:v>
                </c:pt>
                <c:pt idx="12911">
                  <c:v>40093</c:v>
                </c:pt>
                <c:pt idx="12912">
                  <c:v>40093</c:v>
                </c:pt>
                <c:pt idx="12913">
                  <c:v>40093</c:v>
                </c:pt>
                <c:pt idx="12914">
                  <c:v>40093</c:v>
                </c:pt>
                <c:pt idx="12915">
                  <c:v>40093</c:v>
                </c:pt>
                <c:pt idx="12916">
                  <c:v>40093</c:v>
                </c:pt>
                <c:pt idx="12917">
                  <c:v>40093</c:v>
                </c:pt>
                <c:pt idx="12918">
                  <c:v>40093</c:v>
                </c:pt>
                <c:pt idx="12919">
                  <c:v>40093</c:v>
                </c:pt>
                <c:pt idx="12920">
                  <c:v>40093</c:v>
                </c:pt>
                <c:pt idx="12921">
                  <c:v>40093</c:v>
                </c:pt>
                <c:pt idx="12922">
                  <c:v>40093</c:v>
                </c:pt>
                <c:pt idx="12923">
                  <c:v>40093</c:v>
                </c:pt>
                <c:pt idx="12924">
                  <c:v>40093</c:v>
                </c:pt>
                <c:pt idx="12925">
                  <c:v>40093</c:v>
                </c:pt>
                <c:pt idx="12926">
                  <c:v>40093</c:v>
                </c:pt>
                <c:pt idx="12927">
                  <c:v>40093</c:v>
                </c:pt>
                <c:pt idx="12928">
                  <c:v>40093</c:v>
                </c:pt>
                <c:pt idx="12929">
                  <c:v>40093</c:v>
                </c:pt>
                <c:pt idx="12930">
                  <c:v>40093</c:v>
                </c:pt>
                <c:pt idx="12931">
                  <c:v>40093</c:v>
                </c:pt>
                <c:pt idx="12932">
                  <c:v>40093</c:v>
                </c:pt>
                <c:pt idx="12933">
                  <c:v>40093</c:v>
                </c:pt>
                <c:pt idx="12934">
                  <c:v>40093</c:v>
                </c:pt>
                <c:pt idx="12935">
                  <c:v>40093</c:v>
                </c:pt>
                <c:pt idx="12936">
                  <c:v>40093</c:v>
                </c:pt>
                <c:pt idx="12937">
                  <c:v>40093</c:v>
                </c:pt>
                <c:pt idx="12938">
                  <c:v>40093</c:v>
                </c:pt>
                <c:pt idx="12939">
                  <c:v>40093</c:v>
                </c:pt>
                <c:pt idx="12940">
                  <c:v>40093</c:v>
                </c:pt>
                <c:pt idx="12941">
                  <c:v>40093</c:v>
                </c:pt>
                <c:pt idx="12942">
                  <c:v>40093</c:v>
                </c:pt>
                <c:pt idx="12943">
                  <c:v>40093</c:v>
                </c:pt>
                <c:pt idx="12944">
                  <c:v>40154</c:v>
                </c:pt>
                <c:pt idx="12945">
                  <c:v>40409</c:v>
                </c:pt>
                <c:pt idx="12946">
                  <c:v>40414</c:v>
                </c:pt>
                <c:pt idx="12947">
                  <c:v>40182</c:v>
                </c:pt>
                <c:pt idx="12948">
                  <c:v>40414</c:v>
                </c:pt>
                <c:pt idx="12949">
                  <c:v>40417</c:v>
                </c:pt>
                <c:pt idx="12950">
                  <c:v>40232</c:v>
                </c:pt>
                <c:pt idx="12951">
                  <c:v>40254</c:v>
                </c:pt>
                <c:pt idx="12952">
                  <c:v>40281</c:v>
                </c:pt>
                <c:pt idx="12953">
                  <c:v>40423</c:v>
                </c:pt>
                <c:pt idx="12954">
                  <c:v>40232</c:v>
                </c:pt>
                <c:pt idx="12955">
                  <c:v>40254</c:v>
                </c:pt>
                <c:pt idx="12956">
                  <c:v>40281</c:v>
                </c:pt>
                <c:pt idx="12957">
                  <c:v>40423</c:v>
                </c:pt>
                <c:pt idx="12958">
                  <c:v>40303</c:v>
                </c:pt>
                <c:pt idx="12959">
                  <c:v>40304</c:v>
                </c:pt>
                <c:pt idx="12960">
                  <c:v>40317</c:v>
                </c:pt>
                <c:pt idx="12961">
                  <c:v>40319</c:v>
                </c:pt>
                <c:pt idx="12962">
                  <c:v>40368</c:v>
                </c:pt>
                <c:pt idx="12963">
                  <c:v>40421</c:v>
                </c:pt>
                <c:pt idx="12964">
                  <c:v>40303</c:v>
                </c:pt>
                <c:pt idx="12965">
                  <c:v>40358</c:v>
                </c:pt>
                <c:pt idx="12966">
                  <c:v>40368</c:v>
                </c:pt>
                <c:pt idx="12967">
                  <c:v>40421</c:v>
                </c:pt>
                <c:pt idx="12968">
                  <c:v>40408</c:v>
                </c:pt>
                <c:pt idx="12969">
                  <c:v>40288</c:v>
                </c:pt>
                <c:pt idx="12970">
                  <c:v>40129</c:v>
                </c:pt>
                <c:pt idx="12971">
                  <c:v>40288</c:v>
                </c:pt>
                <c:pt idx="12972">
                  <c:v>40277</c:v>
                </c:pt>
                <c:pt idx="12973">
                  <c:v>40277</c:v>
                </c:pt>
                <c:pt idx="12974">
                  <c:v>40277</c:v>
                </c:pt>
                <c:pt idx="12975">
                  <c:v>40277</c:v>
                </c:pt>
                <c:pt idx="12976">
                  <c:v>40288</c:v>
                </c:pt>
                <c:pt idx="12977">
                  <c:v>40277</c:v>
                </c:pt>
                <c:pt idx="12978">
                  <c:v>40277</c:v>
                </c:pt>
                <c:pt idx="12979">
                  <c:v>40277</c:v>
                </c:pt>
                <c:pt idx="12980">
                  <c:v>40277</c:v>
                </c:pt>
                <c:pt idx="12981">
                  <c:v>40129</c:v>
                </c:pt>
                <c:pt idx="12982">
                  <c:v>40232</c:v>
                </c:pt>
                <c:pt idx="12983">
                  <c:v>40233</c:v>
                </c:pt>
                <c:pt idx="12984">
                  <c:v>40310</c:v>
                </c:pt>
                <c:pt idx="12985">
                  <c:v>40281</c:v>
                </c:pt>
                <c:pt idx="12986">
                  <c:v>40282</c:v>
                </c:pt>
                <c:pt idx="12987">
                  <c:v>40310</c:v>
                </c:pt>
                <c:pt idx="12988">
                  <c:v>40281</c:v>
                </c:pt>
                <c:pt idx="12989">
                  <c:v>40282</c:v>
                </c:pt>
                <c:pt idx="12990">
                  <c:v>40232</c:v>
                </c:pt>
                <c:pt idx="12991">
                  <c:v>40233</c:v>
                </c:pt>
                <c:pt idx="12992">
                  <c:v>40116</c:v>
                </c:pt>
                <c:pt idx="12993">
                  <c:v>40117</c:v>
                </c:pt>
                <c:pt idx="12994">
                  <c:v>40118</c:v>
                </c:pt>
                <c:pt idx="12995">
                  <c:v>40288</c:v>
                </c:pt>
                <c:pt idx="12996">
                  <c:v>40129</c:v>
                </c:pt>
                <c:pt idx="12997">
                  <c:v>40130</c:v>
                </c:pt>
                <c:pt idx="12998">
                  <c:v>40237</c:v>
                </c:pt>
                <c:pt idx="12999">
                  <c:v>40213</c:v>
                </c:pt>
                <c:pt idx="13000">
                  <c:v>40288</c:v>
                </c:pt>
                <c:pt idx="13001">
                  <c:v>40129</c:v>
                </c:pt>
                <c:pt idx="13002">
                  <c:v>40130</c:v>
                </c:pt>
                <c:pt idx="13003">
                  <c:v>40310</c:v>
                </c:pt>
                <c:pt idx="13004">
                  <c:v>40310</c:v>
                </c:pt>
                <c:pt idx="13005">
                  <c:v>40309</c:v>
                </c:pt>
                <c:pt idx="13006">
                  <c:v>40309</c:v>
                </c:pt>
                <c:pt idx="13007">
                  <c:v>40309</c:v>
                </c:pt>
                <c:pt idx="13008">
                  <c:v>40319</c:v>
                </c:pt>
                <c:pt idx="13009">
                  <c:v>40303</c:v>
                </c:pt>
                <c:pt idx="13010">
                  <c:v>40309</c:v>
                </c:pt>
                <c:pt idx="13011">
                  <c:v>40288</c:v>
                </c:pt>
                <c:pt idx="13012">
                  <c:v>40288</c:v>
                </c:pt>
                <c:pt idx="13013">
                  <c:v>40288</c:v>
                </c:pt>
                <c:pt idx="13014">
                  <c:v>40288</c:v>
                </c:pt>
                <c:pt idx="13015">
                  <c:v>40129</c:v>
                </c:pt>
                <c:pt idx="13016">
                  <c:v>40422</c:v>
                </c:pt>
                <c:pt idx="13017">
                  <c:v>40422</c:v>
                </c:pt>
                <c:pt idx="13018">
                  <c:v>40091</c:v>
                </c:pt>
                <c:pt idx="13019">
                  <c:v>40333</c:v>
                </c:pt>
                <c:pt idx="13020">
                  <c:v>40333</c:v>
                </c:pt>
                <c:pt idx="13021">
                  <c:v>40333</c:v>
                </c:pt>
                <c:pt idx="13022">
                  <c:v>40333</c:v>
                </c:pt>
                <c:pt idx="13023">
                  <c:v>40162</c:v>
                </c:pt>
                <c:pt idx="13024">
                  <c:v>40162</c:v>
                </c:pt>
                <c:pt idx="13025">
                  <c:v>40162</c:v>
                </c:pt>
                <c:pt idx="13026">
                  <c:v>40162</c:v>
                </c:pt>
                <c:pt idx="13027">
                  <c:v>40162</c:v>
                </c:pt>
                <c:pt idx="13028">
                  <c:v>40413</c:v>
                </c:pt>
                <c:pt idx="13029">
                  <c:v>40162</c:v>
                </c:pt>
                <c:pt idx="13030">
                  <c:v>40413</c:v>
                </c:pt>
                <c:pt idx="13031">
                  <c:v>40162</c:v>
                </c:pt>
                <c:pt idx="13032">
                  <c:v>40162</c:v>
                </c:pt>
                <c:pt idx="13033">
                  <c:v>40161</c:v>
                </c:pt>
                <c:pt idx="13034">
                  <c:v>40162</c:v>
                </c:pt>
                <c:pt idx="13035">
                  <c:v>40162</c:v>
                </c:pt>
                <c:pt idx="13036">
                  <c:v>40162</c:v>
                </c:pt>
                <c:pt idx="13037">
                  <c:v>40162</c:v>
                </c:pt>
                <c:pt idx="13038">
                  <c:v>40162</c:v>
                </c:pt>
                <c:pt idx="13039">
                  <c:v>40162</c:v>
                </c:pt>
                <c:pt idx="13040">
                  <c:v>40162</c:v>
                </c:pt>
                <c:pt idx="13041">
                  <c:v>40162</c:v>
                </c:pt>
                <c:pt idx="13042">
                  <c:v>40162</c:v>
                </c:pt>
                <c:pt idx="13043">
                  <c:v>40162</c:v>
                </c:pt>
                <c:pt idx="13044">
                  <c:v>40168</c:v>
                </c:pt>
                <c:pt idx="13045">
                  <c:v>40413</c:v>
                </c:pt>
                <c:pt idx="13046">
                  <c:v>40162</c:v>
                </c:pt>
                <c:pt idx="13047">
                  <c:v>40168</c:v>
                </c:pt>
                <c:pt idx="13048">
                  <c:v>40413</c:v>
                </c:pt>
                <c:pt idx="13049">
                  <c:v>40162</c:v>
                </c:pt>
                <c:pt idx="13050">
                  <c:v>40168</c:v>
                </c:pt>
                <c:pt idx="13051">
                  <c:v>40413</c:v>
                </c:pt>
                <c:pt idx="13052">
                  <c:v>40162</c:v>
                </c:pt>
                <c:pt idx="13053">
                  <c:v>40168</c:v>
                </c:pt>
                <c:pt idx="13054">
                  <c:v>40413</c:v>
                </c:pt>
                <c:pt idx="13055">
                  <c:v>40073</c:v>
                </c:pt>
                <c:pt idx="13056">
                  <c:v>40087</c:v>
                </c:pt>
                <c:pt idx="13057">
                  <c:v>40284</c:v>
                </c:pt>
                <c:pt idx="13058">
                  <c:v>40287</c:v>
                </c:pt>
                <c:pt idx="13059">
                  <c:v>40243</c:v>
                </c:pt>
                <c:pt idx="13060">
                  <c:v>40247</c:v>
                </c:pt>
                <c:pt idx="13061">
                  <c:v>40253</c:v>
                </c:pt>
                <c:pt idx="13062">
                  <c:v>40257</c:v>
                </c:pt>
                <c:pt idx="13063">
                  <c:v>40258</c:v>
                </c:pt>
                <c:pt idx="13064">
                  <c:v>40260</c:v>
                </c:pt>
                <c:pt idx="13065">
                  <c:v>40262</c:v>
                </c:pt>
                <c:pt idx="13066">
                  <c:v>40268</c:v>
                </c:pt>
                <c:pt idx="13067">
                  <c:v>40270</c:v>
                </c:pt>
                <c:pt idx="13068">
                  <c:v>40275</c:v>
                </c:pt>
                <c:pt idx="13069">
                  <c:v>40276</c:v>
                </c:pt>
                <c:pt idx="13070">
                  <c:v>40282</c:v>
                </c:pt>
                <c:pt idx="13071">
                  <c:v>40283</c:v>
                </c:pt>
                <c:pt idx="13072">
                  <c:v>40261</c:v>
                </c:pt>
                <c:pt idx="13073">
                  <c:v>40268</c:v>
                </c:pt>
                <c:pt idx="13074">
                  <c:v>40308</c:v>
                </c:pt>
                <c:pt idx="13075">
                  <c:v>40310</c:v>
                </c:pt>
                <c:pt idx="13076">
                  <c:v>40311</c:v>
                </c:pt>
                <c:pt idx="13077">
                  <c:v>40243</c:v>
                </c:pt>
                <c:pt idx="13078">
                  <c:v>40247</c:v>
                </c:pt>
                <c:pt idx="13079">
                  <c:v>40253</c:v>
                </c:pt>
                <c:pt idx="13080">
                  <c:v>40257</c:v>
                </c:pt>
                <c:pt idx="13081">
                  <c:v>40258</c:v>
                </c:pt>
                <c:pt idx="13082">
                  <c:v>40260</c:v>
                </c:pt>
                <c:pt idx="13083">
                  <c:v>40262</c:v>
                </c:pt>
                <c:pt idx="13084">
                  <c:v>40268</c:v>
                </c:pt>
                <c:pt idx="13085">
                  <c:v>40270</c:v>
                </c:pt>
                <c:pt idx="13086">
                  <c:v>40275</c:v>
                </c:pt>
                <c:pt idx="13087">
                  <c:v>40276</c:v>
                </c:pt>
                <c:pt idx="13088">
                  <c:v>40282</c:v>
                </c:pt>
                <c:pt idx="13089">
                  <c:v>40283</c:v>
                </c:pt>
                <c:pt idx="13090">
                  <c:v>40232</c:v>
                </c:pt>
                <c:pt idx="13091">
                  <c:v>40284</c:v>
                </c:pt>
                <c:pt idx="13092">
                  <c:v>40287</c:v>
                </c:pt>
                <c:pt idx="13093">
                  <c:v>40261</c:v>
                </c:pt>
                <c:pt idx="13094">
                  <c:v>40268</c:v>
                </c:pt>
                <c:pt idx="13095">
                  <c:v>40308</c:v>
                </c:pt>
                <c:pt idx="13096">
                  <c:v>40310</c:v>
                </c:pt>
                <c:pt idx="13097">
                  <c:v>40311</c:v>
                </c:pt>
                <c:pt idx="13098">
                  <c:v>40243</c:v>
                </c:pt>
                <c:pt idx="13099">
                  <c:v>40247</c:v>
                </c:pt>
                <c:pt idx="13100">
                  <c:v>40253</c:v>
                </c:pt>
                <c:pt idx="13101">
                  <c:v>40257</c:v>
                </c:pt>
                <c:pt idx="13102">
                  <c:v>40258</c:v>
                </c:pt>
                <c:pt idx="13103">
                  <c:v>40260</c:v>
                </c:pt>
                <c:pt idx="13104">
                  <c:v>40262</c:v>
                </c:pt>
                <c:pt idx="13105">
                  <c:v>40268</c:v>
                </c:pt>
                <c:pt idx="13106">
                  <c:v>40270</c:v>
                </c:pt>
                <c:pt idx="13107">
                  <c:v>40275</c:v>
                </c:pt>
                <c:pt idx="13108">
                  <c:v>40276</c:v>
                </c:pt>
                <c:pt idx="13109">
                  <c:v>40282</c:v>
                </c:pt>
                <c:pt idx="13110">
                  <c:v>40283</c:v>
                </c:pt>
                <c:pt idx="13111">
                  <c:v>40284</c:v>
                </c:pt>
                <c:pt idx="13112">
                  <c:v>40287</c:v>
                </c:pt>
                <c:pt idx="13113">
                  <c:v>40261</c:v>
                </c:pt>
                <c:pt idx="13114">
                  <c:v>40268</c:v>
                </c:pt>
                <c:pt idx="13115">
                  <c:v>40308</c:v>
                </c:pt>
                <c:pt idx="13116">
                  <c:v>40310</c:v>
                </c:pt>
                <c:pt idx="13117">
                  <c:v>40311</c:v>
                </c:pt>
                <c:pt idx="13118">
                  <c:v>40243</c:v>
                </c:pt>
                <c:pt idx="13119">
                  <c:v>40247</c:v>
                </c:pt>
                <c:pt idx="13120">
                  <c:v>40253</c:v>
                </c:pt>
                <c:pt idx="13121">
                  <c:v>40257</c:v>
                </c:pt>
                <c:pt idx="13122">
                  <c:v>40258</c:v>
                </c:pt>
                <c:pt idx="13123">
                  <c:v>40260</c:v>
                </c:pt>
                <c:pt idx="13124">
                  <c:v>40262</c:v>
                </c:pt>
                <c:pt idx="13125">
                  <c:v>40268</c:v>
                </c:pt>
                <c:pt idx="13126">
                  <c:v>40270</c:v>
                </c:pt>
                <c:pt idx="13127">
                  <c:v>40275</c:v>
                </c:pt>
                <c:pt idx="13128">
                  <c:v>40276</c:v>
                </c:pt>
                <c:pt idx="13129">
                  <c:v>40282</c:v>
                </c:pt>
                <c:pt idx="13130">
                  <c:v>40283</c:v>
                </c:pt>
                <c:pt idx="13131">
                  <c:v>40284</c:v>
                </c:pt>
                <c:pt idx="13132">
                  <c:v>40287</c:v>
                </c:pt>
                <c:pt idx="13133">
                  <c:v>40261</c:v>
                </c:pt>
                <c:pt idx="13134">
                  <c:v>40268</c:v>
                </c:pt>
                <c:pt idx="13135">
                  <c:v>40308</c:v>
                </c:pt>
                <c:pt idx="13136">
                  <c:v>40310</c:v>
                </c:pt>
                <c:pt idx="13137">
                  <c:v>40311</c:v>
                </c:pt>
                <c:pt idx="13138">
                  <c:v>40275</c:v>
                </c:pt>
                <c:pt idx="13139">
                  <c:v>40283</c:v>
                </c:pt>
                <c:pt idx="13140">
                  <c:v>40284</c:v>
                </c:pt>
                <c:pt idx="13141">
                  <c:v>40287</c:v>
                </c:pt>
                <c:pt idx="13142">
                  <c:v>40275</c:v>
                </c:pt>
                <c:pt idx="13143">
                  <c:v>40283</c:v>
                </c:pt>
                <c:pt idx="13144">
                  <c:v>40284</c:v>
                </c:pt>
                <c:pt idx="13145">
                  <c:v>40287</c:v>
                </c:pt>
                <c:pt idx="13146">
                  <c:v>40275</c:v>
                </c:pt>
                <c:pt idx="13147">
                  <c:v>40283</c:v>
                </c:pt>
                <c:pt idx="13148">
                  <c:v>40284</c:v>
                </c:pt>
                <c:pt idx="13149">
                  <c:v>40284</c:v>
                </c:pt>
                <c:pt idx="13150">
                  <c:v>40287</c:v>
                </c:pt>
                <c:pt idx="13151">
                  <c:v>40290</c:v>
                </c:pt>
                <c:pt idx="13152">
                  <c:v>40309</c:v>
                </c:pt>
                <c:pt idx="13153">
                  <c:v>40336</c:v>
                </c:pt>
                <c:pt idx="13154">
                  <c:v>40356</c:v>
                </c:pt>
                <c:pt idx="13155">
                  <c:v>40389</c:v>
                </c:pt>
                <c:pt idx="13156">
                  <c:v>40390</c:v>
                </c:pt>
                <c:pt idx="13157">
                  <c:v>40391</c:v>
                </c:pt>
                <c:pt idx="13158">
                  <c:v>40275</c:v>
                </c:pt>
                <c:pt idx="13159">
                  <c:v>40283</c:v>
                </c:pt>
                <c:pt idx="13160">
                  <c:v>40284</c:v>
                </c:pt>
                <c:pt idx="13161">
                  <c:v>40287</c:v>
                </c:pt>
                <c:pt idx="13162">
                  <c:v>40275</c:v>
                </c:pt>
                <c:pt idx="13163">
                  <c:v>40283</c:v>
                </c:pt>
                <c:pt idx="13164">
                  <c:v>40284</c:v>
                </c:pt>
                <c:pt idx="13165">
                  <c:v>40287</c:v>
                </c:pt>
                <c:pt idx="13166">
                  <c:v>40275</c:v>
                </c:pt>
                <c:pt idx="13167">
                  <c:v>40283</c:v>
                </c:pt>
                <c:pt idx="13168">
                  <c:v>40284</c:v>
                </c:pt>
                <c:pt idx="13169">
                  <c:v>40287</c:v>
                </c:pt>
                <c:pt idx="13170">
                  <c:v>40275</c:v>
                </c:pt>
                <c:pt idx="13171">
                  <c:v>40283</c:v>
                </c:pt>
                <c:pt idx="13172">
                  <c:v>40284</c:v>
                </c:pt>
                <c:pt idx="13173">
                  <c:v>40287</c:v>
                </c:pt>
                <c:pt idx="13174">
                  <c:v>40275</c:v>
                </c:pt>
                <c:pt idx="13175">
                  <c:v>40283</c:v>
                </c:pt>
                <c:pt idx="13176">
                  <c:v>40284</c:v>
                </c:pt>
                <c:pt idx="13177">
                  <c:v>40287</c:v>
                </c:pt>
                <c:pt idx="13178">
                  <c:v>40275</c:v>
                </c:pt>
                <c:pt idx="13179">
                  <c:v>40283</c:v>
                </c:pt>
                <c:pt idx="13180">
                  <c:v>40284</c:v>
                </c:pt>
                <c:pt idx="13181">
                  <c:v>40287</c:v>
                </c:pt>
                <c:pt idx="13182">
                  <c:v>40275</c:v>
                </c:pt>
                <c:pt idx="13183">
                  <c:v>40283</c:v>
                </c:pt>
                <c:pt idx="13184">
                  <c:v>40284</c:v>
                </c:pt>
                <c:pt idx="13185">
                  <c:v>40287</c:v>
                </c:pt>
                <c:pt idx="13186">
                  <c:v>40275</c:v>
                </c:pt>
                <c:pt idx="13187">
                  <c:v>40283</c:v>
                </c:pt>
                <c:pt idx="13188">
                  <c:v>40284</c:v>
                </c:pt>
                <c:pt idx="13189">
                  <c:v>40287</c:v>
                </c:pt>
                <c:pt idx="13190">
                  <c:v>40275</c:v>
                </c:pt>
                <c:pt idx="13191">
                  <c:v>40283</c:v>
                </c:pt>
                <c:pt idx="13192">
                  <c:v>40284</c:v>
                </c:pt>
                <c:pt idx="13193">
                  <c:v>40287</c:v>
                </c:pt>
                <c:pt idx="13194">
                  <c:v>40235</c:v>
                </c:pt>
                <c:pt idx="13195">
                  <c:v>40236</c:v>
                </c:pt>
                <c:pt idx="13196">
                  <c:v>40237</c:v>
                </c:pt>
                <c:pt idx="13197">
                  <c:v>40238</c:v>
                </c:pt>
                <c:pt idx="13198">
                  <c:v>40239</c:v>
                </c:pt>
                <c:pt idx="13199">
                  <c:v>40241</c:v>
                </c:pt>
                <c:pt idx="13200">
                  <c:v>40243</c:v>
                </c:pt>
                <c:pt idx="13201">
                  <c:v>40246</c:v>
                </c:pt>
                <c:pt idx="13202">
                  <c:v>40248</c:v>
                </c:pt>
                <c:pt idx="13203">
                  <c:v>40275</c:v>
                </c:pt>
                <c:pt idx="13204">
                  <c:v>40283</c:v>
                </c:pt>
                <c:pt idx="13205">
                  <c:v>40284</c:v>
                </c:pt>
                <c:pt idx="13206">
                  <c:v>40287</c:v>
                </c:pt>
                <c:pt idx="13207">
                  <c:v>40290</c:v>
                </c:pt>
                <c:pt idx="13208">
                  <c:v>40309</c:v>
                </c:pt>
                <c:pt idx="13209">
                  <c:v>40389</c:v>
                </c:pt>
                <c:pt idx="13210">
                  <c:v>40391</c:v>
                </c:pt>
                <c:pt idx="13211">
                  <c:v>40275</c:v>
                </c:pt>
                <c:pt idx="13212">
                  <c:v>40235</c:v>
                </c:pt>
                <c:pt idx="13213">
                  <c:v>40236</c:v>
                </c:pt>
                <c:pt idx="13214">
                  <c:v>40237</c:v>
                </c:pt>
                <c:pt idx="13215">
                  <c:v>40238</c:v>
                </c:pt>
                <c:pt idx="13216">
                  <c:v>40239</c:v>
                </c:pt>
                <c:pt idx="13217">
                  <c:v>40241</c:v>
                </c:pt>
                <c:pt idx="13218">
                  <c:v>40243</c:v>
                </c:pt>
                <c:pt idx="13219">
                  <c:v>40246</c:v>
                </c:pt>
                <c:pt idx="13220">
                  <c:v>40248</c:v>
                </c:pt>
                <c:pt idx="13221">
                  <c:v>40275</c:v>
                </c:pt>
                <c:pt idx="13222">
                  <c:v>40283</c:v>
                </c:pt>
                <c:pt idx="13223">
                  <c:v>40284</c:v>
                </c:pt>
                <c:pt idx="13224">
                  <c:v>40287</c:v>
                </c:pt>
                <c:pt idx="13225">
                  <c:v>40290</c:v>
                </c:pt>
                <c:pt idx="13226">
                  <c:v>40309</c:v>
                </c:pt>
                <c:pt idx="13227">
                  <c:v>40357</c:v>
                </c:pt>
                <c:pt idx="13228">
                  <c:v>40391</c:v>
                </c:pt>
                <c:pt idx="13229">
                  <c:v>40275</c:v>
                </c:pt>
                <c:pt idx="13230">
                  <c:v>40232</c:v>
                </c:pt>
                <c:pt idx="13231">
                  <c:v>40284</c:v>
                </c:pt>
                <c:pt idx="13232">
                  <c:v>40287</c:v>
                </c:pt>
                <c:pt idx="13233">
                  <c:v>40235</c:v>
                </c:pt>
                <c:pt idx="13234">
                  <c:v>40236</c:v>
                </c:pt>
                <c:pt idx="13235">
                  <c:v>40237</c:v>
                </c:pt>
                <c:pt idx="13236">
                  <c:v>40238</c:v>
                </c:pt>
                <c:pt idx="13237">
                  <c:v>40239</c:v>
                </c:pt>
                <c:pt idx="13238">
                  <c:v>40241</c:v>
                </c:pt>
                <c:pt idx="13239">
                  <c:v>40243</c:v>
                </c:pt>
                <c:pt idx="13240">
                  <c:v>40246</c:v>
                </c:pt>
                <c:pt idx="13241">
                  <c:v>40248</c:v>
                </c:pt>
                <c:pt idx="13242">
                  <c:v>40275</c:v>
                </c:pt>
                <c:pt idx="13243">
                  <c:v>40283</c:v>
                </c:pt>
                <c:pt idx="13244">
                  <c:v>40284</c:v>
                </c:pt>
                <c:pt idx="13245">
                  <c:v>40232</c:v>
                </c:pt>
                <c:pt idx="13246">
                  <c:v>40275</c:v>
                </c:pt>
                <c:pt idx="13247">
                  <c:v>40235</c:v>
                </c:pt>
                <c:pt idx="13248">
                  <c:v>40236</c:v>
                </c:pt>
                <c:pt idx="13249">
                  <c:v>40237</c:v>
                </c:pt>
                <c:pt idx="13250">
                  <c:v>40238</c:v>
                </c:pt>
                <c:pt idx="13251">
                  <c:v>40239</c:v>
                </c:pt>
                <c:pt idx="13252">
                  <c:v>40241</c:v>
                </c:pt>
                <c:pt idx="13253">
                  <c:v>40243</c:v>
                </c:pt>
                <c:pt idx="13254">
                  <c:v>40246</c:v>
                </c:pt>
                <c:pt idx="13255">
                  <c:v>40248</c:v>
                </c:pt>
                <c:pt idx="13256">
                  <c:v>40275</c:v>
                </c:pt>
                <c:pt idx="13257">
                  <c:v>40283</c:v>
                </c:pt>
                <c:pt idx="13258">
                  <c:v>40284</c:v>
                </c:pt>
                <c:pt idx="13259">
                  <c:v>40287</c:v>
                </c:pt>
                <c:pt idx="13260">
                  <c:v>40290</c:v>
                </c:pt>
                <c:pt idx="13261">
                  <c:v>40309</c:v>
                </c:pt>
                <c:pt idx="13262">
                  <c:v>40336</c:v>
                </c:pt>
                <c:pt idx="13263">
                  <c:v>40389</c:v>
                </c:pt>
                <c:pt idx="13264">
                  <c:v>40390</c:v>
                </c:pt>
                <c:pt idx="13265">
                  <c:v>40391</c:v>
                </c:pt>
                <c:pt idx="13266">
                  <c:v>40232</c:v>
                </c:pt>
                <c:pt idx="13267">
                  <c:v>40391</c:v>
                </c:pt>
                <c:pt idx="13268">
                  <c:v>40282</c:v>
                </c:pt>
                <c:pt idx="13269">
                  <c:v>40282</c:v>
                </c:pt>
                <c:pt idx="13270">
                  <c:v>40391</c:v>
                </c:pt>
                <c:pt idx="13271">
                  <c:v>40282</c:v>
                </c:pt>
                <c:pt idx="13272">
                  <c:v>40391</c:v>
                </c:pt>
                <c:pt idx="13273">
                  <c:v>40280</c:v>
                </c:pt>
                <c:pt idx="13274">
                  <c:v>40282</c:v>
                </c:pt>
                <c:pt idx="13275">
                  <c:v>40391</c:v>
                </c:pt>
                <c:pt idx="13276">
                  <c:v>40391</c:v>
                </c:pt>
                <c:pt idx="13277">
                  <c:v>40232</c:v>
                </c:pt>
                <c:pt idx="13278">
                  <c:v>40391</c:v>
                </c:pt>
                <c:pt idx="13279">
                  <c:v>40391</c:v>
                </c:pt>
                <c:pt idx="13280">
                  <c:v>40391</c:v>
                </c:pt>
                <c:pt idx="13281">
                  <c:v>40391</c:v>
                </c:pt>
                <c:pt idx="13282">
                  <c:v>40326</c:v>
                </c:pt>
                <c:pt idx="13283">
                  <c:v>40327</c:v>
                </c:pt>
                <c:pt idx="13284">
                  <c:v>40330</c:v>
                </c:pt>
                <c:pt idx="13285">
                  <c:v>40331</c:v>
                </c:pt>
                <c:pt idx="13286">
                  <c:v>40332</c:v>
                </c:pt>
                <c:pt idx="13287">
                  <c:v>40333</c:v>
                </c:pt>
                <c:pt idx="13288">
                  <c:v>40334</c:v>
                </c:pt>
                <c:pt idx="13289">
                  <c:v>40335</c:v>
                </c:pt>
                <c:pt idx="13290">
                  <c:v>40336</c:v>
                </c:pt>
                <c:pt idx="13291">
                  <c:v>40337</c:v>
                </c:pt>
                <c:pt idx="13292">
                  <c:v>40338</c:v>
                </c:pt>
                <c:pt idx="13293">
                  <c:v>40339</c:v>
                </c:pt>
                <c:pt idx="13294">
                  <c:v>40340</c:v>
                </c:pt>
                <c:pt idx="13295">
                  <c:v>40341</c:v>
                </c:pt>
                <c:pt idx="13296">
                  <c:v>40342</c:v>
                </c:pt>
                <c:pt idx="13297">
                  <c:v>40343</c:v>
                </c:pt>
                <c:pt idx="13298">
                  <c:v>40344</c:v>
                </c:pt>
                <c:pt idx="13299">
                  <c:v>40346</c:v>
                </c:pt>
                <c:pt idx="13300">
                  <c:v>40347</c:v>
                </c:pt>
                <c:pt idx="13301">
                  <c:v>40326</c:v>
                </c:pt>
                <c:pt idx="13302">
                  <c:v>40327</c:v>
                </c:pt>
                <c:pt idx="13303">
                  <c:v>40330</c:v>
                </c:pt>
                <c:pt idx="13304">
                  <c:v>40331</c:v>
                </c:pt>
                <c:pt idx="13305">
                  <c:v>40332</c:v>
                </c:pt>
                <c:pt idx="13306">
                  <c:v>40333</c:v>
                </c:pt>
                <c:pt idx="13307">
                  <c:v>40334</c:v>
                </c:pt>
                <c:pt idx="13308">
                  <c:v>40335</c:v>
                </c:pt>
                <c:pt idx="13309">
                  <c:v>40336</c:v>
                </c:pt>
                <c:pt idx="13310">
                  <c:v>40337</c:v>
                </c:pt>
                <c:pt idx="13311">
                  <c:v>40338</c:v>
                </c:pt>
                <c:pt idx="13312">
                  <c:v>40339</c:v>
                </c:pt>
                <c:pt idx="13313">
                  <c:v>40340</c:v>
                </c:pt>
                <c:pt idx="13314">
                  <c:v>40341</c:v>
                </c:pt>
                <c:pt idx="13315">
                  <c:v>40342</c:v>
                </c:pt>
                <c:pt idx="13316">
                  <c:v>40343</c:v>
                </c:pt>
                <c:pt idx="13317">
                  <c:v>40344</c:v>
                </c:pt>
                <c:pt idx="13318">
                  <c:v>40346</c:v>
                </c:pt>
                <c:pt idx="13319">
                  <c:v>40347</c:v>
                </c:pt>
                <c:pt idx="13320">
                  <c:v>40347</c:v>
                </c:pt>
                <c:pt idx="13321">
                  <c:v>40303</c:v>
                </c:pt>
                <c:pt idx="13322">
                  <c:v>40326</c:v>
                </c:pt>
                <c:pt idx="13323">
                  <c:v>40327</c:v>
                </c:pt>
                <c:pt idx="13324">
                  <c:v>40330</c:v>
                </c:pt>
                <c:pt idx="13325">
                  <c:v>40331</c:v>
                </c:pt>
                <c:pt idx="13326">
                  <c:v>40332</c:v>
                </c:pt>
                <c:pt idx="13327">
                  <c:v>40333</c:v>
                </c:pt>
                <c:pt idx="13328">
                  <c:v>40334</c:v>
                </c:pt>
                <c:pt idx="13329">
                  <c:v>40335</c:v>
                </c:pt>
                <c:pt idx="13330">
                  <c:v>40336</c:v>
                </c:pt>
                <c:pt idx="13331">
                  <c:v>40335</c:v>
                </c:pt>
                <c:pt idx="13332">
                  <c:v>40336</c:v>
                </c:pt>
                <c:pt idx="13333">
                  <c:v>40337</c:v>
                </c:pt>
                <c:pt idx="13334">
                  <c:v>40336</c:v>
                </c:pt>
                <c:pt idx="13335">
                  <c:v>40337</c:v>
                </c:pt>
                <c:pt idx="13336">
                  <c:v>40338</c:v>
                </c:pt>
                <c:pt idx="13337">
                  <c:v>40340</c:v>
                </c:pt>
                <c:pt idx="13338">
                  <c:v>40341</c:v>
                </c:pt>
                <c:pt idx="13339">
                  <c:v>40342</c:v>
                </c:pt>
                <c:pt idx="13340">
                  <c:v>40343</c:v>
                </c:pt>
                <c:pt idx="13341">
                  <c:v>40344</c:v>
                </c:pt>
                <c:pt idx="13342">
                  <c:v>40346</c:v>
                </c:pt>
                <c:pt idx="13343">
                  <c:v>40347</c:v>
                </c:pt>
                <c:pt idx="13344">
                  <c:v>40326</c:v>
                </c:pt>
                <c:pt idx="13345">
                  <c:v>40327</c:v>
                </c:pt>
                <c:pt idx="13346">
                  <c:v>40330</c:v>
                </c:pt>
                <c:pt idx="13347">
                  <c:v>40331</c:v>
                </c:pt>
                <c:pt idx="13348">
                  <c:v>40332</c:v>
                </c:pt>
                <c:pt idx="13349">
                  <c:v>40333</c:v>
                </c:pt>
                <c:pt idx="13350">
                  <c:v>40334</c:v>
                </c:pt>
                <c:pt idx="13351">
                  <c:v>40336</c:v>
                </c:pt>
                <c:pt idx="13352">
                  <c:v>40337</c:v>
                </c:pt>
                <c:pt idx="13353">
                  <c:v>40338</c:v>
                </c:pt>
                <c:pt idx="13354">
                  <c:v>40339</c:v>
                </c:pt>
                <c:pt idx="13355">
                  <c:v>40340</c:v>
                </c:pt>
                <c:pt idx="13356">
                  <c:v>40341</c:v>
                </c:pt>
                <c:pt idx="13357">
                  <c:v>40342</c:v>
                </c:pt>
                <c:pt idx="13358">
                  <c:v>40343</c:v>
                </c:pt>
                <c:pt idx="13359">
                  <c:v>40344</c:v>
                </c:pt>
                <c:pt idx="13360">
                  <c:v>40346</c:v>
                </c:pt>
                <c:pt idx="13361">
                  <c:v>40347</c:v>
                </c:pt>
                <c:pt idx="13362">
                  <c:v>40347</c:v>
                </c:pt>
                <c:pt idx="13363">
                  <c:v>40374</c:v>
                </c:pt>
                <c:pt idx="13364">
                  <c:v>40374</c:v>
                </c:pt>
                <c:pt idx="13365">
                  <c:v>40379</c:v>
                </c:pt>
                <c:pt idx="13366">
                  <c:v>40380</c:v>
                </c:pt>
                <c:pt idx="13367">
                  <c:v>40381</c:v>
                </c:pt>
                <c:pt idx="13368">
                  <c:v>40314</c:v>
                </c:pt>
                <c:pt idx="13369">
                  <c:v>40288</c:v>
                </c:pt>
                <c:pt idx="13370">
                  <c:v>40415</c:v>
                </c:pt>
                <c:pt idx="13371">
                  <c:v>40248</c:v>
                </c:pt>
                <c:pt idx="13372">
                  <c:v>40248</c:v>
                </c:pt>
                <c:pt idx="13373">
                  <c:v>40248</c:v>
                </c:pt>
                <c:pt idx="13374">
                  <c:v>40263</c:v>
                </c:pt>
                <c:pt idx="13375">
                  <c:v>40264</c:v>
                </c:pt>
                <c:pt idx="13376">
                  <c:v>40268</c:v>
                </c:pt>
                <c:pt idx="13377">
                  <c:v>40274</c:v>
                </c:pt>
                <c:pt idx="13378">
                  <c:v>40288</c:v>
                </c:pt>
                <c:pt idx="13379">
                  <c:v>40386</c:v>
                </c:pt>
                <c:pt idx="13380">
                  <c:v>40406</c:v>
                </c:pt>
                <c:pt idx="13381">
                  <c:v>40434</c:v>
                </c:pt>
                <c:pt idx="13382">
                  <c:v>40248</c:v>
                </c:pt>
                <c:pt idx="13383">
                  <c:v>40288</c:v>
                </c:pt>
                <c:pt idx="13384">
                  <c:v>40129</c:v>
                </c:pt>
                <c:pt idx="13385">
                  <c:v>40288</c:v>
                </c:pt>
                <c:pt idx="13386">
                  <c:v>40288</c:v>
                </c:pt>
                <c:pt idx="13387">
                  <c:v>40129</c:v>
                </c:pt>
                <c:pt idx="13388">
                  <c:v>40288</c:v>
                </c:pt>
                <c:pt idx="13389">
                  <c:v>40288</c:v>
                </c:pt>
                <c:pt idx="13390">
                  <c:v>40129</c:v>
                </c:pt>
                <c:pt idx="13391">
                  <c:v>40288</c:v>
                </c:pt>
                <c:pt idx="13392">
                  <c:v>40288</c:v>
                </c:pt>
                <c:pt idx="13393">
                  <c:v>40129</c:v>
                </c:pt>
                <c:pt idx="13394">
                  <c:v>40288</c:v>
                </c:pt>
                <c:pt idx="13395">
                  <c:v>40288</c:v>
                </c:pt>
                <c:pt idx="13396">
                  <c:v>40129</c:v>
                </c:pt>
                <c:pt idx="13397">
                  <c:v>40288</c:v>
                </c:pt>
                <c:pt idx="13398">
                  <c:v>40288</c:v>
                </c:pt>
                <c:pt idx="13399">
                  <c:v>40129</c:v>
                </c:pt>
                <c:pt idx="13400">
                  <c:v>40288</c:v>
                </c:pt>
                <c:pt idx="13401">
                  <c:v>40129</c:v>
                </c:pt>
                <c:pt idx="13402">
                  <c:v>40288</c:v>
                </c:pt>
                <c:pt idx="13403">
                  <c:v>40288</c:v>
                </c:pt>
                <c:pt idx="13404">
                  <c:v>40129</c:v>
                </c:pt>
                <c:pt idx="13405">
                  <c:v>40288</c:v>
                </c:pt>
                <c:pt idx="13406">
                  <c:v>40129</c:v>
                </c:pt>
                <c:pt idx="13407">
                  <c:v>40129</c:v>
                </c:pt>
                <c:pt idx="13408">
                  <c:v>40129</c:v>
                </c:pt>
                <c:pt idx="13409">
                  <c:v>40129</c:v>
                </c:pt>
                <c:pt idx="13410">
                  <c:v>40129</c:v>
                </c:pt>
                <c:pt idx="13411">
                  <c:v>40129</c:v>
                </c:pt>
                <c:pt idx="13412">
                  <c:v>40129</c:v>
                </c:pt>
                <c:pt idx="13413">
                  <c:v>40129</c:v>
                </c:pt>
                <c:pt idx="13414">
                  <c:v>40178</c:v>
                </c:pt>
                <c:pt idx="13415">
                  <c:v>40184</c:v>
                </c:pt>
                <c:pt idx="13416">
                  <c:v>40129</c:v>
                </c:pt>
                <c:pt idx="13417">
                  <c:v>40178</c:v>
                </c:pt>
                <c:pt idx="13418">
                  <c:v>40184</c:v>
                </c:pt>
                <c:pt idx="13419">
                  <c:v>40129</c:v>
                </c:pt>
                <c:pt idx="13420">
                  <c:v>40129</c:v>
                </c:pt>
                <c:pt idx="13421">
                  <c:v>40129</c:v>
                </c:pt>
                <c:pt idx="13422">
                  <c:v>40129</c:v>
                </c:pt>
                <c:pt idx="13423">
                  <c:v>40179</c:v>
                </c:pt>
                <c:pt idx="13424">
                  <c:v>40129</c:v>
                </c:pt>
                <c:pt idx="13425">
                  <c:v>40179</c:v>
                </c:pt>
                <c:pt idx="13426">
                  <c:v>40129</c:v>
                </c:pt>
                <c:pt idx="13427">
                  <c:v>40129</c:v>
                </c:pt>
                <c:pt idx="13428">
                  <c:v>40291</c:v>
                </c:pt>
                <c:pt idx="13429">
                  <c:v>40291</c:v>
                </c:pt>
                <c:pt idx="13430">
                  <c:v>40270</c:v>
                </c:pt>
                <c:pt idx="13431">
                  <c:v>40274</c:v>
                </c:pt>
                <c:pt idx="13432">
                  <c:v>40270</c:v>
                </c:pt>
                <c:pt idx="13433">
                  <c:v>40291</c:v>
                </c:pt>
                <c:pt idx="13434">
                  <c:v>40288</c:v>
                </c:pt>
                <c:pt idx="13435">
                  <c:v>40291</c:v>
                </c:pt>
                <c:pt idx="13436">
                  <c:v>40291</c:v>
                </c:pt>
                <c:pt idx="13437">
                  <c:v>40414</c:v>
                </c:pt>
                <c:pt idx="13438">
                  <c:v>40414</c:v>
                </c:pt>
                <c:pt idx="13439">
                  <c:v>40414</c:v>
                </c:pt>
                <c:pt idx="13440">
                  <c:v>40414</c:v>
                </c:pt>
                <c:pt idx="13441">
                  <c:v>40379</c:v>
                </c:pt>
                <c:pt idx="13442">
                  <c:v>40414</c:v>
                </c:pt>
                <c:pt idx="13443">
                  <c:v>40379</c:v>
                </c:pt>
                <c:pt idx="13444">
                  <c:v>40414</c:v>
                </c:pt>
                <c:pt idx="13445">
                  <c:v>40379</c:v>
                </c:pt>
                <c:pt idx="13446">
                  <c:v>40414</c:v>
                </c:pt>
                <c:pt idx="13447">
                  <c:v>40379</c:v>
                </c:pt>
                <c:pt idx="13448">
                  <c:v>40414</c:v>
                </c:pt>
                <c:pt idx="13449">
                  <c:v>40379</c:v>
                </c:pt>
                <c:pt idx="13450">
                  <c:v>40414</c:v>
                </c:pt>
                <c:pt idx="13451">
                  <c:v>40379</c:v>
                </c:pt>
                <c:pt idx="13452">
                  <c:v>40414</c:v>
                </c:pt>
                <c:pt idx="13453">
                  <c:v>40379</c:v>
                </c:pt>
                <c:pt idx="13454">
                  <c:v>40414</c:v>
                </c:pt>
                <c:pt idx="13455">
                  <c:v>40379</c:v>
                </c:pt>
                <c:pt idx="13456">
                  <c:v>40414</c:v>
                </c:pt>
                <c:pt idx="13457">
                  <c:v>40162</c:v>
                </c:pt>
                <c:pt idx="13458">
                  <c:v>40162</c:v>
                </c:pt>
                <c:pt idx="13459">
                  <c:v>40413</c:v>
                </c:pt>
                <c:pt idx="13460">
                  <c:v>40414</c:v>
                </c:pt>
                <c:pt idx="13461">
                  <c:v>40353</c:v>
                </c:pt>
                <c:pt idx="13462">
                  <c:v>40414</c:v>
                </c:pt>
                <c:pt idx="13463">
                  <c:v>40162</c:v>
                </c:pt>
                <c:pt idx="13464">
                  <c:v>40162</c:v>
                </c:pt>
                <c:pt idx="13465">
                  <c:v>40413</c:v>
                </c:pt>
                <c:pt idx="13466">
                  <c:v>40414</c:v>
                </c:pt>
                <c:pt idx="13467">
                  <c:v>40140</c:v>
                </c:pt>
                <c:pt idx="13468">
                  <c:v>40353</c:v>
                </c:pt>
                <c:pt idx="13469">
                  <c:v>40413</c:v>
                </c:pt>
                <c:pt idx="13470">
                  <c:v>40414</c:v>
                </c:pt>
                <c:pt idx="13471">
                  <c:v>40419</c:v>
                </c:pt>
                <c:pt idx="13472">
                  <c:v>40414</c:v>
                </c:pt>
                <c:pt idx="13473">
                  <c:v>40414</c:v>
                </c:pt>
                <c:pt idx="13474">
                  <c:v>40414</c:v>
                </c:pt>
                <c:pt idx="13475">
                  <c:v>40414</c:v>
                </c:pt>
                <c:pt idx="13476">
                  <c:v>40414</c:v>
                </c:pt>
                <c:pt idx="13477">
                  <c:v>40414</c:v>
                </c:pt>
                <c:pt idx="13478">
                  <c:v>40414</c:v>
                </c:pt>
                <c:pt idx="13479">
                  <c:v>40414</c:v>
                </c:pt>
                <c:pt idx="13480">
                  <c:v>40226</c:v>
                </c:pt>
                <c:pt idx="13481">
                  <c:v>40232</c:v>
                </c:pt>
                <c:pt idx="13482">
                  <c:v>40275</c:v>
                </c:pt>
                <c:pt idx="13483">
                  <c:v>40283</c:v>
                </c:pt>
                <c:pt idx="13484">
                  <c:v>40284</c:v>
                </c:pt>
                <c:pt idx="13485">
                  <c:v>40287</c:v>
                </c:pt>
                <c:pt idx="13486">
                  <c:v>40226</c:v>
                </c:pt>
                <c:pt idx="13487">
                  <c:v>40232</c:v>
                </c:pt>
                <c:pt idx="13488">
                  <c:v>40275</c:v>
                </c:pt>
                <c:pt idx="13489">
                  <c:v>40283</c:v>
                </c:pt>
                <c:pt idx="13490">
                  <c:v>40284</c:v>
                </c:pt>
                <c:pt idx="13491">
                  <c:v>40287</c:v>
                </c:pt>
                <c:pt idx="13492">
                  <c:v>40275</c:v>
                </c:pt>
                <c:pt idx="13493">
                  <c:v>40283</c:v>
                </c:pt>
                <c:pt idx="13494">
                  <c:v>40284</c:v>
                </c:pt>
                <c:pt idx="13495">
                  <c:v>40287</c:v>
                </c:pt>
                <c:pt idx="13496">
                  <c:v>40275</c:v>
                </c:pt>
                <c:pt idx="13497">
                  <c:v>40283</c:v>
                </c:pt>
                <c:pt idx="13498">
                  <c:v>40284</c:v>
                </c:pt>
                <c:pt idx="13499">
                  <c:v>40287</c:v>
                </c:pt>
                <c:pt idx="13500">
                  <c:v>40275</c:v>
                </c:pt>
                <c:pt idx="13501">
                  <c:v>40283</c:v>
                </c:pt>
                <c:pt idx="13502">
                  <c:v>40284</c:v>
                </c:pt>
                <c:pt idx="13503">
                  <c:v>40287</c:v>
                </c:pt>
                <c:pt idx="13504">
                  <c:v>40275</c:v>
                </c:pt>
                <c:pt idx="13505">
                  <c:v>40283</c:v>
                </c:pt>
                <c:pt idx="13506">
                  <c:v>40284</c:v>
                </c:pt>
                <c:pt idx="13507">
                  <c:v>40287</c:v>
                </c:pt>
                <c:pt idx="13508">
                  <c:v>40275</c:v>
                </c:pt>
                <c:pt idx="13509">
                  <c:v>40283</c:v>
                </c:pt>
                <c:pt idx="13510">
                  <c:v>40284</c:v>
                </c:pt>
                <c:pt idx="13511">
                  <c:v>40287</c:v>
                </c:pt>
                <c:pt idx="13512">
                  <c:v>40275</c:v>
                </c:pt>
                <c:pt idx="13513">
                  <c:v>40283</c:v>
                </c:pt>
                <c:pt idx="13514">
                  <c:v>40284</c:v>
                </c:pt>
                <c:pt idx="13515">
                  <c:v>40287</c:v>
                </c:pt>
                <c:pt idx="13516">
                  <c:v>40275</c:v>
                </c:pt>
                <c:pt idx="13517">
                  <c:v>40283</c:v>
                </c:pt>
                <c:pt idx="13518">
                  <c:v>40284</c:v>
                </c:pt>
                <c:pt idx="13519">
                  <c:v>40287</c:v>
                </c:pt>
                <c:pt idx="13520">
                  <c:v>40275</c:v>
                </c:pt>
                <c:pt idx="13521">
                  <c:v>40283</c:v>
                </c:pt>
                <c:pt idx="13522">
                  <c:v>40284</c:v>
                </c:pt>
                <c:pt idx="13523">
                  <c:v>40287</c:v>
                </c:pt>
                <c:pt idx="13524">
                  <c:v>40275</c:v>
                </c:pt>
                <c:pt idx="13525">
                  <c:v>40283</c:v>
                </c:pt>
                <c:pt idx="13526">
                  <c:v>40284</c:v>
                </c:pt>
                <c:pt idx="13527">
                  <c:v>40287</c:v>
                </c:pt>
                <c:pt idx="13528">
                  <c:v>40275</c:v>
                </c:pt>
                <c:pt idx="13529">
                  <c:v>40283</c:v>
                </c:pt>
                <c:pt idx="13530">
                  <c:v>40284</c:v>
                </c:pt>
                <c:pt idx="13531">
                  <c:v>40287</c:v>
                </c:pt>
                <c:pt idx="13532">
                  <c:v>40275</c:v>
                </c:pt>
                <c:pt idx="13533">
                  <c:v>40283</c:v>
                </c:pt>
                <c:pt idx="13534">
                  <c:v>40284</c:v>
                </c:pt>
                <c:pt idx="13535">
                  <c:v>40287</c:v>
                </c:pt>
                <c:pt idx="13536">
                  <c:v>40275</c:v>
                </c:pt>
                <c:pt idx="13537">
                  <c:v>40283</c:v>
                </c:pt>
                <c:pt idx="13538">
                  <c:v>40284</c:v>
                </c:pt>
                <c:pt idx="13539">
                  <c:v>40287</c:v>
                </c:pt>
                <c:pt idx="13540">
                  <c:v>40232</c:v>
                </c:pt>
                <c:pt idx="13541">
                  <c:v>40232</c:v>
                </c:pt>
                <c:pt idx="13542">
                  <c:v>40391</c:v>
                </c:pt>
                <c:pt idx="13543">
                  <c:v>40391</c:v>
                </c:pt>
                <c:pt idx="13544">
                  <c:v>40219</c:v>
                </c:pt>
                <c:pt idx="13545">
                  <c:v>40219</c:v>
                </c:pt>
                <c:pt idx="13546">
                  <c:v>40219</c:v>
                </c:pt>
                <c:pt idx="13547">
                  <c:v>40219</c:v>
                </c:pt>
                <c:pt idx="13548">
                  <c:v>40219</c:v>
                </c:pt>
                <c:pt idx="13549">
                  <c:v>40219</c:v>
                </c:pt>
                <c:pt idx="13550">
                  <c:v>40219</c:v>
                </c:pt>
                <c:pt idx="13551">
                  <c:v>40332</c:v>
                </c:pt>
                <c:pt idx="13552">
                  <c:v>40371</c:v>
                </c:pt>
                <c:pt idx="13553">
                  <c:v>40358</c:v>
                </c:pt>
                <c:pt idx="13554">
                  <c:v>40358</c:v>
                </c:pt>
                <c:pt idx="13555">
                  <c:v>40419</c:v>
                </c:pt>
                <c:pt idx="13556">
                  <c:v>40429</c:v>
                </c:pt>
                <c:pt idx="13557">
                  <c:v>40430</c:v>
                </c:pt>
                <c:pt idx="13558">
                  <c:v>40358</c:v>
                </c:pt>
                <c:pt idx="13559">
                  <c:v>40358</c:v>
                </c:pt>
                <c:pt idx="13560">
                  <c:v>40427</c:v>
                </c:pt>
                <c:pt idx="13561">
                  <c:v>40427</c:v>
                </c:pt>
                <c:pt idx="13562">
                  <c:v>40430</c:v>
                </c:pt>
                <c:pt idx="13563">
                  <c:v>40434</c:v>
                </c:pt>
                <c:pt idx="13564">
                  <c:v>40414</c:v>
                </c:pt>
                <c:pt idx="13565">
                  <c:v>40366</c:v>
                </c:pt>
                <c:pt idx="13566">
                  <c:v>40414</c:v>
                </c:pt>
                <c:pt idx="13567">
                  <c:v>40198</c:v>
                </c:pt>
                <c:pt idx="13568">
                  <c:v>40205</c:v>
                </c:pt>
                <c:pt idx="13569">
                  <c:v>40213</c:v>
                </c:pt>
                <c:pt idx="13570">
                  <c:v>40288</c:v>
                </c:pt>
                <c:pt idx="13571">
                  <c:v>40316</c:v>
                </c:pt>
                <c:pt idx="13572">
                  <c:v>40355</c:v>
                </c:pt>
                <c:pt idx="13573">
                  <c:v>40337</c:v>
                </c:pt>
                <c:pt idx="13574">
                  <c:v>40324</c:v>
                </c:pt>
                <c:pt idx="13575">
                  <c:v>40326</c:v>
                </c:pt>
                <c:pt idx="13576">
                  <c:v>40332</c:v>
                </c:pt>
                <c:pt idx="13577">
                  <c:v>40333</c:v>
                </c:pt>
                <c:pt idx="13578">
                  <c:v>40337</c:v>
                </c:pt>
                <c:pt idx="13579">
                  <c:v>40346</c:v>
                </c:pt>
                <c:pt idx="13580">
                  <c:v>40350</c:v>
                </c:pt>
                <c:pt idx="13581">
                  <c:v>40357</c:v>
                </c:pt>
                <c:pt idx="13582">
                  <c:v>40363</c:v>
                </c:pt>
                <c:pt idx="13583">
                  <c:v>40371</c:v>
                </c:pt>
                <c:pt idx="13584">
                  <c:v>40361</c:v>
                </c:pt>
                <c:pt idx="13585">
                  <c:v>40367</c:v>
                </c:pt>
                <c:pt idx="13586">
                  <c:v>40237</c:v>
                </c:pt>
                <c:pt idx="13587">
                  <c:v>40288</c:v>
                </c:pt>
                <c:pt idx="13588">
                  <c:v>40385</c:v>
                </c:pt>
                <c:pt idx="13589">
                  <c:v>40357</c:v>
                </c:pt>
                <c:pt idx="13590">
                  <c:v>40392</c:v>
                </c:pt>
                <c:pt idx="13591">
                  <c:v>40274</c:v>
                </c:pt>
                <c:pt idx="13592">
                  <c:v>40275</c:v>
                </c:pt>
                <c:pt idx="13593">
                  <c:v>40276</c:v>
                </c:pt>
                <c:pt idx="13594">
                  <c:v>40277</c:v>
                </c:pt>
                <c:pt idx="13595">
                  <c:v>40278</c:v>
                </c:pt>
                <c:pt idx="13596">
                  <c:v>40281</c:v>
                </c:pt>
                <c:pt idx="13597">
                  <c:v>40284</c:v>
                </c:pt>
                <c:pt idx="13598">
                  <c:v>40287</c:v>
                </c:pt>
                <c:pt idx="13599">
                  <c:v>40288</c:v>
                </c:pt>
                <c:pt idx="13600">
                  <c:v>40289</c:v>
                </c:pt>
                <c:pt idx="13601">
                  <c:v>40310</c:v>
                </c:pt>
                <c:pt idx="13602">
                  <c:v>40381</c:v>
                </c:pt>
                <c:pt idx="13603">
                  <c:v>40288</c:v>
                </c:pt>
                <c:pt idx="13604">
                  <c:v>40288</c:v>
                </c:pt>
                <c:pt idx="13605">
                  <c:v>40288</c:v>
                </c:pt>
                <c:pt idx="13606">
                  <c:v>40129</c:v>
                </c:pt>
                <c:pt idx="13607">
                  <c:v>40288</c:v>
                </c:pt>
                <c:pt idx="13608">
                  <c:v>40129</c:v>
                </c:pt>
                <c:pt idx="13609">
                  <c:v>40123</c:v>
                </c:pt>
                <c:pt idx="13610">
                  <c:v>40129</c:v>
                </c:pt>
                <c:pt idx="13611">
                  <c:v>40288</c:v>
                </c:pt>
                <c:pt idx="13612">
                  <c:v>40129</c:v>
                </c:pt>
                <c:pt idx="13613">
                  <c:v>40288</c:v>
                </c:pt>
                <c:pt idx="13614">
                  <c:v>40269</c:v>
                </c:pt>
                <c:pt idx="13615">
                  <c:v>40288</c:v>
                </c:pt>
                <c:pt idx="13616">
                  <c:v>40129</c:v>
                </c:pt>
                <c:pt idx="13617">
                  <c:v>40269</c:v>
                </c:pt>
                <c:pt idx="13618">
                  <c:v>40288</c:v>
                </c:pt>
                <c:pt idx="13619">
                  <c:v>40288</c:v>
                </c:pt>
                <c:pt idx="13620">
                  <c:v>40288</c:v>
                </c:pt>
                <c:pt idx="13621">
                  <c:v>40288</c:v>
                </c:pt>
                <c:pt idx="13622">
                  <c:v>40288</c:v>
                </c:pt>
                <c:pt idx="13623">
                  <c:v>40288</c:v>
                </c:pt>
                <c:pt idx="13624">
                  <c:v>40288</c:v>
                </c:pt>
                <c:pt idx="13625">
                  <c:v>40288</c:v>
                </c:pt>
                <c:pt idx="13626">
                  <c:v>40288</c:v>
                </c:pt>
                <c:pt idx="13627">
                  <c:v>40347</c:v>
                </c:pt>
                <c:pt idx="13628">
                  <c:v>40386</c:v>
                </c:pt>
                <c:pt idx="13629">
                  <c:v>40396</c:v>
                </c:pt>
                <c:pt idx="13630">
                  <c:v>40403</c:v>
                </c:pt>
                <c:pt idx="13631">
                  <c:v>40404</c:v>
                </c:pt>
                <c:pt idx="13632">
                  <c:v>40411</c:v>
                </c:pt>
                <c:pt idx="13633">
                  <c:v>40424</c:v>
                </c:pt>
                <c:pt idx="13634">
                  <c:v>40433</c:v>
                </c:pt>
                <c:pt idx="13635">
                  <c:v>40434</c:v>
                </c:pt>
                <c:pt idx="13636">
                  <c:v>40120</c:v>
                </c:pt>
                <c:pt idx="13637">
                  <c:v>40288</c:v>
                </c:pt>
                <c:pt idx="13638">
                  <c:v>40120</c:v>
                </c:pt>
                <c:pt idx="13639">
                  <c:v>40129</c:v>
                </c:pt>
                <c:pt idx="13640">
                  <c:v>40129</c:v>
                </c:pt>
                <c:pt idx="13641">
                  <c:v>40129</c:v>
                </c:pt>
                <c:pt idx="13642">
                  <c:v>40372</c:v>
                </c:pt>
                <c:pt idx="13643">
                  <c:v>40373</c:v>
                </c:pt>
                <c:pt idx="13644">
                  <c:v>40376</c:v>
                </c:pt>
                <c:pt idx="13645">
                  <c:v>40377</c:v>
                </c:pt>
                <c:pt idx="13646">
                  <c:v>40378</c:v>
                </c:pt>
                <c:pt idx="13647">
                  <c:v>40380</c:v>
                </c:pt>
                <c:pt idx="13648">
                  <c:v>40381</c:v>
                </c:pt>
                <c:pt idx="13649">
                  <c:v>40382</c:v>
                </c:pt>
                <c:pt idx="13650">
                  <c:v>40383</c:v>
                </c:pt>
                <c:pt idx="13651">
                  <c:v>40384</c:v>
                </c:pt>
                <c:pt idx="13652">
                  <c:v>40385</c:v>
                </c:pt>
                <c:pt idx="13653">
                  <c:v>40386</c:v>
                </c:pt>
                <c:pt idx="13654">
                  <c:v>40387</c:v>
                </c:pt>
                <c:pt idx="13655">
                  <c:v>40388</c:v>
                </c:pt>
                <c:pt idx="13656">
                  <c:v>40389</c:v>
                </c:pt>
                <c:pt idx="13657">
                  <c:v>40390</c:v>
                </c:pt>
                <c:pt idx="13658">
                  <c:v>40391</c:v>
                </c:pt>
                <c:pt idx="13659">
                  <c:v>40392</c:v>
                </c:pt>
                <c:pt idx="13660">
                  <c:v>40393</c:v>
                </c:pt>
                <c:pt idx="13661">
                  <c:v>40394</c:v>
                </c:pt>
                <c:pt idx="13662">
                  <c:v>40399</c:v>
                </c:pt>
                <c:pt idx="13663">
                  <c:v>40288</c:v>
                </c:pt>
                <c:pt idx="13664">
                  <c:v>40288</c:v>
                </c:pt>
                <c:pt idx="13665">
                  <c:v>40288</c:v>
                </c:pt>
                <c:pt idx="13666">
                  <c:v>40288</c:v>
                </c:pt>
                <c:pt idx="13667">
                  <c:v>40288</c:v>
                </c:pt>
                <c:pt idx="13668">
                  <c:v>40288</c:v>
                </c:pt>
                <c:pt idx="13669">
                  <c:v>40142</c:v>
                </c:pt>
                <c:pt idx="13670">
                  <c:v>40143</c:v>
                </c:pt>
                <c:pt idx="13671">
                  <c:v>40144</c:v>
                </c:pt>
                <c:pt idx="13672">
                  <c:v>40146</c:v>
                </c:pt>
                <c:pt idx="13673">
                  <c:v>40288</c:v>
                </c:pt>
                <c:pt idx="13674">
                  <c:v>40288</c:v>
                </c:pt>
                <c:pt idx="13675">
                  <c:v>40288</c:v>
                </c:pt>
                <c:pt idx="13676">
                  <c:v>40288</c:v>
                </c:pt>
                <c:pt idx="13677">
                  <c:v>40288</c:v>
                </c:pt>
                <c:pt idx="13678">
                  <c:v>40288</c:v>
                </c:pt>
                <c:pt idx="13679">
                  <c:v>40288</c:v>
                </c:pt>
                <c:pt idx="13680">
                  <c:v>40288</c:v>
                </c:pt>
                <c:pt idx="13681">
                  <c:v>40288</c:v>
                </c:pt>
                <c:pt idx="13682">
                  <c:v>40288</c:v>
                </c:pt>
                <c:pt idx="13683">
                  <c:v>40288</c:v>
                </c:pt>
                <c:pt idx="13684">
                  <c:v>40288</c:v>
                </c:pt>
                <c:pt idx="13685">
                  <c:v>40261</c:v>
                </c:pt>
                <c:pt idx="13686">
                  <c:v>40288</c:v>
                </c:pt>
                <c:pt idx="13687">
                  <c:v>40261</c:v>
                </c:pt>
                <c:pt idx="13688">
                  <c:v>40288</c:v>
                </c:pt>
                <c:pt idx="13689">
                  <c:v>40288</c:v>
                </c:pt>
                <c:pt idx="13690">
                  <c:v>40288</c:v>
                </c:pt>
                <c:pt idx="13691">
                  <c:v>40288</c:v>
                </c:pt>
                <c:pt idx="13692">
                  <c:v>40288</c:v>
                </c:pt>
                <c:pt idx="13693">
                  <c:v>40288</c:v>
                </c:pt>
                <c:pt idx="13694">
                  <c:v>40288</c:v>
                </c:pt>
                <c:pt idx="13695">
                  <c:v>40204</c:v>
                </c:pt>
                <c:pt idx="13696">
                  <c:v>40212</c:v>
                </c:pt>
                <c:pt idx="13697">
                  <c:v>40214</c:v>
                </c:pt>
                <c:pt idx="13698">
                  <c:v>40288</c:v>
                </c:pt>
                <c:pt idx="13699">
                  <c:v>40393</c:v>
                </c:pt>
                <c:pt idx="13700">
                  <c:v>40403</c:v>
                </c:pt>
                <c:pt idx="13701">
                  <c:v>40421</c:v>
                </c:pt>
                <c:pt idx="13702">
                  <c:v>40422</c:v>
                </c:pt>
                <c:pt idx="13703">
                  <c:v>40288</c:v>
                </c:pt>
                <c:pt idx="13704">
                  <c:v>40288</c:v>
                </c:pt>
                <c:pt idx="13705">
                  <c:v>40288</c:v>
                </c:pt>
                <c:pt idx="13706">
                  <c:v>40288</c:v>
                </c:pt>
                <c:pt idx="13707">
                  <c:v>40288</c:v>
                </c:pt>
                <c:pt idx="13708">
                  <c:v>40288</c:v>
                </c:pt>
                <c:pt idx="13709">
                  <c:v>40288</c:v>
                </c:pt>
                <c:pt idx="13710">
                  <c:v>40338</c:v>
                </c:pt>
                <c:pt idx="13711">
                  <c:v>40434</c:v>
                </c:pt>
                <c:pt idx="13712">
                  <c:v>40338</c:v>
                </c:pt>
                <c:pt idx="13713">
                  <c:v>40403</c:v>
                </c:pt>
                <c:pt idx="13714">
                  <c:v>40405</c:v>
                </c:pt>
                <c:pt idx="13715">
                  <c:v>40417</c:v>
                </c:pt>
                <c:pt idx="13716">
                  <c:v>40419</c:v>
                </c:pt>
                <c:pt idx="13717">
                  <c:v>40421</c:v>
                </c:pt>
                <c:pt idx="13718">
                  <c:v>40422</c:v>
                </c:pt>
                <c:pt idx="13719">
                  <c:v>40434</c:v>
                </c:pt>
                <c:pt idx="13720">
                  <c:v>40385</c:v>
                </c:pt>
                <c:pt idx="13721">
                  <c:v>40429</c:v>
                </c:pt>
                <c:pt idx="13722">
                  <c:v>40434</c:v>
                </c:pt>
                <c:pt idx="13723">
                  <c:v>40434</c:v>
                </c:pt>
                <c:pt idx="13724">
                  <c:v>40401</c:v>
                </c:pt>
                <c:pt idx="13725">
                  <c:v>40403</c:v>
                </c:pt>
                <c:pt idx="13726">
                  <c:v>40404</c:v>
                </c:pt>
                <c:pt idx="13727">
                  <c:v>40426</c:v>
                </c:pt>
                <c:pt idx="13728">
                  <c:v>40427</c:v>
                </c:pt>
                <c:pt idx="13729">
                  <c:v>40431</c:v>
                </c:pt>
                <c:pt idx="13730">
                  <c:v>40434</c:v>
                </c:pt>
                <c:pt idx="13731">
                  <c:v>40434</c:v>
                </c:pt>
                <c:pt idx="13732">
                  <c:v>40393</c:v>
                </c:pt>
                <c:pt idx="13733">
                  <c:v>40403</c:v>
                </c:pt>
                <c:pt idx="13734">
                  <c:v>40413</c:v>
                </c:pt>
                <c:pt idx="13735">
                  <c:v>40434</c:v>
                </c:pt>
                <c:pt idx="13736">
                  <c:v>40393</c:v>
                </c:pt>
                <c:pt idx="13737">
                  <c:v>40403</c:v>
                </c:pt>
                <c:pt idx="13738">
                  <c:v>40404</c:v>
                </c:pt>
                <c:pt idx="13739">
                  <c:v>40426</c:v>
                </c:pt>
                <c:pt idx="13740">
                  <c:v>40434</c:v>
                </c:pt>
                <c:pt idx="13741">
                  <c:v>40434</c:v>
                </c:pt>
                <c:pt idx="13742">
                  <c:v>40295</c:v>
                </c:pt>
                <c:pt idx="13743">
                  <c:v>40423</c:v>
                </c:pt>
                <c:pt idx="13744">
                  <c:v>40288</c:v>
                </c:pt>
                <c:pt idx="13745">
                  <c:v>40288</c:v>
                </c:pt>
                <c:pt idx="13746">
                  <c:v>40288</c:v>
                </c:pt>
                <c:pt idx="13747">
                  <c:v>40288</c:v>
                </c:pt>
                <c:pt idx="13748">
                  <c:v>40434</c:v>
                </c:pt>
                <c:pt idx="13749">
                  <c:v>40129</c:v>
                </c:pt>
                <c:pt idx="13750">
                  <c:v>40423</c:v>
                </c:pt>
                <c:pt idx="13751">
                  <c:v>40114</c:v>
                </c:pt>
                <c:pt idx="13752">
                  <c:v>40385</c:v>
                </c:pt>
                <c:pt idx="13753">
                  <c:v>40393</c:v>
                </c:pt>
                <c:pt idx="13754">
                  <c:v>40412</c:v>
                </c:pt>
                <c:pt idx="13755">
                  <c:v>40413</c:v>
                </c:pt>
                <c:pt idx="13756">
                  <c:v>40129</c:v>
                </c:pt>
                <c:pt idx="13757">
                  <c:v>40434</c:v>
                </c:pt>
                <c:pt idx="13758">
                  <c:v>40129</c:v>
                </c:pt>
                <c:pt idx="13759">
                  <c:v>40114</c:v>
                </c:pt>
                <c:pt idx="13760">
                  <c:v>40115</c:v>
                </c:pt>
                <c:pt idx="13761">
                  <c:v>40393</c:v>
                </c:pt>
                <c:pt idx="13762">
                  <c:v>40413</c:v>
                </c:pt>
                <c:pt idx="13763">
                  <c:v>40129</c:v>
                </c:pt>
                <c:pt idx="13764">
                  <c:v>40434</c:v>
                </c:pt>
                <c:pt idx="13765">
                  <c:v>40129</c:v>
                </c:pt>
                <c:pt idx="13766">
                  <c:v>40114</c:v>
                </c:pt>
                <c:pt idx="13767">
                  <c:v>40115</c:v>
                </c:pt>
                <c:pt idx="13768">
                  <c:v>40423</c:v>
                </c:pt>
                <c:pt idx="13769">
                  <c:v>40129</c:v>
                </c:pt>
                <c:pt idx="13770">
                  <c:v>40434</c:v>
                </c:pt>
                <c:pt idx="13771">
                  <c:v>40129</c:v>
                </c:pt>
                <c:pt idx="13772">
                  <c:v>40114</c:v>
                </c:pt>
                <c:pt idx="13773">
                  <c:v>40115</c:v>
                </c:pt>
                <c:pt idx="13774">
                  <c:v>40420</c:v>
                </c:pt>
                <c:pt idx="13775">
                  <c:v>40432</c:v>
                </c:pt>
                <c:pt idx="13776">
                  <c:v>40434</c:v>
                </c:pt>
                <c:pt idx="13777">
                  <c:v>40129</c:v>
                </c:pt>
                <c:pt idx="13778">
                  <c:v>40434</c:v>
                </c:pt>
                <c:pt idx="13779">
                  <c:v>40129</c:v>
                </c:pt>
                <c:pt idx="13780">
                  <c:v>40434</c:v>
                </c:pt>
                <c:pt idx="13781">
                  <c:v>40136</c:v>
                </c:pt>
                <c:pt idx="13782">
                  <c:v>40137</c:v>
                </c:pt>
                <c:pt idx="13783">
                  <c:v>40138</c:v>
                </c:pt>
                <c:pt idx="13784">
                  <c:v>40139</c:v>
                </c:pt>
                <c:pt idx="13785">
                  <c:v>40140</c:v>
                </c:pt>
                <c:pt idx="13786">
                  <c:v>40141</c:v>
                </c:pt>
                <c:pt idx="13787">
                  <c:v>40142</c:v>
                </c:pt>
                <c:pt idx="13788">
                  <c:v>40144</c:v>
                </c:pt>
                <c:pt idx="13789">
                  <c:v>40151</c:v>
                </c:pt>
                <c:pt idx="13790">
                  <c:v>40152</c:v>
                </c:pt>
                <c:pt idx="13791">
                  <c:v>40155</c:v>
                </c:pt>
                <c:pt idx="13792">
                  <c:v>40157</c:v>
                </c:pt>
                <c:pt idx="13793">
                  <c:v>40158</c:v>
                </c:pt>
                <c:pt idx="13794">
                  <c:v>40159</c:v>
                </c:pt>
                <c:pt idx="13795">
                  <c:v>40162</c:v>
                </c:pt>
                <c:pt idx="13796">
                  <c:v>40163</c:v>
                </c:pt>
                <c:pt idx="13797">
                  <c:v>40404</c:v>
                </c:pt>
                <c:pt idx="13798">
                  <c:v>40421</c:v>
                </c:pt>
                <c:pt idx="13799">
                  <c:v>40422</c:v>
                </c:pt>
                <c:pt idx="13800">
                  <c:v>40425</c:v>
                </c:pt>
                <c:pt idx="13801">
                  <c:v>40166</c:v>
                </c:pt>
                <c:pt idx="13802">
                  <c:v>40169</c:v>
                </c:pt>
                <c:pt idx="13803">
                  <c:v>40170</c:v>
                </c:pt>
                <c:pt idx="13804">
                  <c:v>40171</c:v>
                </c:pt>
                <c:pt idx="13805">
                  <c:v>40172</c:v>
                </c:pt>
                <c:pt idx="13806">
                  <c:v>40173</c:v>
                </c:pt>
                <c:pt idx="13807">
                  <c:v>40174</c:v>
                </c:pt>
                <c:pt idx="13808">
                  <c:v>40176</c:v>
                </c:pt>
                <c:pt idx="13809">
                  <c:v>40177</c:v>
                </c:pt>
                <c:pt idx="13810">
                  <c:v>40129</c:v>
                </c:pt>
                <c:pt idx="13811">
                  <c:v>40168</c:v>
                </c:pt>
                <c:pt idx="13812">
                  <c:v>40288</c:v>
                </c:pt>
                <c:pt idx="13813">
                  <c:v>40131</c:v>
                </c:pt>
                <c:pt idx="13814">
                  <c:v>40133</c:v>
                </c:pt>
                <c:pt idx="13815">
                  <c:v>40224</c:v>
                </c:pt>
                <c:pt idx="13816">
                  <c:v>40288</c:v>
                </c:pt>
                <c:pt idx="13817">
                  <c:v>40310</c:v>
                </c:pt>
                <c:pt idx="13818">
                  <c:v>40434</c:v>
                </c:pt>
                <c:pt idx="13819">
                  <c:v>40129</c:v>
                </c:pt>
                <c:pt idx="13820">
                  <c:v>40288</c:v>
                </c:pt>
                <c:pt idx="13821">
                  <c:v>40311</c:v>
                </c:pt>
                <c:pt idx="13822">
                  <c:v>40312</c:v>
                </c:pt>
                <c:pt idx="13823">
                  <c:v>40340</c:v>
                </c:pt>
                <c:pt idx="13824">
                  <c:v>40382</c:v>
                </c:pt>
                <c:pt idx="13825">
                  <c:v>40386</c:v>
                </c:pt>
                <c:pt idx="13826">
                  <c:v>40411</c:v>
                </c:pt>
                <c:pt idx="13827">
                  <c:v>40428</c:v>
                </c:pt>
                <c:pt idx="13828">
                  <c:v>40129</c:v>
                </c:pt>
                <c:pt idx="13829">
                  <c:v>40351</c:v>
                </c:pt>
                <c:pt idx="13830">
                  <c:v>40383</c:v>
                </c:pt>
                <c:pt idx="13831">
                  <c:v>40351</c:v>
                </c:pt>
                <c:pt idx="13832">
                  <c:v>40288</c:v>
                </c:pt>
                <c:pt idx="13833">
                  <c:v>40255</c:v>
                </c:pt>
                <c:pt idx="13834">
                  <c:v>40288</c:v>
                </c:pt>
                <c:pt idx="13835">
                  <c:v>40288</c:v>
                </c:pt>
                <c:pt idx="13836">
                  <c:v>40288</c:v>
                </c:pt>
                <c:pt idx="13837">
                  <c:v>40288</c:v>
                </c:pt>
                <c:pt idx="13838">
                  <c:v>40288</c:v>
                </c:pt>
                <c:pt idx="13839">
                  <c:v>40288</c:v>
                </c:pt>
                <c:pt idx="13840">
                  <c:v>40288</c:v>
                </c:pt>
                <c:pt idx="13841">
                  <c:v>40288</c:v>
                </c:pt>
                <c:pt idx="13842">
                  <c:v>40288</c:v>
                </c:pt>
                <c:pt idx="13843">
                  <c:v>40288</c:v>
                </c:pt>
                <c:pt idx="13844">
                  <c:v>40288</c:v>
                </c:pt>
                <c:pt idx="13845">
                  <c:v>40288</c:v>
                </c:pt>
                <c:pt idx="13846">
                  <c:v>40288</c:v>
                </c:pt>
                <c:pt idx="13847">
                  <c:v>40288</c:v>
                </c:pt>
                <c:pt idx="13848">
                  <c:v>40288</c:v>
                </c:pt>
                <c:pt idx="13849">
                  <c:v>40288</c:v>
                </c:pt>
                <c:pt idx="13850">
                  <c:v>40288</c:v>
                </c:pt>
                <c:pt idx="13851">
                  <c:v>40288</c:v>
                </c:pt>
                <c:pt idx="13852">
                  <c:v>40288</c:v>
                </c:pt>
                <c:pt idx="13853">
                  <c:v>40288</c:v>
                </c:pt>
                <c:pt idx="13854">
                  <c:v>40288</c:v>
                </c:pt>
                <c:pt idx="13855">
                  <c:v>40288</c:v>
                </c:pt>
                <c:pt idx="13856">
                  <c:v>40288</c:v>
                </c:pt>
                <c:pt idx="13857">
                  <c:v>40288</c:v>
                </c:pt>
                <c:pt idx="13858">
                  <c:v>40288</c:v>
                </c:pt>
                <c:pt idx="13859">
                  <c:v>40288</c:v>
                </c:pt>
                <c:pt idx="13860">
                  <c:v>40288</c:v>
                </c:pt>
                <c:pt idx="13861">
                  <c:v>40288</c:v>
                </c:pt>
                <c:pt idx="13862">
                  <c:v>40288</c:v>
                </c:pt>
                <c:pt idx="13863">
                  <c:v>40288</c:v>
                </c:pt>
                <c:pt idx="13864">
                  <c:v>40288</c:v>
                </c:pt>
                <c:pt idx="13865">
                  <c:v>40288</c:v>
                </c:pt>
                <c:pt idx="13866">
                  <c:v>40288</c:v>
                </c:pt>
                <c:pt idx="13867">
                  <c:v>40288</c:v>
                </c:pt>
                <c:pt idx="13868">
                  <c:v>40288</c:v>
                </c:pt>
                <c:pt idx="13869">
                  <c:v>40288</c:v>
                </c:pt>
                <c:pt idx="13870">
                  <c:v>40288</c:v>
                </c:pt>
                <c:pt idx="13871">
                  <c:v>40288</c:v>
                </c:pt>
                <c:pt idx="13872">
                  <c:v>40288</c:v>
                </c:pt>
                <c:pt idx="13873">
                  <c:v>40288</c:v>
                </c:pt>
                <c:pt idx="13874">
                  <c:v>40288</c:v>
                </c:pt>
                <c:pt idx="13875">
                  <c:v>40288</c:v>
                </c:pt>
                <c:pt idx="13876">
                  <c:v>40288</c:v>
                </c:pt>
                <c:pt idx="13877">
                  <c:v>40288</c:v>
                </c:pt>
                <c:pt idx="13878">
                  <c:v>40288</c:v>
                </c:pt>
                <c:pt idx="13879">
                  <c:v>40288</c:v>
                </c:pt>
                <c:pt idx="13880">
                  <c:v>40288</c:v>
                </c:pt>
                <c:pt idx="13881">
                  <c:v>40288</c:v>
                </c:pt>
                <c:pt idx="13882">
                  <c:v>40288</c:v>
                </c:pt>
                <c:pt idx="13883">
                  <c:v>40288</c:v>
                </c:pt>
                <c:pt idx="13884">
                  <c:v>40288</c:v>
                </c:pt>
                <c:pt idx="13885">
                  <c:v>40288</c:v>
                </c:pt>
                <c:pt idx="13886">
                  <c:v>40288</c:v>
                </c:pt>
                <c:pt idx="13887">
                  <c:v>40288</c:v>
                </c:pt>
                <c:pt idx="13888">
                  <c:v>40288</c:v>
                </c:pt>
                <c:pt idx="13889">
                  <c:v>40125</c:v>
                </c:pt>
                <c:pt idx="13890">
                  <c:v>40127</c:v>
                </c:pt>
                <c:pt idx="13891">
                  <c:v>40130</c:v>
                </c:pt>
                <c:pt idx="13892">
                  <c:v>40134</c:v>
                </c:pt>
                <c:pt idx="13893">
                  <c:v>40135</c:v>
                </c:pt>
                <c:pt idx="13894">
                  <c:v>40232</c:v>
                </c:pt>
                <c:pt idx="13895">
                  <c:v>40281</c:v>
                </c:pt>
                <c:pt idx="13896">
                  <c:v>40288</c:v>
                </c:pt>
                <c:pt idx="13897">
                  <c:v>40129</c:v>
                </c:pt>
                <c:pt idx="13898">
                  <c:v>40288</c:v>
                </c:pt>
                <c:pt idx="13899">
                  <c:v>40232</c:v>
                </c:pt>
                <c:pt idx="13900">
                  <c:v>40281</c:v>
                </c:pt>
                <c:pt idx="13901">
                  <c:v>40311</c:v>
                </c:pt>
                <c:pt idx="13902">
                  <c:v>40129</c:v>
                </c:pt>
                <c:pt idx="13903">
                  <c:v>40405</c:v>
                </c:pt>
                <c:pt idx="13904">
                  <c:v>40406</c:v>
                </c:pt>
                <c:pt idx="13905">
                  <c:v>40129</c:v>
                </c:pt>
                <c:pt idx="13906">
                  <c:v>40232</c:v>
                </c:pt>
                <c:pt idx="13907">
                  <c:v>40254</c:v>
                </c:pt>
                <c:pt idx="13908">
                  <c:v>40281</c:v>
                </c:pt>
                <c:pt idx="13909">
                  <c:v>40288</c:v>
                </c:pt>
                <c:pt idx="13910">
                  <c:v>40129</c:v>
                </c:pt>
                <c:pt idx="13911">
                  <c:v>40232</c:v>
                </c:pt>
                <c:pt idx="13912">
                  <c:v>40311</c:v>
                </c:pt>
                <c:pt idx="13913">
                  <c:v>40353</c:v>
                </c:pt>
                <c:pt idx="13914">
                  <c:v>40353</c:v>
                </c:pt>
                <c:pt idx="13915">
                  <c:v>40427</c:v>
                </c:pt>
                <c:pt idx="13916">
                  <c:v>40427</c:v>
                </c:pt>
                <c:pt idx="13917">
                  <c:v>40427</c:v>
                </c:pt>
                <c:pt idx="13918">
                  <c:v>40256</c:v>
                </c:pt>
                <c:pt idx="13919">
                  <c:v>40400</c:v>
                </c:pt>
                <c:pt idx="13920">
                  <c:v>40187</c:v>
                </c:pt>
                <c:pt idx="13921">
                  <c:v>40186</c:v>
                </c:pt>
                <c:pt idx="13922">
                  <c:v>40187</c:v>
                </c:pt>
                <c:pt idx="13923">
                  <c:v>40187</c:v>
                </c:pt>
                <c:pt idx="13924">
                  <c:v>40186</c:v>
                </c:pt>
                <c:pt idx="13925">
                  <c:v>40187</c:v>
                </c:pt>
                <c:pt idx="13926">
                  <c:v>40187</c:v>
                </c:pt>
                <c:pt idx="13927">
                  <c:v>40188</c:v>
                </c:pt>
                <c:pt idx="13928">
                  <c:v>40186</c:v>
                </c:pt>
                <c:pt idx="13929">
                  <c:v>40187</c:v>
                </c:pt>
                <c:pt idx="13930">
                  <c:v>40186</c:v>
                </c:pt>
                <c:pt idx="13931">
                  <c:v>40187</c:v>
                </c:pt>
                <c:pt idx="13932">
                  <c:v>40186</c:v>
                </c:pt>
                <c:pt idx="13933">
                  <c:v>40187</c:v>
                </c:pt>
                <c:pt idx="13934">
                  <c:v>40186</c:v>
                </c:pt>
                <c:pt idx="13935">
                  <c:v>40129</c:v>
                </c:pt>
                <c:pt idx="13936">
                  <c:v>40129</c:v>
                </c:pt>
                <c:pt idx="13937">
                  <c:v>40129</c:v>
                </c:pt>
                <c:pt idx="13938">
                  <c:v>40129</c:v>
                </c:pt>
                <c:pt idx="13939">
                  <c:v>40129</c:v>
                </c:pt>
                <c:pt idx="13940">
                  <c:v>40129</c:v>
                </c:pt>
                <c:pt idx="13941">
                  <c:v>40129</c:v>
                </c:pt>
                <c:pt idx="13942">
                  <c:v>40129</c:v>
                </c:pt>
                <c:pt idx="13943">
                  <c:v>40129</c:v>
                </c:pt>
                <c:pt idx="13944">
                  <c:v>40211</c:v>
                </c:pt>
                <c:pt idx="13945">
                  <c:v>40211</c:v>
                </c:pt>
                <c:pt idx="13946">
                  <c:v>40129</c:v>
                </c:pt>
                <c:pt idx="13947">
                  <c:v>40211</c:v>
                </c:pt>
                <c:pt idx="13948">
                  <c:v>40129</c:v>
                </c:pt>
                <c:pt idx="13949">
                  <c:v>40211</c:v>
                </c:pt>
                <c:pt idx="13950">
                  <c:v>40129</c:v>
                </c:pt>
                <c:pt idx="13951">
                  <c:v>40129</c:v>
                </c:pt>
                <c:pt idx="13952">
                  <c:v>40211</c:v>
                </c:pt>
                <c:pt idx="13953">
                  <c:v>40129</c:v>
                </c:pt>
                <c:pt idx="13954">
                  <c:v>40211</c:v>
                </c:pt>
                <c:pt idx="13955">
                  <c:v>40129</c:v>
                </c:pt>
                <c:pt idx="13956">
                  <c:v>40211</c:v>
                </c:pt>
                <c:pt idx="13957">
                  <c:v>40129</c:v>
                </c:pt>
                <c:pt idx="13958">
                  <c:v>40211</c:v>
                </c:pt>
                <c:pt idx="13959">
                  <c:v>40129</c:v>
                </c:pt>
                <c:pt idx="13960">
                  <c:v>40129</c:v>
                </c:pt>
                <c:pt idx="13961">
                  <c:v>40129</c:v>
                </c:pt>
                <c:pt idx="13962">
                  <c:v>40210</c:v>
                </c:pt>
                <c:pt idx="13963">
                  <c:v>40212</c:v>
                </c:pt>
                <c:pt idx="13964">
                  <c:v>40129</c:v>
                </c:pt>
                <c:pt idx="13965">
                  <c:v>40210</c:v>
                </c:pt>
                <c:pt idx="13966">
                  <c:v>40210</c:v>
                </c:pt>
                <c:pt idx="13967">
                  <c:v>40129</c:v>
                </c:pt>
                <c:pt idx="13968">
                  <c:v>40210</c:v>
                </c:pt>
                <c:pt idx="13969">
                  <c:v>40212</c:v>
                </c:pt>
                <c:pt idx="13970">
                  <c:v>40129</c:v>
                </c:pt>
                <c:pt idx="13971">
                  <c:v>40210</c:v>
                </c:pt>
                <c:pt idx="13972">
                  <c:v>40212</c:v>
                </c:pt>
                <c:pt idx="13973">
                  <c:v>40129</c:v>
                </c:pt>
                <c:pt idx="13974">
                  <c:v>40129</c:v>
                </c:pt>
                <c:pt idx="13975">
                  <c:v>40210</c:v>
                </c:pt>
                <c:pt idx="13976">
                  <c:v>40212</c:v>
                </c:pt>
                <c:pt idx="13977">
                  <c:v>40129</c:v>
                </c:pt>
                <c:pt idx="13978">
                  <c:v>40210</c:v>
                </c:pt>
                <c:pt idx="13979">
                  <c:v>40212</c:v>
                </c:pt>
                <c:pt idx="13980">
                  <c:v>40129</c:v>
                </c:pt>
                <c:pt idx="13981">
                  <c:v>40210</c:v>
                </c:pt>
                <c:pt idx="13982">
                  <c:v>40212</c:v>
                </c:pt>
                <c:pt idx="13983">
                  <c:v>40129</c:v>
                </c:pt>
                <c:pt idx="13984">
                  <c:v>40210</c:v>
                </c:pt>
                <c:pt idx="13985">
                  <c:v>40212</c:v>
                </c:pt>
                <c:pt idx="13986">
                  <c:v>40129</c:v>
                </c:pt>
                <c:pt idx="13987">
                  <c:v>40129</c:v>
                </c:pt>
                <c:pt idx="13988">
                  <c:v>40129</c:v>
                </c:pt>
                <c:pt idx="13989">
                  <c:v>40129</c:v>
                </c:pt>
                <c:pt idx="13990">
                  <c:v>40129</c:v>
                </c:pt>
                <c:pt idx="13991">
                  <c:v>40211</c:v>
                </c:pt>
                <c:pt idx="13992">
                  <c:v>40129</c:v>
                </c:pt>
                <c:pt idx="13993">
                  <c:v>40211</c:v>
                </c:pt>
                <c:pt idx="13994">
                  <c:v>40129</c:v>
                </c:pt>
                <c:pt idx="13995">
                  <c:v>40211</c:v>
                </c:pt>
                <c:pt idx="13996">
                  <c:v>40129</c:v>
                </c:pt>
                <c:pt idx="13997">
                  <c:v>40211</c:v>
                </c:pt>
                <c:pt idx="13998">
                  <c:v>40129</c:v>
                </c:pt>
                <c:pt idx="13999">
                  <c:v>40210</c:v>
                </c:pt>
                <c:pt idx="14000">
                  <c:v>40212</c:v>
                </c:pt>
                <c:pt idx="14001">
                  <c:v>40256</c:v>
                </c:pt>
                <c:pt idx="14002">
                  <c:v>40304</c:v>
                </c:pt>
                <c:pt idx="14003">
                  <c:v>40422</c:v>
                </c:pt>
                <c:pt idx="14004">
                  <c:v>40276</c:v>
                </c:pt>
                <c:pt idx="14005">
                  <c:v>40334</c:v>
                </c:pt>
                <c:pt idx="14006">
                  <c:v>40335</c:v>
                </c:pt>
                <c:pt idx="14007">
                  <c:v>40422</c:v>
                </c:pt>
                <c:pt idx="14008">
                  <c:v>40423</c:v>
                </c:pt>
                <c:pt idx="14009">
                  <c:v>40276</c:v>
                </c:pt>
                <c:pt idx="14010">
                  <c:v>40334</c:v>
                </c:pt>
                <c:pt idx="14011">
                  <c:v>40246</c:v>
                </c:pt>
                <c:pt idx="14012">
                  <c:v>40276</c:v>
                </c:pt>
                <c:pt idx="14013">
                  <c:v>40246</c:v>
                </c:pt>
                <c:pt idx="14014">
                  <c:v>40334</c:v>
                </c:pt>
                <c:pt idx="14015">
                  <c:v>40422</c:v>
                </c:pt>
                <c:pt idx="14016">
                  <c:v>40334</c:v>
                </c:pt>
                <c:pt idx="14017">
                  <c:v>40335</c:v>
                </c:pt>
                <c:pt idx="14018">
                  <c:v>40334</c:v>
                </c:pt>
                <c:pt idx="14019">
                  <c:v>40276</c:v>
                </c:pt>
                <c:pt idx="14020">
                  <c:v>40334</c:v>
                </c:pt>
                <c:pt idx="14021">
                  <c:v>40422</c:v>
                </c:pt>
                <c:pt idx="14022">
                  <c:v>40341</c:v>
                </c:pt>
                <c:pt idx="14023">
                  <c:v>40341</c:v>
                </c:pt>
                <c:pt idx="14024">
                  <c:v>40297</c:v>
                </c:pt>
                <c:pt idx="14025">
                  <c:v>40297</c:v>
                </c:pt>
                <c:pt idx="14026">
                  <c:v>40309</c:v>
                </c:pt>
                <c:pt idx="14027">
                  <c:v>40256</c:v>
                </c:pt>
                <c:pt idx="14028">
                  <c:v>40256</c:v>
                </c:pt>
                <c:pt idx="14029">
                  <c:v>40256</c:v>
                </c:pt>
                <c:pt idx="14030">
                  <c:v>40256</c:v>
                </c:pt>
                <c:pt idx="14031">
                  <c:v>40256</c:v>
                </c:pt>
                <c:pt idx="14032">
                  <c:v>40256</c:v>
                </c:pt>
                <c:pt idx="14033">
                  <c:v>40256</c:v>
                </c:pt>
                <c:pt idx="14034">
                  <c:v>40256</c:v>
                </c:pt>
                <c:pt idx="14035">
                  <c:v>40256</c:v>
                </c:pt>
                <c:pt idx="14036">
                  <c:v>40256</c:v>
                </c:pt>
                <c:pt idx="14037">
                  <c:v>40256</c:v>
                </c:pt>
                <c:pt idx="14038">
                  <c:v>40256</c:v>
                </c:pt>
                <c:pt idx="14039">
                  <c:v>40297</c:v>
                </c:pt>
                <c:pt idx="14040">
                  <c:v>40357</c:v>
                </c:pt>
                <c:pt idx="14041">
                  <c:v>40297</c:v>
                </c:pt>
                <c:pt idx="14042">
                  <c:v>40297</c:v>
                </c:pt>
                <c:pt idx="14043">
                  <c:v>40309</c:v>
                </c:pt>
                <c:pt idx="14044">
                  <c:v>40357</c:v>
                </c:pt>
                <c:pt idx="14045">
                  <c:v>40297</c:v>
                </c:pt>
                <c:pt idx="14046">
                  <c:v>40224</c:v>
                </c:pt>
                <c:pt idx="14047">
                  <c:v>40207</c:v>
                </c:pt>
                <c:pt idx="14048">
                  <c:v>40224</c:v>
                </c:pt>
                <c:pt idx="14049">
                  <c:v>40207</c:v>
                </c:pt>
                <c:pt idx="14050">
                  <c:v>40224</c:v>
                </c:pt>
                <c:pt idx="14051">
                  <c:v>40207</c:v>
                </c:pt>
                <c:pt idx="14052">
                  <c:v>40224</c:v>
                </c:pt>
                <c:pt idx="14053">
                  <c:v>40207</c:v>
                </c:pt>
                <c:pt idx="14054">
                  <c:v>40224</c:v>
                </c:pt>
                <c:pt idx="14055">
                  <c:v>40127</c:v>
                </c:pt>
                <c:pt idx="14056">
                  <c:v>40128</c:v>
                </c:pt>
                <c:pt idx="14057">
                  <c:v>40167</c:v>
                </c:pt>
                <c:pt idx="14058">
                  <c:v>40167</c:v>
                </c:pt>
                <c:pt idx="14059">
                  <c:v>40164</c:v>
                </c:pt>
                <c:pt idx="14060">
                  <c:v>40200</c:v>
                </c:pt>
                <c:pt idx="14061">
                  <c:v>40428</c:v>
                </c:pt>
                <c:pt idx="14062">
                  <c:v>40428</c:v>
                </c:pt>
                <c:pt idx="14063">
                  <c:v>40228</c:v>
                </c:pt>
                <c:pt idx="14064">
                  <c:v>40228</c:v>
                </c:pt>
                <c:pt idx="14065">
                  <c:v>40428</c:v>
                </c:pt>
                <c:pt idx="14066">
                  <c:v>40428</c:v>
                </c:pt>
                <c:pt idx="14067">
                  <c:v>40263</c:v>
                </c:pt>
                <c:pt idx="14068">
                  <c:v>40263</c:v>
                </c:pt>
                <c:pt idx="14069">
                  <c:v>40297</c:v>
                </c:pt>
                <c:pt idx="14070">
                  <c:v>40297</c:v>
                </c:pt>
                <c:pt idx="14071">
                  <c:v>40297</c:v>
                </c:pt>
                <c:pt idx="14072">
                  <c:v>40297</c:v>
                </c:pt>
                <c:pt idx="14073">
                  <c:v>40263</c:v>
                </c:pt>
                <c:pt idx="14074">
                  <c:v>40297</c:v>
                </c:pt>
                <c:pt idx="14075">
                  <c:v>40297</c:v>
                </c:pt>
                <c:pt idx="14076">
                  <c:v>40297</c:v>
                </c:pt>
                <c:pt idx="14077">
                  <c:v>40297</c:v>
                </c:pt>
                <c:pt idx="14078">
                  <c:v>40079</c:v>
                </c:pt>
                <c:pt idx="14079">
                  <c:v>40080</c:v>
                </c:pt>
                <c:pt idx="14080">
                  <c:v>40085</c:v>
                </c:pt>
                <c:pt idx="14081">
                  <c:v>40089</c:v>
                </c:pt>
                <c:pt idx="14082">
                  <c:v>40091</c:v>
                </c:pt>
                <c:pt idx="14083">
                  <c:v>40092</c:v>
                </c:pt>
                <c:pt idx="14084">
                  <c:v>40095</c:v>
                </c:pt>
                <c:pt idx="14085">
                  <c:v>40110</c:v>
                </c:pt>
                <c:pt idx="14086">
                  <c:v>40120</c:v>
                </c:pt>
                <c:pt idx="14087">
                  <c:v>40121</c:v>
                </c:pt>
                <c:pt idx="14088">
                  <c:v>40122</c:v>
                </c:pt>
                <c:pt idx="14089">
                  <c:v>40168</c:v>
                </c:pt>
                <c:pt idx="14090">
                  <c:v>40169</c:v>
                </c:pt>
                <c:pt idx="14091">
                  <c:v>40170</c:v>
                </c:pt>
                <c:pt idx="14092">
                  <c:v>40173</c:v>
                </c:pt>
                <c:pt idx="14093">
                  <c:v>40174</c:v>
                </c:pt>
                <c:pt idx="14094">
                  <c:v>40178</c:v>
                </c:pt>
                <c:pt idx="14095">
                  <c:v>40186</c:v>
                </c:pt>
                <c:pt idx="14096">
                  <c:v>40401</c:v>
                </c:pt>
                <c:pt idx="14097">
                  <c:v>40409</c:v>
                </c:pt>
                <c:pt idx="14098">
                  <c:v>40409</c:v>
                </c:pt>
                <c:pt idx="14099">
                  <c:v>40409</c:v>
                </c:pt>
                <c:pt idx="14100">
                  <c:v>40409</c:v>
                </c:pt>
                <c:pt idx="14101">
                  <c:v>40393</c:v>
                </c:pt>
                <c:pt idx="14102">
                  <c:v>40394</c:v>
                </c:pt>
                <c:pt idx="14103">
                  <c:v>40395</c:v>
                </c:pt>
                <c:pt idx="14104">
                  <c:v>40396</c:v>
                </c:pt>
                <c:pt idx="14105">
                  <c:v>40397</c:v>
                </c:pt>
                <c:pt idx="14106">
                  <c:v>40398</c:v>
                </c:pt>
                <c:pt idx="14107">
                  <c:v>40399</c:v>
                </c:pt>
                <c:pt idx="14108">
                  <c:v>40400</c:v>
                </c:pt>
                <c:pt idx="14109">
                  <c:v>40401</c:v>
                </c:pt>
                <c:pt idx="14110">
                  <c:v>40406</c:v>
                </c:pt>
                <c:pt idx="14111">
                  <c:v>40407</c:v>
                </c:pt>
                <c:pt idx="14112">
                  <c:v>40408</c:v>
                </c:pt>
                <c:pt idx="14113">
                  <c:v>40409</c:v>
                </c:pt>
                <c:pt idx="14114">
                  <c:v>40420</c:v>
                </c:pt>
                <c:pt idx="14115">
                  <c:v>40393</c:v>
                </c:pt>
                <c:pt idx="14116">
                  <c:v>40394</c:v>
                </c:pt>
                <c:pt idx="14117">
                  <c:v>40395</c:v>
                </c:pt>
                <c:pt idx="14118">
                  <c:v>40396</c:v>
                </c:pt>
                <c:pt idx="14119">
                  <c:v>40397</c:v>
                </c:pt>
                <c:pt idx="14120">
                  <c:v>40398</c:v>
                </c:pt>
                <c:pt idx="14121">
                  <c:v>40399</c:v>
                </c:pt>
                <c:pt idx="14122">
                  <c:v>40400</c:v>
                </c:pt>
                <c:pt idx="14123">
                  <c:v>40401</c:v>
                </c:pt>
                <c:pt idx="14124">
                  <c:v>40406</c:v>
                </c:pt>
                <c:pt idx="14125">
                  <c:v>40407</c:v>
                </c:pt>
                <c:pt idx="14126">
                  <c:v>40408</c:v>
                </c:pt>
                <c:pt idx="14127">
                  <c:v>40409</c:v>
                </c:pt>
                <c:pt idx="14128">
                  <c:v>40420</c:v>
                </c:pt>
                <c:pt idx="14129">
                  <c:v>40393</c:v>
                </c:pt>
                <c:pt idx="14130">
                  <c:v>40394</c:v>
                </c:pt>
                <c:pt idx="14131">
                  <c:v>40395</c:v>
                </c:pt>
                <c:pt idx="14132">
                  <c:v>40396</c:v>
                </c:pt>
                <c:pt idx="14133">
                  <c:v>40397</c:v>
                </c:pt>
                <c:pt idx="14134">
                  <c:v>40398</c:v>
                </c:pt>
                <c:pt idx="14135">
                  <c:v>40399</c:v>
                </c:pt>
                <c:pt idx="14136">
                  <c:v>40400</c:v>
                </c:pt>
                <c:pt idx="14137">
                  <c:v>40401</c:v>
                </c:pt>
                <c:pt idx="14138">
                  <c:v>40406</c:v>
                </c:pt>
                <c:pt idx="14139">
                  <c:v>40407</c:v>
                </c:pt>
                <c:pt idx="14140">
                  <c:v>40408</c:v>
                </c:pt>
                <c:pt idx="14141">
                  <c:v>40409</c:v>
                </c:pt>
                <c:pt idx="14142">
                  <c:v>40420</c:v>
                </c:pt>
                <c:pt idx="14143">
                  <c:v>40393</c:v>
                </c:pt>
                <c:pt idx="14144">
                  <c:v>40394</c:v>
                </c:pt>
                <c:pt idx="14145">
                  <c:v>40395</c:v>
                </c:pt>
                <c:pt idx="14146">
                  <c:v>40396</c:v>
                </c:pt>
                <c:pt idx="14147">
                  <c:v>40397</c:v>
                </c:pt>
                <c:pt idx="14148">
                  <c:v>40398</c:v>
                </c:pt>
                <c:pt idx="14149">
                  <c:v>40399</c:v>
                </c:pt>
                <c:pt idx="14150">
                  <c:v>40400</c:v>
                </c:pt>
                <c:pt idx="14151">
                  <c:v>40401</c:v>
                </c:pt>
                <c:pt idx="14152">
                  <c:v>40406</c:v>
                </c:pt>
                <c:pt idx="14153">
                  <c:v>40407</c:v>
                </c:pt>
                <c:pt idx="14154">
                  <c:v>40408</c:v>
                </c:pt>
                <c:pt idx="14155">
                  <c:v>40409</c:v>
                </c:pt>
                <c:pt idx="14156">
                  <c:v>40420</c:v>
                </c:pt>
                <c:pt idx="14157">
                  <c:v>40164</c:v>
                </c:pt>
                <c:pt idx="14158">
                  <c:v>40164</c:v>
                </c:pt>
                <c:pt idx="14159">
                  <c:v>40164</c:v>
                </c:pt>
                <c:pt idx="14160">
                  <c:v>40164</c:v>
                </c:pt>
                <c:pt idx="14161">
                  <c:v>40164</c:v>
                </c:pt>
                <c:pt idx="14162">
                  <c:v>40164</c:v>
                </c:pt>
                <c:pt idx="14163">
                  <c:v>40164</c:v>
                </c:pt>
                <c:pt idx="14164">
                  <c:v>40164</c:v>
                </c:pt>
                <c:pt idx="14165">
                  <c:v>40167</c:v>
                </c:pt>
                <c:pt idx="14166">
                  <c:v>40164</c:v>
                </c:pt>
                <c:pt idx="14167">
                  <c:v>40167</c:v>
                </c:pt>
                <c:pt idx="14168">
                  <c:v>40164</c:v>
                </c:pt>
                <c:pt idx="14169">
                  <c:v>40178</c:v>
                </c:pt>
                <c:pt idx="14170">
                  <c:v>40164</c:v>
                </c:pt>
                <c:pt idx="14171">
                  <c:v>40178</c:v>
                </c:pt>
                <c:pt idx="14172">
                  <c:v>40164</c:v>
                </c:pt>
                <c:pt idx="14173">
                  <c:v>40178</c:v>
                </c:pt>
                <c:pt idx="14174">
                  <c:v>40227</c:v>
                </c:pt>
                <c:pt idx="14175">
                  <c:v>40228</c:v>
                </c:pt>
                <c:pt idx="14176">
                  <c:v>40164</c:v>
                </c:pt>
                <c:pt idx="14177">
                  <c:v>40164</c:v>
                </c:pt>
                <c:pt idx="14178">
                  <c:v>40164</c:v>
                </c:pt>
                <c:pt idx="14179">
                  <c:v>40167</c:v>
                </c:pt>
                <c:pt idx="14180">
                  <c:v>40164</c:v>
                </c:pt>
                <c:pt idx="14181">
                  <c:v>40167</c:v>
                </c:pt>
                <c:pt idx="14182">
                  <c:v>40164</c:v>
                </c:pt>
                <c:pt idx="14183">
                  <c:v>40164</c:v>
                </c:pt>
                <c:pt idx="14184">
                  <c:v>40164</c:v>
                </c:pt>
                <c:pt idx="14185">
                  <c:v>40234</c:v>
                </c:pt>
                <c:pt idx="14186">
                  <c:v>40239</c:v>
                </c:pt>
                <c:pt idx="14187">
                  <c:v>40289</c:v>
                </c:pt>
                <c:pt idx="14188">
                  <c:v>40303</c:v>
                </c:pt>
                <c:pt idx="14189">
                  <c:v>40164</c:v>
                </c:pt>
                <c:pt idx="14190">
                  <c:v>40164</c:v>
                </c:pt>
                <c:pt idx="14191">
                  <c:v>40333</c:v>
                </c:pt>
                <c:pt idx="14192">
                  <c:v>40333</c:v>
                </c:pt>
                <c:pt idx="14193">
                  <c:v>40333</c:v>
                </c:pt>
                <c:pt idx="14194">
                  <c:v>40333</c:v>
                </c:pt>
                <c:pt idx="14195">
                  <c:v>40187</c:v>
                </c:pt>
                <c:pt idx="14196">
                  <c:v>40188</c:v>
                </c:pt>
                <c:pt idx="14197">
                  <c:v>40190</c:v>
                </c:pt>
                <c:pt idx="14198">
                  <c:v>40292</c:v>
                </c:pt>
                <c:pt idx="14199">
                  <c:v>40292</c:v>
                </c:pt>
                <c:pt idx="14200">
                  <c:v>40292</c:v>
                </c:pt>
                <c:pt idx="14201">
                  <c:v>40292</c:v>
                </c:pt>
                <c:pt idx="14202">
                  <c:v>40284</c:v>
                </c:pt>
                <c:pt idx="14203">
                  <c:v>40284</c:v>
                </c:pt>
                <c:pt idx="14204">
                  <c:v>40284</c:v>
                </c:pt>
                <c:pt idx="14205">
                  <c:v>40284</c:v>
                </c:pt>
                <c:pt idx="14206">
                  <c:v>40284</c:v>
                </c:pt>
                <c:pt idx="14207">
                  <c:v>40284</c:v>
                </c:pt>
                <c:pt idx="14208">
                  <c:v>40284</c:v>
                </c:pt>
                <c:pt idx="14209">
                  <c:v>40284</c:v>
                </c:pt>
                <c:pt idx="14210">
                  <c:v>40284</c:v>
                </c:pt>
                <c:pt idx="14211">
                  <c:v>40284</c:v>
                </c:pt>
                <c:pt idx="14212">
                  <c:v>40284</c:v>
                </c:pt>
                <c:pt idx="14213">
                  <c:v>40284</c:v>
                </c:pt>
                <c:pt idx="14214">
                  <c:v>40284</c:v>
                </c:pt>
                <c:pt idx="14215">
                  <c:v>40284</c:v>
                </c:pt>
                <c:pt idx="14216">
                  <c:v>40284</c:v>
                </c:pt>
                <c:pt idx="14217">
                  <c:v>40284</c:v>
                </c:pt>
                <c:pt idx="14218">
                  <c:v>40284</c:v>
                </c:pt>
                <c:pt idx="14219">
                  <c:v>40284</c:v>
                </c:pt>
                <c:pt idx="14220">
                  <c:v>40284</c:v>
                </c:pt>
                <c:pt idx="14221">
                  <c:v>40284</c:v>
                </c:pt>
                <c:pt idx="14222">
                  <c:v>40284</c:v>
                </c:pt>
                <c:pt idx="14223">
                  <c:v>40284</c:v>
                </c:pt>
                <c:pt idx="14224">
                  <c:v>40284</c:v>
                </c:pt>
                <c:pt idx="14225">
                  <c:v>40284</c:v>
                </c:pt>
                <c:pt idx="14226">
                  <c:v>40284</c:v>
                </c:pt>
                <c:pt idx="14227">
                  <c:v>40164</c:v>
                </c:pt>
                <c:pt idx="14228">
                  <c:v>40164</c:v>
                </c:pt>
                <c:pt idx="14229">
                  <c:v>40197</c:v>
                </c:pt>
                <c:pt idx="14230">
                  <c:v>40280</c:v>
                </c:pt>
                <c:pt idx="14231">
                  <c:v>40415</c:v>
                </c:pt>
                <c:pt idx="14232">
                  <c:v>40197</c:v>
                </c:pt>
                <c:pt idx="14233">
                  <c:v>40197</c:v>
                </c:pt>
                <c:pt idx="14234">
                  <c:v>40164</c:v>
                </c:pt>
                <c:pt idx="14235">
                  <c:v>40164</c:v>
                </c:pt>
                <c:pt idx="14236">
                  <c:v>40164</c:v>
                </c:pt>
                <c:pt idx="14237">
                  <c:v>40164</c:v>
                </c:pt>
                <c:pt idx="14238">
                  <c:v>40197</c:v>
                </c:pt>
                <c:pt idx="14239">
                  <c:v>40197</c:v>
                </c:pt>
                <c:pt idx="14240">
                  <c:v>40415</c:v>
                </c:pt>
                <c:pt idx="14241">
                  <c:v>40400</c:v>
                </c:pt>
                <c:pt idx="14242">
                  <c:v>40415</c:v>
                </c:pt>
                <c:pt idx="14243">
                  <c:v>40415</c:v>
                </c:pt>
                <c:pt idx="14244">
                  <c:v>40415</c:v>
                </c:pt>
                <c:pt idx="14245">
                  <c:v>40401</c:v>
                </c:pt>
                <c:pt idx="14246">
                  <c:v>40409</c:v>
                </c:pt>
                <c:pt idx="14247">
                  <c:v>40433</c:v>
                </c:pt>
                <c:pt idx="14248">
                  <c:v>40428</c:v>
                </c:pt>
                <c:pt idx="14249">
                  <c:v>40428</c:v>
                </c:pt>
                <c:pt idx="14250">
                  <c:v>40135</c:v>
                </c:pt>
                <c:pt idx="14251">
                  <c:v>40093</c:v>
                </c:pt>
                <c:pt idx="14252">
                  <c:v>40094</c:v>
                </c:pt>
                <c:pt idx="14253">
                  <c:v>40095</c:v>
                </c:pt>
                <c:pt idx="14254">
                  <c:v>40137</c:v>
                </c:pt>
                <c:pt idx="14255">
                  <c:v>40279</c:v>
                </c:pt>
                <c:pt idx="14256">
                  <c:v>40293</c:v>
                </c:pt>
                <c:pt idx="14257">
                  <c:v>40295</c:v>
                </c:pt>
                <c:pt idx="14258">
                  <c:v>40320</c:v>
                </c:pt>
                <c:pt idx="14259">
                  <c:v>40292</c:v>
                </c:pt>
                <c:pt idx="14260">
                  <c:v>40093</c:v>
                </c:pt>
                <c:pt idx="14261">
                  <c:v>40094</c:v>
                </c:pt>
                <c:pt idx="14262">
                  <c:v>40095</c:v>
                </c:pt>
                <c:pt idx="14263">
                  <c:v>40204</c:v>
                </c:pt>
                <c:pt idx="14264">
                  <c:v>40167</c:v>
                </c:pt>
                <c:pt idx="14265">
                  <c:v>40204</c:v>
                </c:pt>
                <c:pt idx="14266">
                  <c:v>40204</c:v>
                </c:pt>
                <c:pt idx="14267">
                  <c:v>40167</c:v>
                </c:pt>
                <c:pt idx="14268">
                  <c:v>40204</c:v>
                </c:pt>
                <c:pt idx="14269">
                  <c:v>40167</c:v>
                </c:pt>
                <c:pt idx="14270">
                  <c:v>40204</c:v>
                </c:pt>
                <c:pt idx="14271">
                  <c:v>40167</c:v>
                </c:pt>
                <c:pt idx="14272">
                  <c:v>40167</c:v>
                </c:pt>
                <c:pt idx="14273">
                  <c:v>40204</c:v>
                </c:pt>
                <c:pt idx="14274">
                  <c:v>40204</c:v>
                </c:pt>
                <c:pt idx="14275">
                  <c:v>40204</c:v>
                </c:pt>
                <c:pt idx="14276">
                  <c:v>40093</c:v>
                </c:pt>
                <c:pt idx="14277">
                  <c:v>40094</c:v>
                </c:pt>
                <c:pt idx="14278">
                  <c:v>40095</c:v>
                </c:pt>
                <c:pt idx="14279">
                  <c:v>40204</c:v>
                </c:pt>
                <c:pt idx="14280">
                  <c:v>40204</c:v>
                </c:pt>
                <c:pt idx="14281">
                  <c:v>40204</c:v>
                </c:pt>
                <c:pt idx="14282">
                  <c:v>40204</c:v>
                </c:pt>
                <c:pt idx="14283">
                  <c:v>40204</c:v>
                </c:pt>
                <c:pt idx="14284">
                  <c:v>40204</c:v>
                </c:pt>
                <c:pt idx="14285">
                  <c:v>40204</c:v>
                </c:pt>
                <c:pt idx="14286">
                  <c:v>40204</c:v>
                </c:pt>
                <c:pt idx="14287">
                  <c:v>40204</c:v>
                </c:pt>
                <c:pt idx="14288">
                  <c:v>40204</c:v>
                </c:pt>
                <c:pt idx="14289">
                  <c:v>40204</c:v>
                </c:pt>
                <c:pt idx="14290">
                  <c:v>40204</c:v>
                </c:pt>
                <c:pt idx="14291">
                  <c:v>40204</c:v>
                </c:pt>
                <c:pt idx="14292">
                  <c:v>40204</c:v>
                </c:pt>
                <c:pt idx="14293">
                  <c:v>40204</c:v>
                </c:pt>
                <c:pt idx="14294">
                  <c:v>40204</c:v>
                </c:pt>
                <c:pt idx="14295">
                  <c:v>40204</c:v>
                </c:pt>
                <c:pt idx="14296">
                  <c:v>40204</c:v>
                </c:pt>
                <c:pt idx="14297">
                  <c:v>40204</c:v>
                </c:pt>
                <c:pt idx="14298">
                  <c:v>40204</c:v>
                </c:pt>
                <c:pt idx="14299">
                  <c:v>40204</c:v>
                </c:pt>
                <c:pt idx="14300">
                  <c:v>40093</c:v>
                </c:pt>
                <c:pt idx="14301">
                  <c:v>40094</c:v>
                </c:pt>
                <c:pt idx="14302">
                  <c:v>40095</c:v>
                </c:pt>
                <c:pt idx="14303">
                  <c:v>40212</c:v>
                </c:pt>
                <c:pt idx="14304">
                  <c:v>40212</c:v>
                </c:pt>
                <c:pt idx="14305">
                  <c:v>40093</c:v>
                </c:pt>
                <c:pt idx="14306">
                  <c:v>40094</c:v>
                </c:pt>
                <c:pt idx="14307">
                  <c:v>40094</c:v>
                </c:pt>
                <c:pt idx="14308">
                  <c:v>40093</c:v>
                </c:pt>
                <c:pt idx="14309">
                  <c:v>40094</c:v>
                </c:pt>
                <c:pt idx="14310">
                  <c:v>40095</c:v>
                </c:pt>
                <c:pt idx="14311">
                  <c:v>40094</c:v>
                </c:pt>
                <c:pt idx="14312">
                  <c:v>40093</c:v>
                </c:pt>
                <c:pt idx="14313">
                  <c:v>40094</c:v>
                </c:pt>
                <c:pt idx="14314">
                  <c:v>40095</c:v>
                </c:pt>
                <c:pt idx="14315">
                  <c:v>40093</c:v>
                </c:pt>
                <c:pt idx="14316">
                  <c:v>40094</c:v>
                </c:pt>
                <c:pt idx="14317">
                  <c:v>40094</c:v>
                </c:pt>
                <c:pt idx="14318">
                  <c:v>40093</c:v>
                </c:pt>
                <c:pt idx="14319">
                  <c:v>40094</c:v>
                </c:pt>
                <c:pt idx="14320">
                  <c:v>40095</c:v>
                </c:pt>
                <c:pt idx="14321">
                  <c:v>40093</c:v>
                </c:pt>
                <c:pt idx="14322">
                  <c:v>40094</c:v>
                </c:pt>
                <c:pt idx="14323">
                  <c:v>40095</c:v>
                </c:pt>
                <c:pt idx="14324">
                  <c:v>40094</c:v>
                </c:pt>
                <c:pt idx="14325">
                  <c:v>40094</c:v>
                </c:pt>
                <c:pt idx="14326">
                  <c:v>40093</c:v>
                </c:pt>
                <c:pt idx="14327">
                  <c:v>40094</c:v>
                </c:pt>
                <c:pt idx="14328">
                  <c:v>40095</c:v>
                </c:pt>
                <c:pt idx="14329">
                  <c:v>40093</c:v>
                </c:pt>
                <c:pt idx="14330">
                  <c:v>40094</c:v>
                </c:pt>
                <c:pt idx="14331">
                  <c:v>40095</c:v>
                </c:pt>
                <c:pt idx="14332">
                  <c:v>40094</c:v>
                </c:pt>
                <c:pt idx="14333">
                  <c:v>40093</c:v>
                </c:pt>
                <c:pt idx="14334">
                  <c:v>40094</c:v>
                </c:pt>
                <c:pt idx="14335">
                  <c:v>40094</c:v>
                </c:pt>
                <c:pt idx="14336">
                  <c:v>40093</c:v>
                </c:pt>
                <c:pt idx="14337">
                  <c:v>40094</c:v>
                </c:pt>
                <c:pt idx="14338">
                  <c:v>40095</c:v>
                </c:pt>
                <c:pt idx="14339">
                  <c:v>40094</c:v>
                </c:pt>
                <c:pt idx="14340">
                  <c:v>40093</c:v>
                </c:pt>
                <c:pt idx="14341">
                  <c:v>40094</c:v>
                </c:pt>
                <c:pt idx="14342">
                  <c:v>40095</c:v>
                </c:pt>
                <c:pt idx="14343">
                  <c:v>40093</c:v>
                </c:pt>
                <c:pt idx="14344">
                  <c:v>40094</c:v>
                </c:pt>
                <c:pt idx="14345">
                  <c:v>40095</c:v>
                </c:pt>
                <c:pt idx="14346">
                  <c:v>40093</c:v>
                </c:pt>
                <c:pt idx="14347">
                  <c:v>40094</c:v>
                </c:pt>
                <c:pt idx="14348">
                  <c:v>40094</c:v>
                </c:pt>
                <c:pt idx="14349">
                  <c:v>40093</c:v>
                </c:pt>
                <c:pt idx="14350">
                  <c:v>40094</c:v>
                </c:pt>
                <c:pt idx="14351">
                  <c:v>40095</c:v>
                </c:pt>
                <c:pt idx="14352">
                  <c:v>40093</c:v>
                </c:pt>
                <c:pt idx="14353">
                  <c:v>40094</c:v>
                </c:pt>
                <c:pt idx="14354">
                  <c:v>40093</c:v>
                </c:pt>
                <c:pt idx="14355">
                  <c:v>40094</c:v>
                </c:pt>
                <c:pt idx="14356">
                  <c:v>40095</c:v>
                </c:pt>
                <c:pt idx="14357">
                  <c:v>40093</c:v>
                </c:pt>
                <c:pt idx="14358">
                  <c:v>40094</c:v>
                </c:pt>
                <c:pt idx="14359">
                  <c:v>40093</c:v>
                </c:pt>
                <c:pt idx="14360">
                  <c:v>40094</c:v>
                </c:pt>
                <c:pt idx="14361">
                  <c:v>40095</c:v>
                </c:pt>
                <c:pt idx="14362">
                  <c:v>40093</c:v>
                </c:pt>
                <c:pt idx="14363">
                  <c:v>40094</c:v>
                </c:pt>
                <c:pt idx="14364">
                  <c:v>40093</c:v>
                </c:pt>
                <c:pt idx="14365">
                  <c:v>40094</c:v>
                </c:pt>
                <c:pt idx="14366">
                  <c:v>40095</c:v>
                </c:pt>
                <c:pt idx="14367">
                  <c:v>40094</c:v>
                </c:pt>
                <c:pt idx="14368">
                  <c:v>40093</c:v>
                </c:pt>
                <c:pt idx="14369">
                  <c:v>40094</c:v>
                </c:pt>
                <c:pt idx="14370">
                  <c:v>40093</c:v>
                </c:pt>
                <c:pt idx="14371">
                  <c:v>40094</c:v>
                </c:pt>
                <c:pt idx="14372">
                  <c:v>40095</c:v>
                </c:pt>
                <c:pt idx="14373">
                  <c:v>40093</c:v>
                </c:pt>
                <c:pt idx="14374">
                  <c:v>40094</c:v>
                </c:pt>
                <c:pt idx="14375">
                  <c:v>40095</c:v>
                </c:pt>
                <c:pt idx="14376">
                  <c:v>40094</c:v>
                </c:pt>
                <c:pt idx="14377">
                  <c:v>40093</c:v>
                </c:pt>
                <c:pt idx="14378">
                  <c:v>40094</c:v>
                </c:pt>
                <c:pt idx="14379">
                  <c:v>40095</c:v>
                </c:pt>
                <c:pt idx="14380">
                  <c:v>40094</c:v>
                </c:pt>
                <c:pt idx="14381">
                  <c:v>40095</c:v>
                </c:pt>
                <c:pt idx="14382">
                  <c:v>40093</c:v>
                </c:pt>
                <c:pt idx="14383">
                  <c:v>40094</c:v>
                </c:pt>
                <c:pt idx="14384">
                  <c:v>40095</c:v>
                </c:pt>
                <c:pt idx="14385">
                  <c:v>40093</c:v>
                </c:pt>
                <c:pt idx="14386">
                  <c:v>40094</c:v>
                </c:pt>
                <c:pt idx="14387">
                  <c:v>40095</c:v>
                </c:pt>
                <c:pt idx="14388">
                  <c:v>40093</c:v>
                </c:pt>
                <c:pt idx="14389">
                  <c:v>40094</c:v>
                </c:pt>
                <c:pt idx="14390">
                  <c:v>40093</c:v>
                </c:pt>
                <c:pt idx="14391">
                  <c:v>40094</c:v>
                </c:pt>
                <c:pt idx="14392">
                  <c:v>40095</c:v>
                </c:pt>
                <c:pt idx="14393">
                  <c:v>40093</c:v>
                </c:pt>
                <c:pt idx="14394">
                  <c:v>40094</c:v>
                </c:pt>
                <c:pt idx="14395">
                  <c:v>40095</c:v>
                </c:pt>
                <c:pt idx="14396">
                  <c:v>40093</c:v>
                </c:pt>
                <c:pt idx="14397">
                  <c:v>40094</c:v>
                </c:pt>
                <c:pt idx="14398">
                  <c:v>40093</c:v>
                </c:pt>
                <c:pt idx="14399">
                  <c:v>40094</c:v>
                </c:pt>
                <c:pt idx="14400">
                  <c:v>40095</c:v>
                </c:pt>
                <c:pt idx="14401">
                  <c:v>40093</c:v>
                </c:pt>
                <c:pt idx="14402">
                  <c:v>40094</c:v>
                </c:pt>
                <c:pt idx="14403">
                  <c:v>40095</c:v>
                </c:pt>
                <c:pt idx="14404">
                  <c:v>40093</c:v>
                </c:pt>
                <c:pt idx="14405">
                  <c:v>40094</c:v>
                </c:pt>
                <c:pt idx="14406">
                  <c:v>40093</c:v>
                </c:pt>
                <c:pt idx="14407">
                  <c:v>40094</c:v>
                </c:pt>
                <c:pt idx="14408">
                  <c:v>40095</c:v>
                </c:pt>
                <c:pt idx="14409">
                  <c:v>40093</c:v>
                </c:pt>
                <c:pt idx="14410">
                  <c:v>40094</c:v>
                </c:pt>
                <c:pt idx="14411">
                  <c:v>40094</c:v>
                </c:pt>
                <c:pt idx="14412">
                  <c:v>40093</c:v>
                </c:pt>
                <c:pt idx="14413">
                  <c:v>40094</c:v>
                </c:pt>
                <c:pt idx="14414">
                  <c:v>40093</c:v>
                </c:pt>
                <c:pt idx="14415">
                  <c:v>40094</c:v>
                </c:pt>
                <c:pt idx="14416">
                  <c:v>40095</c:v>
                </c:pt>
                <c:pt idx="14417">
                  <c:v>40080</c:v>
                </c:pt>
                <c:pt idx="14418">
                  <c:v>40135</c:v>
                </c:pt>
                <c:pt idx="14419">
                  <c:v>40135</c:v>
                </c:pt>
                <c:pt idx="14420">
                  <c:v>40135</c:v>
                </c:pt>
                <c:pt idx="14421">
                  <c:v>40113</c:v>
                </c:pt>
                <c:pt idx="14422">
                  <c:v>40135</c:v>
                </c:pt>
                <c:pt idx="14423">
                  <c:v>40135</c:v>
                </c:pt>
                <c:pt idx="14424">
                  <c:v>40094</c:v>
                </c:pt>
                <c:pt idx="14425">
                  <c:v>40168</c:v>
                </c:pt>
                <c:pt idx="14426">
                  <c:v>40204</c:v>
                </c:pt>
                <c:pt idx="14427">
                  <c:v>40168</c:v>
                </c:pt>
                <c:pt idx="14428">
                  <c:v>40204</c:v>
                </c:pt>
                <c:pt idx="14429">
                  <c:v>40168</c:v>
                </c:pt>
                <c:pt idx="14430">
                  <c:v>40204</c:v>
                </c:pt>
                <c:pt idx="14431">
                  <c:v>40168</c:v>
                </c:pt>
                <c:pt idx="14432">
                  <c:v>40204</c:v>
                </c:pt>
                <c:pt idx="14433">
                  <c:v>40168</c:v>
                </c:pt>
                <c:pt idx="14434">
                  <c:v>40204</c:v>
                </c:pt>
                <c:pt idx="14435">
                  <c:v>40168</c:v>
                </c:pt>
                <c:pt idx="14436">
                  <c:v>40204</c:v>
                </c:pt>
                <c:pt idx="14437">
                  <c:v>40168</c:v>
                </c:pt>
                <c:pt idx="14438">
                  <c:v>40204</c:v>
                </c:pt>
                <c:pt idx="14439">
                  <c:v>40168</c:v>
                </c:pt>
                <c:pt idx="14440">
                  <c:v>40204</c:v>
                </c:pt>
                <c:pt idx="14441">
                  <c:v>40204</c:v>
                </c:pt>
                <c:pt idx="14442">
                  <c:v>40204</c:v>
                </c:pt>
                <c:pt idx="14443">
                  <c:v>40204</c:v>
                </c:pt>
                <c:pt idx="14444">
                  <c:v>40204</c:v>
                </c:pt>
                <c:pt idx="14445">
                  <c:v>40168</c:v>
                </c:pt>
                <c:pt idx="14446">
                  <c:v>40204</c:v>
                </c:pt>
                <c:pt idx="14447">
                  <c:v>40168</c:v>
                </c:pt>
                <c:pt idx="14448">
                  <c:v>40204</c:v>
                </c:pt>
                <c:pt idx="14449">
                  <c:v>40168</c:v>
                </c:pt>
                <c:pt idx="14450">
                  <c:v>40204</c:v>
                </c:pt>
                <c:pt idx="14451">
                  <c:v>40168</c:v>
                </c:pt>
                <c:pt idx="14452">
                  <c:v>40204</c:v>
                </c:pt>
                <c:pt idx="14453">
                  <c:v>40168</c:v>
                </c:pt>
                <c:pt idx="14454">
                  <c:v>40204</c:v>
                </c:pt>
                <c:pt idx="14455">
                  <c:v>40168</c:v>
                </c:pt>
                <c:pt idx="14456">
                  <c:v>40204</c:v>
                </c:pt>
                <c:pt idx="14457">
                  <c:v>40168</c:v>
                </c:pt>
                <c:pt idx="14458">
                  <c:v>40204</c:v>
                </c:pt>
                <c:pt idx="14459">
                  <c:v>40204</c:v>
                </c:pt>
                <c:pt idx="14460">
                  <c:v>40168</c:v>
                </c:pt>
                <c:pt idx="14461">
                  <c:v>40204</c:v>
                </c:pt>
                <c:pt idx="14462">
                  <c:v>40168</c:v>
                </c:pt>
                <c:pt idx="14463">
                  <c:v>40204</c:v>
                </c:pt>
                <c:pt idx="14464">
                  <c:v>40168</c:v>
                </c:pt>
                <c:pt idx="14465">
                  <c:v>40204</c:v>
                </c:pt>
                <c:pt idx="14466">
                  <c:v>40168</c:v>
                </c:pt>
                <c:pt idx="14467">
                  <c:v>40204</c:v>
                </c:pt>
                <c:pt idx="14468">
                  <c:v>40168</c:v>
                </c:pt>
                <c:pt idx="14469">
                  <c:v>40204</c:v>
                </c:pt>
                <c:pt idx="14470">
                  <c:v>40204</c:v>
                </c:pt>
                <c:pt idx="14471">
                  <c:v>40204</c:v>
                </c:pt>
                <c:pt idx="14472">
                  <c:v>40204</c:v>
                </c:pt>
                <c:pt idx="14473">
                  <c:v>40168</c:v>
                </c:pt>
                <c:pt idx="14474">
                  <c:v>40204</c:v>
                </c:pt>
                <c:pt idx="14475">
                  <c:v>40204</c:v>
                </c:pt>
                <c:pt idx="14476">
                  <c:v>40204</c:v>
                </c:pt>
                <c:pt idx="14477">
                  <c:v>40204</c:v>
                </c:pt>
                <c:pt idx="14478">
                  <c:v>40204</c:v>
                </c:pt>
                <c:pt idx="14479">
                  <c:v>40204</c:v>
                </c:pt>
                <c:pt idx="14480">
                  <c:v>40168</c:v>
                </c:pt>
                <c:pt idx="14481">
                  <c:v>40204</c:v>
                </c:pt>
                <c:pt idx="14482">
                  <c:v>40093</c:v>
                </c:pt>
                <c:pt idx="14483">
                  <c:v>40094</c:v>
                </c:pt>
                <c:pt idx="14484">
                  <c:v>40095</c:v>
                </c:pt>
                <c:pt idx="14485">
                  <c:v>40093</c:v>
                </c:pt>
                <c:pt idx="14486">
                  <c:v>40094</c:v>
                </c:pt>
                <c:pt idx="14487">
                  <c:v>40095</c:v>
                </c:pt>
                <c:pt idx="14488">
                  <c:v>40093</c:v>
                </c:pt>
                <c:pt idx="14489">
                  <c:v>40094</c:v>
                </c:pt>
                <c:pt idx="14490">
                  <c:v>40095</c:v>
                </c:pt>
                <c:pt idx="14491">
                  <c:v>40093</c:v>
                </c:pt>
                <c:pt idx="14492">
                  <c:v>40094</c:v>
                </c:pt>
                <c:pt idx="14493">
                  <c:v>40095</c:v>
                </c:pt>
                <c:pt idx="14494">
                  <c:v>40093</c:v>
                </c:pt>
                <c:pt idx="14495">
                  <c:v>40094</c:v>
                </c:pt>
                <c:pt idx="14496">
                  <c:v>40095</c:v>
                </c:pt>
                <c:pt idx="14497">
                  <c:v>40093</c:v>
                </c:pt>
                <c:pt idx="14498">
                  <c:v>40094</c:v>
                </c:pt>
                <c:pt idx="14499">
                  <c:v>40095</c:v>
                </c:pt>
                <c:pt idx="14500">
                  <c:v>40093</c:v>
                </c:pt>
                <c:pt idx="14501">
                  <c:v>40094</c:v>
                </c:pt>
                <c:pt idx="14502">
                  <c:v>40095</c:v>
                </c:pt>
                <c:pt idx="14503">
                  <c:v>40093</c:v>
                </c:pt>
                <c:pt idx="14504">
                  <c:v>40094</c:v>
                </c:pt>
                <c:pt idx="14505">
                  <c:v>40095</c:v>
                </c:pt>
                <c:pt idx="14506">
                  <c:v>40093</c:v>
                </c:pt>
                <c:pt idx="14507">
                  <c:v>40094</c:v>
                </c:pt>
                <c:pt idx="14508">
                  <c:v>40095</c:v>
                </c:pt>
                <c:pt idx="14509">
                  <c:v>40093</c:v>
                </c:pt>
                <c:pt idx="14510">
                  <c:v>40094</c:v>
                </c:pt>
                <c:pt idx="14511">
                  <c:v>40095</c:v>
                </c:pt>
                <c:pt idx="14512">
                  <c:v>40093</c:v>
                </c:pt>
                <c:pt idx="14513">
                  <c:v>40094</c:v>
                </c:pt>
                <c:pt idx="14514">
                  <c:v>40095</c:v>
                </c:pt>
                <c:pt idx="14515">
                  <c:v>40093</c:v>
                </c:pt>
                <c:pt idx="14516">
                  <c:v>40094</c:v>
                </c:pt>
                <c:pt idx="14517">
                  <c:v>40095</c:v>
                </c:pt>
                <c:pt idx="14518">
                  <c:v>40093</c:v>
                </c:pt>
                <c:pt idx="14519">
                  <c:v>40094</c:v>
                </c:pt>
                <c:pt idx="14520">
                  <c:v>40095</c:v>
                </c:pt>
                <c:pt idx="14521">
                  <c:v>40093</c:v>
                </c:pt>
                <c:pt idx="14522">
                  <c:v>40094</c:v>
                </c:pt>
                <c:pt idx="14523">
                  <c:v>40095</c:v>
                </c:pt>
                <c:pt idx="14524">
                  <c:v>40093</c:v>
                </c:pt>
                <c:pt idx="14525">
                  <c:v>40094</c:v>
                </c:pt>
                <c:pt idx="14526">
                  <c:v>40095</c:v>
                </c:pt>
                <c:pt idx="14527">
                  <c:v>40093</c:v>
                </c:pt>
                <c:pt idx="14528">
                  <c:v>40094</c:v>
                </c:pt>
                <c:pt idx="14529">
                  <c:v>40095</c:v>
                </c:pt>
                <c:pt idx="14530">
                  <c:v>40093</c:v>
                </c:pt>
                <c:pt idx="14531">
                  <c:v>40094</c:v>
                </c:pt>
                <c:pt idx="14532">
                  <c:v>40095</c:v>
                </c:pt>
                <c:pt idx="14533">
                  <c:v>40093</c:v>
                </c:pt>
                <c:pt idx="14534">
                  <c:v>40094</c:v>
                </c:pt>
                <c:pt idx="14535">
                  <c:v>40095</c:v>
                </c:pt>
                <c:pt idx="14536">
                  <c:v>40093</c:v>
                </c:pt>
                <c:pt idx="14537">
                  <c:v>40094</c:v>
                </c:pt>
                <c:pt idx="14538">
                  <c:v>40095</c:v>
                </c:pt>
                <c:pt idx="14539">
                  <c:v>40093</c:v>
                </c:pt>
                <c:pt idx="14540">
                  <c:v>40094</c:v>
                </c:pt>
                <c:pt idx="14541">
                  <c:v>40095</c:v>
                </c:pt>
                <c:pt idx="14542">
                  <c:v>40093</c:v>
                </c:pt>
                <c:pt idx="14543">
                  <c:v>40094</c:v>
                </c:pt>
                <c:pt idx="14544">
                  <c:v>40095</c:v>
                </c:pt>
                <c:pt idx="14545">
                  <c:v>40093</c:v>
                </c:pt>
                <c:pt idx="14546">
                  <c:v>40094</c:v>
                </c:pt>
                <c:pt idx="14547">
                  <c:v>40095</c:v>
                </c:pt>
                <c:pt idx="14548">
                  <c:v>40093</c:v>
                </c:pt>
                <c:pt idx="14549">
                  <c:v>40094</c:v>
                </c:pt>
                <c:pt idx="14550">
                  <c:v>40095</c:v>
                </c:pt>
                <c:pt idx="14551">
                  <c:v>40093</c:v>
                </c:pt>
                <c:pt idx="14552">
                  <c:v>40094</c:v>
                </c:pt>
                <c:pt idx="14553">
                  <c:v>40095</c:v>
                </c:pt>
                <c:pt idx="14554">
                  <c:v>40093</c:v>
                </c:pt>
                <c:pt idx="14555">
                  <c:v>40094</c:v>
                </c:pt>
                <c:pt idx="14556">
                  <c:v>40095</c:v>
                </c:pt>
                <c:pt idx="14557">
                  <c:v>40093</c:v>
                </c:pt>
                <c:pt idx="14558">
                  <c:v>40094</c:v>
                </c:pt>
                <c:pt idx="14559">
                  <c:v>40095</c:v>
                </c:pt>
                <c:pt idx="14560">
                  <c:v>40093</c:v>
                </c:pt>
                <c:pt idx="14561">
                  <c:v>40094</c:v>
                </c:pt>
                <c:pt idx="14562">
                  <c:v>40095</c:v>
                </c:pt>
                <c:pt idx="14563">
                  <c:v>40093</c:v>
                </c:pt>
                <c:pt idx="14564">
                  <c:v>40094</c:v>
                </c:pt>
                <c:pt idx="14565">
                  <c:v>40095</c:v>
                </c:pt>
                <c:pt idx="14566">
                  <c:v>40093</c:v>
                </c:pt>
                <c:pt idx="14567">
                  <c:v>40094</c:v>
                </c:pt>
                <c:pt idx="14568">
                  <c:v>40095</c:v>
                </c:pt>
                <c:pt idx="14569">
                  <c:v>40093</c:v>
                </c:pt>
                <c:pt idx="14570">
                  <c:v>40094</c:v>
                </c:pt>
                <c:pt idx="14571">
                  <c:v>40095</c:v>
                </c:pt>
                <c:pt idx="14572">
                  <c:v>40093</c:v>
                </c:pt>
                <c:pt idx="14573">
                  <c:v>40094</c:v>
                </c:pt>
                <c:pt idx="14574">
                  <c:v>40095</c:v>
                </c:pt>
                <c:pt idx="14575">
                  <c:v>40093</c:v>
                </c:pt>
                <c:pt idx="14576">
                  <c:v>40094</c:v>
                </c:pt>
                <c:pt idx="14577">
                  <c:v>40095</c:v>
                </c:pt>
                <c:pt idx="14578">
                  <c:v>40133</c:v>
                </c:pt>
                <c:pt idx="14579">
                  <c:v>40340</c:v>
                </c:pt>
                <c:pt idx="14580">
                  <c:v>40341</c:v>
                </c:pt>
                <c:pt idx="14581">
                  <c:v>40342</c:v>
                </c:pt>
                <c:pt idx="14582">
                  <c:v>40343</c:v>
                </c:pt>
                <c:pt idx="14583">
                  <c:v>40340</c:v>
                </c:pt>
                <c:pt idx="14584">
                  <c:v>40342</c:v>
                </c:pt>
                <c:pt idx="14585">
                  <c:v>40080</c:v>
                </c:pt>
                <c:pt idx="14586">
                  <c:v>40080</c:v>
                </c:pt>
                <c:pt idx="14587">
                  <c:v>40080</c:v>
                </c:pt>
                <c:pt idx="14588">
                  <c:v>40192</c:v>
                </c:pt>
                <c:pt idx="14589">
                  <c:v>40192</c:v>
                </c:pt>
                <c:pt idx="14590">
                  <c:v>40192</c:v>
                </c:pt>
                <c:pt idx="14591">
                  <c:v>40312</c:v>
                </c:pt>
                <c:pt idx="14592">
                  <c:v>40192</c:v>
                </c:pt>
                <c:pt idx="14593">
                  <c:v>40127</c:v>
                </c:pt>
                <c:pt idx="14594">
                  <c:v>40113</c:v>
                </c:pt>
                <c:pt idx="14595">
                  <c:v>40113</c:v>
                </c:pt>
                <c:pt idx="14596">
                  <c:v>40113</c:v>
                </c:pt>
                <c:pt idx="14597">
                  <c:v>40113</c:v>
                </c:pt>
                <c:pt idx="14598">
                  <c:v>40183</c:v>
                </c:pt>
                <c:pt idx="14599">
                  <c:v>40152</c:v>
                </c:pt>
                <c:pt idx="14600">
                  <c:v>40183</c:v>
                </c:pt>
                <c:pt idx="14601">
                  <c:v>40183</c:v>
                </c:pt>
                <c:pt idx="14602">
                  <c:v>40183</c:v>
                </c:pt>
                <c:pt idx="14603">
                  <c:v>40183</c:v>
                </c:pt>
                <c:pt idx="14604">
                  <c:v>40183</c:v>
                </c:pt>
                <c:pt idx="14605">
                  <c:v>40182</c:v>
                </c:pt>
                <c:pt idx="14606">
                  <c:v>40152</c:v>
                </c:pt>
                <c:pt idx="14607">
                  <c:v>40152</c:v>
                </c:pt>
                <c:pt idx="14608">
                  <c:v>40153</c:v>
                </c:pt>
                <c:pt idx="14609">
                  <c:v>40153</c:v>
                </c:pt>
                <c:pt idx="14610">
                  <c:v>40153</c:v>
                </c:pt>
                <c:pt idx="14611">
                  <c:v>40119</c:v>
                </c:pt>
                <c:pt idx="14612">
                  <c:v>40140</c:v>
                </c:pt>
                <c:pt idx="14613">
                  <c:v>40122</c:v>
                </c:pt>
                <c:pt idx="14614">
                  <c:v>40122</c:v>
                </c:pt>
                <c:pt idx="14615">
                  <c:v>40331</c:v>
                </c:pt>
                <c:pt idx="14616">
                  <c:v>40119</c:v>
                </c:pt>
                <c:pt idx="14617">
                  <c:v>40140</c:v>
                </c:pt>
                <c:pt idx="14618">
                  <c:v>40148</c:v>
                </c:pt>
                <c:pt idx="14619">
                  <c:v>40189</c:v>
                </c:pt>
                <c:pt idx="14620">
                  <c:v>40189</c:v>
                </c:pt>
                <c:pt idx="14621">
                  <c:v>40246</c:v>
                </c:pt>
                <c:pt idx="14622">
                  <c:v>40148</c:v>
                </c:pt>
                <c:pt idx="14623">
                  <c:v>40148</c:v>
                </c:pt>
                <c:pt idx="14624">
                  <c:v>40189</c:v>
                </c:pt>
                <c:pt idx="14625">
                  <c:v>40189</c:v>
                </c:pt>
                <c:pt idx="14626">
                  <c:v>40189</c:v>
                </c:pt>
                <c:pt idx="14627">
                  <c:v>40246</c:v>
                </c:pt>
                <c:pt idx="14628">
                  <c:v>40241</c:v>
                </c:pt>
                <c:pt idx="14629">
                  <c:v>40254</c:v>
                </c:pt>
                <c:pt idx="14630">
                  <c:v>40256</c:v>
                </c:pt>
                <c:pt idx="14631">
                  <c:v>40259</c:v>
                </c:pt>
                <c:pt idx="14632">
                  <c:v>40260</c:v>
                </c:pt>
                <c:pt idx="14633">
                  <c:v>40310</c:v>
                </c:pt>
                <c:pt idx="14634">
                  <c:v>40241</c:v>
                </c:pt>
                <c:pt idx="14635">
                  <c:v>40254</c:v>
                </c:pt>
                <c:pt idx="14636">
                  <c:v>40259</c:v>
                </c:pt>
                <c:pt idx="14637">
                  <c:v>40260</c:v>
                </c:pt>
                <c:pt idx="14638">
                  <c:v>40310</c:v>
                </c:pt>
                <c:pt idx="14639">
                  <c:v>40154</c:v>
                </c:pt>
                <c:pt idx="14640">
                  <c:v>40154</c:v>
                </c:pt>
                <c:pt idx="14641">
                  <c:v>40398</c:v>
                </c:pt>
                <c:pt idx="14642">
                  <c:v>40266</c:v>
                </c:pt>
                <c:pt idx="14643">
                  <c:v>40386</c:v>
                </c:pt>
                <c:pt idx="14644">
                  <c:v>40154</c:v>
                </c:pt>
                <c:pt idx="14645">
                  <c:v>40154</c:v>
                </c:pt>
                <c:pt idx="14646">
                  <c:v>40386</c:v>
                </c:pt>
                <c:pt idx="14647">
                  <c:v>40386</c:v>
                </c:pt>
                <c:pt idx="14648">
                  <c:v>40266</c:v>
                </c:pt>
                <c:pt idx="14649">
                  <c:v>40386</c:v>
                </c:pt>
                <c:pt idx="14650">
                  <c:v>40266</c:v>
                </c:pt>
                <c:pt idx="14651">
                  <c:v>40266</c:v>
                </c:pt>
                <c:pt idx="14652">
                  <c:v>40266</c:v>
                </c:pt>
                <c:pt idx="14653">
                  <c:v>40266</c:v>
                </c:pt>
                <c:pt idx="14654">
                  <c:v>40266</c:v>
                </c:pt>
                <c:pt idx="14655">
                  <c:v>40152</c:v>
                </c:pt>
                <c:pt idx="14656">
                  <c:v>40241</c:v>
                </c:pt>
                <c:pt idx="14657">
                  <c:v>40243</c:v>
                </c:pt>
                <c:pt idx="14658">
                  <c:v>40244</c:v>
                </c:pt>
                <c:pt idx="14659">
                  <c:v>40246</c:v>
                </c:pt>
                <c:pt idx="14660">
                  <c:v>40246</c:v>
                </c:pt>
                <c:pt idx="14661">
                  <c:v>40317</c:v>
                </c:pt>
                <c:pt idx="14662">
                  <c:v>40246</c:v>
                </c:pt>
                <c:pt idx="14663">
                  <c:v>40246</c:v>
                </c:pt>
                <c:pt idx="14664">
                  <c:v>40247</c:v>
                </c:pt>
                <c:pt idx="14665">
                  <c:v>40414</c:v>
                </c:pt>
                <c:pt idx="14666">
                  <c:v>40266</c:v>
                </c:pt>
                <c:pt idx="14667">
                  <c:v>40207</c:v>
                </c:pt>
                <c:pt idx="14668">
                  <c:v>40331</c:v>
                </c:pt>
                <c:pt idx="14669">
                  <c:v>40141</c:v>
                </c:pt>
                <c:pt idx="14670">
                  <c:v>40141</c:v>
                </c:pt>
                <c:pt idx="14671">
                  <c:v>40305</c:v>
                </c:pt>
                <c:pt idx="14672">
                  <c:v>40180</c:v>
                </c:pt>
                <c:pt idx="14673">
                  <c:v>40182</c:v>
                </c:pt>
                <c:pt idx="14674">
                  <c:v>40180</c:v>
                </c:pt>
                <c:pt idx="14675">
                  <c:v>40182</c:v>
                </c:pt>
                <c:pt idx="14676">
                  <c:v>40182</c:v>
                </c:pt>
                <c:pt idx="14677">
                  <c:v>40182</c:v>
                </c:pt>
                <c:pt idx="14678">
                  <c:v>40182</c:v>
                </c:pt>
                <c:pt idx="14679">
                  <c:v>40182</c:v>
                </c:pt>
                <c:pt idx="14680">
                  <c:v>40182</c:v>
                </c:pt>
                <c:pt idx="14681">
                  <c:v>40182</c:v>
                </c:pt>
                <c:pt idx="14682">
                  <c:v>40182</c:v>
                </c:pt>
                <c:pt idx="14683">
                  <c:v>40182</c:v>
                </c:pt>
                <c:pt idx="14684">
                  <c:v>40182</c:v>
                </c:pt>
                <c:pt idx="14685">
                  <c:v>40182</c:v>
                </c:pt>
                <c:pt idx="14686">
                  <c:v>40182</c:v>
                </c:pt>
                <c:pt idx="14687">
                  <c:v>40182</c:v>
                </c:pt>
                <c:pt idx="14688">
                  <c:v>40182</c:v>
                </c:pt>
                <c:pt idx="14689">
                  <c:v>40182</c:v>
                </c:pt>
                <c:pt idx="14690">
                  <c:v>40182</c:v>
                </c:pt>
                <c:pt idx="14691">
                  <c:v>40182</c:v>
                </c:pt>
                <c:pt idx="14692">
                  <c:v>40182</c:v>
                </c:pt>
                <c:pt idx="14693">
                  <c:v>40182</c:v>
                </c:pt>
                <c:pt idx="14694">
                  <c:v>40182</c:v>
                </c:pt>
                <c:pt idx="14695">
                  <c:v>40182</c:v>
                </c:pt>
                <c:pt idx="14696">
                  <c:v>40182</c:v>
                </c:pt>
                <c:pt idx="14697">
                  <c:v>40182</c:v>
                </c:pt>
                <c:pt idx="14698">
                  <c:v>40182</c:v>
                </c:pt>
                <c:pt idx="14699">
                  <c:v>40353</c:v>
                </c:pt>
                <c:pt idx="14700">
                  <c:v>40353</c:v>
                </c:pt>
                <c:pt idx="14701">
                  <c:v>40353</c:v>
                </c:pt>
                <c:pt idx="14702">
                  <c:v>40353</c:v>
                </c:pt>
                <c:pt idx="14703">
                  <c:v>40388</c:v>
                </c:pt>
                <c:pt idx="14704">
                  <c:v>40148</c:v>
                </c:pt>
                <c:pt idx="14705">
                  <c:v>40317</c:v>
                </c:pt>
                <c:pt idx="14706">
                  <c:v>40148</c:v>
                </c:pt>
                <c:pt idx="14707">
                  <c:v>40317</c:v>
                </c:pt>
                <c:pt idx="14708">
                  <c:v>40148</c:v>
                </c:pt>
                <c:pt idx="14709">
                  <c:v>40317</c:v>
                </c:pt>
                <c:pt idx="14710">
                  <c:v>40148</c:v>
                </c:pt>
                <c:pt idx="14711">
                  <c:v>40317</c:v>
                </c:pt>
                <c:pt idx="14712">
                  <c:v>40152</c:v>
                </c:pt>
                <c:pt idx="14713">
                  <c:v>40131</c:v>
                </c:pt>
                <c:pt idx="14714">
                  <c:v>40131</c:v>
                </c:pt>
                <c:pt idx="14715">
                  <c:v>40344</c:v>
                </c:pt>
                <c:pt idx="14716">
                  <c:v>40352</c:v>
                </c:pt>
                <c:pt idx="14717">
                  <c:v>40344</c:v>
                </c:pt>
                <c:pt idx="14718">
                  <c:v>40352</c:v>
                </c:pt>
                <c:pt idx="14719">
                  <c:v>40344</c:v>
                </c:pt>
                <c:pt idx="14720">
                  <c:v>40352</c:v>
                </c:pt>
                <c:pt idx="14721">
                  <c:v>40344</c:v>
                </c:pt>
                <c:pt idx="14722">
                  <c:v>40352</c:v>
                </c:pt>
                <c:pt idx="14723">
                  <c:v>40131</c:v>
                </c:pt>
                <c:pt idx="14724">
                  <c:v>40131</c:v>
                </c:pt>
                <c:pt idx="14725">
                  <c:v>40131</c:v>
                </c:pt>
                <c:pt idx="14726">
                  <c:v>40118</c:v>
                </c:pt>
                <c:pt idx="14727">
                  <c:v>40134</c:v>
                </c:pt>
                <c:pt idx="14728">
                  <c:v>40148</c:v>
                </c:pt>
                <c:pt idx="14729">
                  <c:v>40131</c:v>
                </c:pt>
                <c:pt idx="14730">
                  <c:v>40118</c:v>
                </c:pt>
                <c:pt idx="14731">
                  <c:v>40134</c:v>
                </c:pt>
                <c:pt idx="14732">
                  <c:v>40148</c:v>
                </c:pt>
                <c:pt idx="14733">
                  <c:v>40118</c:v>
                </c:pt>
                <c:pt idx="14734">
                  <c:v>40134</c:v>
                </c:pt>
                <c:pt idx="14735">
                  <c:v>40148</c:v>
                </c:pt>
                <c:pt idx="14736">
                  <c:v>40118</c:v>
                </c:pt>
                <c:pt idx="14737">
                  <c:v>40134</c:v>
                </c:pt>
                <c:pt idx="14738">
                  <c:v>40148</c:v>
                </c:pt>
                <c:pt idx="14739">
                  <c:v>40182</c:v>
                </c:pt>
                <c:pt idx="14740">
                  <c:v>40152</c:v>
                </c:pt>
                <c:pt idx="14741">
                  <c:v>40182</c:v>
                </c:pt>
                <c:pt idx="14742">
                  <c:v>40152</c:v>
                </c:pt>
                <c:pt idx="14743">
                  <c:v>40182</c:v>
                </c:pt>
                <c:pt idx="14744">
                  <c:v>40182</c:v>
                </c:pt>
                <c:pt idx="14745">
                  <c:v>40182</c:v>
                </c:pt>
                <c:pt idx="14746">
                  <c:v>40182</c:v>
                </c:pt>
                <c:pt idx="14747">
                  <c:v>40182</c:v>
                </c:pt>
                <c:pt idx="14748">
                  <c:v>40182</c:v>
                </c:pt>
                <c:pt idx="14749">
                  <c:v>40297</c:v>
                </c:pt>
                <c:pt idx="14750">
                  <c:v>40297</c:v>
                </c:pt>
                <c:pt idx="14751">
                  <c:v>40182</c:v>
                </c:pt>
                <c:pt idx="14752">
                  <c:v>40182</c:v>
                </c:pt>
                <c:pt idx="14753">
                  <c:v>40182</c:v>
                </c:pt>
                <c:pt idx="14754">
                  <c:v>40182</c:v>
                </c:pt>
                <c:pt idx="14755">
                  <c:v>40073</c:v>
                </c:pt>
                <c:pt idx="14756">
                  <c:v>40114</c:v>
                </c:pt>
                <c:pt idx="14757">
                  <c:v>40182</c:v>
                </c:pt>
                <c:pt idx="14758">
                  <c:v>40262</c:v>
                </c:pt>
                <c:pt idx="14759">
                  <c:v>40282</c:v>
                </c:pt>
                <c:pt idx="14760">
                  <c:v>40310</c:v>
                </c:pt>
                <c:pt idx="14761">
                  <c:v>40073</c:v>
                </c:pt>
                <c:pt idx="14762">
                  <c:v>40114</c:v>
                </c:pt>
                <c:pt idx="14763">
                  <c:v>40182</c:v>
                </c:pt>
                <c:pt idx="14764">
                  <c:v>40262</c:v>
                </c:pt>
                <c:pt idx="14765">
                  <c:v>40282</c:v>
                </c:pt>
                <c:pt idx="14766">
                  <c:v>40310</c:v>
                </c:pt>
                <c:pt idx="14767">
                  <c:v>40073</c:v>
                </c:pt>
                <c:pt idx="14768">
                  <c:v>40114</c:v>
                </c:pt>
                <c:pt idx="14769">
                  <c:v>40182</c:v>
                </c:pt>
                <c:pt idx="14770">
                  <c:v>40262</c:v>
                </c:pt>
                <c:pt idx="14771">
                  <c:v>40282</c:v>
                </c:pt>
                <c:pt idx="14772">
                  <c:v>40310</c:v>
                </c:pt>
                <c:pt idx="14773">
                  <c:v>40073</c:v>
                </c:pt>
                <c:pt idx="14774">
                  <c:v>40114</c:v>
                </c:pt>
                <c:pt idx="14775">
                  <c:v>40182</c:v>
                </c:pt>
                <c:pt idx="14776">
                  <c:v>40262</c:v>
                </c:pt>
                <c:pt idx="14777">
                  <c:v>40282</c:v>
                </c:pt>
                <c:pt idx="14778">
                  <c:v>40310</c:v>
                </c:pt>
                <c:pt idx="14779">
                  <c:v>40182</c:v>
                </c:pt>
                <c:pt idx="14780">
                  <c:v>40297</c:v>
                </c:pt>
                <c:pt idx="14781">
                  <c:v>40297</c:v>
                </c:pt>
                <c:pt idx="14782">
                  <c:v>40414</c:v>
                </c:pt>
                <c:pt idx="14783">
                  <c:v>40414</c:v>
                </c:pt>
                <c:pt idx="14784">
                  <c:v>40414</c:v>
                </c:pt>
                <c:pt idx="14785">
                  <c:v>40414</c:v>
                </c:pt>
                <c:pt idx="14786">
                  <c:v>40073</c:v>
                </c:pt>
                <c:pt idx="14787">
                  <c:v>40262</c:v>
                </c:pt>
                <c:pt idx="14788">
                  <c:v>40282</c:v>
                </c:pt>
                <c:pt idx="14789">
                  <c:v>40310</c:v>
                </c:pt>
                <c:pt idx="14790">
                  <c:v>40073</c:v>
                </c:pt>
                <c:pt idx="14791">
                  <c:v>40282</c:v>
                </c:pt>
                <c:pt idx="14792">
                  <c:v>40310</c:v>
                </c:pt>
                <c:pt idx="14793">
                  <c:v>40073</c:v>
                </c:pt>
                <c:pt idx="14794">
                  <c:v>40262</c:v>
                </c:pt>
                <c:pt idx="14795">
                  <c:v>40282</c:v>
                </c:pt>
                <c:pt idx="14796">
                  <c:v>40310</c:v>
                </c:pt>
                <c:pt idx="14797">
                  <c:v>40073</c:v>
                </c:pt>
                <c:pt idx="14798">
                  <c:v>40282</c:v>
                </c:pt>
                <c:pt idx="14799">
                  <c:v>40310</c:v>
                </c:pt>
                <c:pt idx="14800">
                  <c:v>40331</c:v>
                </c:pt>
                <c:pt idx="14801">
                  <c:v>40331</c:v>
                </c:pt>
                <c:pt idx="14802">
                  <c:v>40148</c:v>
                </c:pt>
                <c:pt idx="14803">
                  <c:v>40134</c:v>
                </c:pt>
                <c:pt idx="14804">
                  <c:v>40189</c:v>
                </c:pt>
                <c:pt idx="14805">
                  <c:v>40189</c:v>
                </c:pt>
                <c:pt idx="14806">
                  <c:v>40148</c:v>
                </c:pt>
                <c:pt idx="14807">
                  <c:v>40189</c:v>
                </c:pt>
                <c:pt idx="14808">
                  <c:v>40189</c:v>
                </c:pt>
                <c:pt idx="14809">
                  <c:v>40256</c:v>
                </c:pt>
                <c:pt idx="14810">
                  <c:v>40148</c:v>
                </c:pt>
                <c:pt idx="14811">
                  <c:v>40256</c:v>
                </c:pt>
                <c:pt idx="14812">
                  <c:v>40428</c:v>
                </c:pt>
                <c:pt idx="14813">
                  <c:v>40424</c:v>
                </c:pt>
                <c:pt idx="14814">
                  <c:v>40359</c:v>
                </c:pt>
                <c:pt idx="14815">
                  <c:v>40175</c:v>
                </c:pt>
                <c:pt idx="14816">
                  <c:v>40241</c:v>
                </c:pt>
                <c:pt idx="14817">
                  <c:v>40263</c:v>
                </c:pt>
                <c:pt idx="14818">
                  <c:v>40379</c:v>
                </c:pt>
                <c:pt idx="14819">
                  <c:v>40379</c:v>
                </c:pt>
                <c:pt idx="14820">
                  <c:v>40364</c:v>
                </c:pt>
                <c:pt idx="14821">
                  <c:v>40121</c:v>
                </c:pt>
                <c:pt idx="14822">
                  <c:v>40253</c:v>
                </c:pt>
                <c:pt idx="14823">
                  <c:v>40113</c:v>
                </c:pt>
                <c:pt idx="14824">
                  <c:v>40345</c:v>
                </c:pt>
                <c:pt idx="14825">
                  <c:v>40347</c:v>
                </c:pt>
                <c:pt idx="14826">
                  <c:v>40416</c:v>
                </c:pt>
                <c:pt idx="14827">
                  <c:v>40236</c:v>
                </c:pt>
                <c:pt idx="14828">
                  <c:v>40253</c:v>
                </c:pt>
                <c:pt idx="14829">
                  <c:v>40308</c:v>
                </c:pt>
                <c:pt idx="14830">
                  <c:v>40308</c:v>
                </c:pt>
                <c:pt idx="14831">
                  <c:v>40093</c:v>
                </c:pt>
                <c:pt idx="14832">
                  <c:v>40093</c:v>
                </c:pt>
                <c:pt idx="14833">
                  <c:v>40240</c:v>
                </c:pt>
                <c:pt idx="14834">
                  <c:v>40339</c:v>
                </c:pt>
                <c:pt idx="14835">
                  <c:v>40258</c:v>
                </c:pt>
                <c:pt idx="14836">
                  <c:v>40207</c:v>
                </c:pt>
                <c:pt idx="14837">
                  <c:v>40214</c:v>
                </c:pt>
                <c:pt idx="14838">
                  <c:v>40217</c:v>
                </c:pt>
                <c:pt idx="14839">
                  <c:v>40311</c:v>
                </c:pt>
                <c:pt idx="14840">
                  <c:v>40238</c:v>
                </c:pt>
                <c:pt idx="14841">
                  <c:v>40281</c:v>
                </c:pt>
                <c:pt idx="14842">
                  <c:v>40295</c:v>
                </c:pt>
                <c:pt idx="14843">
                  <c:v>40297</c:v>
                </c:pt>
                <c:pt idx="14844">
                  <c:v>40297</c:v>
                </c:pt>
                <c:pt idx="14845">
                  <c:v>40297</c:v>
                </c:pt>
                <c:pt idx="14846">
                  <c:v>40297</c:v>
                </c:pt>
                <c:pt idx="14847">
                  <c:v>40303</c:v>
                </c:pt>
                <c:pt idx="14848">
                  <c:v>40297</c:v>
                </c:pt>
                <c:pt idx="14849">
                  <c:v>40297</c:v>
                </c:pt>
                <c:pt idx="14850">
                  <c:v>40281</c:v>
                </c:pt>
                <c:pt idx="14851">
                  <c:v>40282</c:v>
                </c:pt>
                <c:pt idx="14852">
                  <c:v>40297</c:v>
                </c:pt>
                <c:pt idx="14853">
                  <c:v>40281</c:v>
                </c:pt>
                <c:pt idx="14854">
                  <c:v>40282</c:v>
                </c:pt>
                <c:pt idx="14855">
                  <c:v>40297</c:v>
                </c:pt>
                <c:pt idx="14856">
                  <c:v>40281</c:v>
                </c:pt>
                <c:pt idx="14857">
                  <c:v>40295</c:v>
                </c:pt>
                <c:pt idx="14858">
                  <c:v>40297</c:v>
                </c:pt>
                <c:pt idx="14859">
                  <c:v>40281</c:v>
                </c:pt>
                <c:pt idx="14860">
                  <c:v>40295</c:v>
                </c:pt>
                <c:pt idx="14861">
                  <c:v>40297</c:v>
                </c:pt>
                <c:pt idx="14862">
                  <c:v>40322</c:v>
                </c:pt>
                <c:pt idx="14863">
                  <c:v>40400</c:v>
                </c:pt>
                <c:pt idx="14864">
                  <c:v>40433</c:v>
                </c:pt>
                <c:pt idx="14865">
                  <c:v>40281</c:v>
                </c:pt>
                <c:pt idx="14866">
                  <c:v>40295</c:v>
                </c:pt>
                <c:pt idx="14867">
                  <c:v>40281</c:v>
                </c:pt>
                <c:pt idx="14868">
                  <c:v>40295</c:v>
                </c:pt>
                <c:pt idx="14869">
                  <c:v>40297</c:v>
                </c:pt>
                <c:pt idx="14870">
                  <c:v>40322</c:v>
                </c:pt>
                <c:pt idx="14871">
                  <c:v>40400</c:v>
                </c:pt>
                <c:pt idx="14872">
                  <c:v>40433</c:v>
                </c:pt>
                <c:pt idx="14873">
                  <c:v>40281</c:v>
                </c:pt>
                <c:pt idx="14874">
                  <c:v>40282</c:v>
                </c:pt>
                <c:pt idx="14875">
                  <c:v>40297</c:v>
                </c:pt>
                <c:pt idx="14876">
                  <c:v>40297</c:v>
                </c:pt>
                <c:pt idx="14877">
                  <c:v>40297</c:v>
                </c:pt>
                <c:pt idx="14878">
                  <c:v>40281</c:v>
                </c:pt>
                <c:pt idx="14879">
                  <c:v>40282</c:v>
                </c:pt>
                <c:pt idx="14880">
                  <c:v>40297</c:v>
                </c:pt>
                <c:pt idx="14881">
                  <c:v>40297</c:v>
                </c:pt>
                <c:pt idx="14882">
                  <c:v>40297</c:v>
                </c:pt>
                <c:pt idx="14883">
                  <c:v>40297</c:v>
                </c:pt>
                <c:pt idx="14884">
                  <c:v>40416</c:v>
                </c:pt>
                <c:pt idx="14885">
                  <c:v>40297</c:v>
                </c:pt>
                <c:pt idx="14886">
                  <c:v>40297</c:v>
                </c:pt>
                <c:pt idx="14887">
                  <c:v>40303</c:v>
                </c:pt>
                <c:pt idx="14888">
                  <c:v>40297</c:v>
                </c:pt>
                <c:pt idx="14889">
                  <c:v>40297</c:v>
                </c:pt>
                <c:pt idx="14890">
                  <c:v>40311</c:v>
                </c:pt>
                <c:pt idx="14891">
                  <c:v>40297</c:v>
                </c:pt>
                <c:pt idx="14892">
                  <c:v>40311</c:v>
                </c:pt>
                <c:pt idx="14893">
                  <c:v>40297</c:v>
                </c:pt>
                <c:pt idx="14894">
                  <c:v>40311</c:v>
                </c:pt>
                <c:pt idx="14895">
                  <c:v>40311</c:v>
                </c:pt>
                <c:pt idx="14896">
                  <c:v>40297</c:v>
                </c:pt>
                <c:pt idx="14897">
                  <c:v>40297</c:v>
                </c:pt>
                <c:pt idx="14898">
                  <c:v>40297</c:v>
                </c:pt>
                <c:pt idx="14899">
                  <c:v>40297</c:v>
                </c:pt>
                <c:pt idx="14900">
                  <c:v>40243</c:v>
                </c:pt>
                <c:pt idx="14901">
                  <c:v>40243</c:v>
                </c:pt>
                <c:pt idx="14902">
                  <c:v>40262</c:v>
                </c:pt>
                <c:pt idx="14903">
                  <c:v>40310</c:v>
                </c:pt>
                <c:pt idx="14904">
                  <c:v>40262</c:v>
                </c:pt>
                <c:pt idx="14905">
                  <c:v>40310</c:v>
                </c:pt>
                <c:pt idx="14906">
                  <c:v>40158</c:v>
                </c:pt>
                <c:pt idx="14907">
                  <c:v>40243</c:v>
                </c:pt>
                <c:pt idx="14908">
                  <c:v>40158</c:v>
                </c:pt>
                <c:pt idx="14909">
                  <c:v>40158</c:v>
                </c:pt>
                <c:pt idx="14910">
                  <c:v>40158</c:v>
                </c:pt>
                <c:pt idx="14911">
                  <c:v>40158</c:v>
                </c:pt>
                <c:pt idx="14912">
                  <c:v>40158</c:v>
                </c:pt>
                <c:pt idx="14913">
                  <c:v>40158</c:v>
                </c:pt>
                <c:pt idx="14914">
                  <c:v>40158</c:v>
                </c:pt>
                <c:pt idx="14915">
                  <c:v>40078</c:v>
                </c:pt>
                <c:pt idx="14916">
                  <c:v>40262</c:v>
                </c:pt>
                <c:pt idx="14917">
                  <c:v>40282</c:v>
                </c:pt>
                <c:pt idx="14918">
                  <c:v>40310</c:v>
                </c:pt>
                <c:pt idx="14919">
                  <c:v>40078</c:v>
                </c:pt>
                <c:pt idx="14920">
                  <c:v>40262</c:v>
                </c:pt>
                <c:pt idx="14921">
                  <c:v>40282</c:v>
                </c:pt>
                <c:pt idx="14922">
                  <c:v>40310</c:v>
                </c:pt>
                <c:pt idx="14923">
                  <c:v>40078</c:v>
                </c:pt>
                <c:pt idx="14924">
                  <c:v>40262</c:v>
                </c:pt>
                <c:pt idx="14925">
                  <c:v>40282</c:v>
                </c:pt>
                <c:pt idx="14926">
                  <c:v>40310</c:v>
                </c:pt>
                <c:pt idx="14927">
                  <c:v>40078</c:v>
                </c:pt>
                <c:pt idx="14928">
                  <c:v>40158</c:v>
                </c:pt>
                <c:pt idx="14929">
                  <c:v>40078</c:v>
                </c:pt>
                <c:pt idx="14930">
                  <c:v>40262</c:v>
                </c:pt>
                <c:pt idx="14931">
                  <c:v>40282</c:v>
                </c:pt>
                <c:pt idx="14932">
                  <c:v>40262</c:v>
                </c:pt>
                <c:pt idx="14933">
                  <c:v>40282</c:v>
                </c:pt>
                <c:pt idx="14934">
                  <c:v>40078</c:v>
                </c:pt>
                <c:pt idx="14935">
                  <c:v>40262</c:v>
                </c:pt>
                <c:pt idx="14936">
                  <c:v>40282</c:v>
                </c:pt>
                <c:pt idx="14937">
                  <c:v>40078</c:v>
                </c:pt>
                <c:pt idx="14938">
                  <c:v>40262</c:v>
                </c:pt>
                <c:pt idx="14939">
                  <c:v>40282</c:v>
                </c:pt>
                <c:pt idx="14940">
                  <c:v>40078</c:v>
                </c:pt>
                <c:pt idx="14941">
                  <c:v>40158</c:v>
                </c:pt>
                <c:pt idx="14942">
                  <c:v>40415</c:v>
                </c:pt>
                <c:pt idx="14943">
                  <c:v>40416</c:v>
                </c:pt>
                <c:pt idx="14944">
                  <c:v>40241</c:v>
                </c:pt>
                <c:pt idx="14945">
                  <c:v>40241</c:v>
                </c:pt>
                <c:pt idx="14946">
                  <c:v>40241</c:v>
                </c:pt>
                <c:pt idx="14947">
                  <c:v>40241</c:v>
                </c:pt>
                <c:pt idx="14948">
                  <c:v>40241</c:v>
                </c:pt>
                <c:pt idx="14949">
                  <c:v>40385</c:v>
                </c:pt>
                <c:pt idx="14950">
                  <c:v>40177</c:v>
                </c:pt>
                <c:pt idx="14951">
                  <c:v>40190</c:v>
                </c:pt>
                <c:pt idx="14952">
                  <c:v>40177</c:v>
                </c:pt>
                <c:pt idx="14953">
                  <c:v>40190</c:v>
                </c:pt>
                <c:pt idx="14954">
                  <c:v>40120</c:v>
                </c:pt>
                <c:pt idx="14955">
                  <c:v>40127</c:v>
                </c:pt>
                <c:pt idx="14956">
                  <c:v>40128</c:v>
                </c:pt>
                <c:pt idx="14957">
                  <c:v>40129</c:v>
                </c:pt>
                <c:pt idx="14958">
                  <c:v>40177</c:v>
                </c:pt>
                <c:pt idx="14959">
                  <c:v>40190</c:v>
                </c:pt>
                <c:pt idx="14960">
                  <c:v>40130</c:v>
                </c:pt>
                <c:pt idx="14961">
                  <c:v>40131</c:v>
                </c:pt>
                <c:pt idx="14962">
                  <c:v>40130</c:v>
                </c:pt>
                <c:pt idx="14963">
                  <c:v>40127</c:v>
                </c:pt>
                <c:pt idx="14964">
                  <c:v>40373</c:v>
                </c:pt>
                <c:pt idx="14965">
                  <c:v>40177</c:v>
                </c:pt>
                <c:pt idx="14966">
                  <c:v>40384</c:v>
                </c:pt>
                <c:pt idx="14967">
                  <c:v>40388</c:v>
                </c:pt>
                <c:pt idx="14968">
                  <c:v>40421</c:v>
                </c:pt>
                <c:pt idx="14969">
                  <c:v>40423</c:v>
                </c:pt>
                <c:pt idx="14970">
                  <c:v>40428</c:v>
                </c:pt>
                <c:pt idx="14971">
                  <c:v>40241</c:v>
                </c:pt>
                <c:pt idx="14972">
                  <c:v>40083</c:v>
                </c:pt>
                <c:pt idx="14973">
                  <c:v>40189</c:v>
                </c:pt>
                <c:pt idx="14974">
                  <c:v>40083</c:v>
                </c:pt>
                <c:pt idx="14975">
                  <c:v>40241</c:v>
                </c:pt>
                <c:pt idx="14976">
                  <c:v>40241</c:v>
                </c:pt>
                <c:pt idx="14977">
                  <c:v>40241</c:v>
                </c:pt>
                <c:pt idx="14978">
                  <c:v>40288</c:v>
                </c:pt>
                <c:pt idx="14979">
                  <c:v>40084</c:v>
                </c:pt>
                <c:pt idx="14980">
                  <c:v>40263</c:v>
                </c:pt>
                <c:pt idx="14981">
                  <c:v>40383</c:v>
                </c:pt>
                <c:pt idx="14982">
                  <c:v>40383</c:v>
                </c:pt>
                <c:pt idx="14983">
                  <c:v>40383</c:v>
                </c:pt>
                <c:pt idx="14984">
                  <c:v>40383</c:v>
                </c:pt>
                <c:pt idx="14985">
                  <c:v>40084</c:v>
                </c:pt>
                <c:pt idx="14986">
                  <c:v>40084</c:v>
                </c:pt>
                <c:pt idx="14987">
                  <c:v>40150</c:v>
                </c:pt>
                <c:pt idx="14988">
                  <c:v>40150</c:v>
                </c:pt>
                <c:pt idx="14989">
                  <c:v>40155</c:v>
                </c:pt>
                <c:pt idx="14990">
                  <c:v>40164</c:v>
                </c:pt>
                <c:pt idx="14991">
                  <c:v>40165</c:v>
                </c:pt>
                <c:pt idx="14992">
                  <c:v>40183</c:v>
                </c:pt>
                <c:pt idx="14993">
                  <c:v>40177</c:v>
                </c:pt>
                <c:pt idx="14994">
                  <c:v>40157</c:v>
                </c:pt>
                <c:pt idx="14995">
                  <c:v>40217</c:v>
                </c:pt>
                <c:pt idx="14996">
                  <c:v>40220</c:v>
                </c:pt>
                <c:pt idx="14997">
                  <c:v>40223</c:v>
                </c:pt>
                <c:pt idx="14998">
                  <c:v>40226</c:v>
                </c:pt>
                <c:pt idx="14999">
                  <c:v>40229</c:v>
                </c:pt>
                <c:pt idx="15000">
                  <c:v>40230</c:v>
                </c:pt>
                <c:pt idx="15001">
                  <c:v>40231</c:v>
                </c:pt>
                <c:pt idx="15002">
                  <c:v>40232</c:v>
                </c:pt>
                <c:pt idx="15003">
                  <c:v>40235</c:v>
                </c:pt>
                <c:pt idx="15004">
                  <c:v>40236</c:v>
                </c:pt>
                <c:pt idx="15005">
                  <c:v>40238</c:v>
                </c:pt>
                <c:pt idx="15006">
                  <c:v>40240</c:v>
                </c:pt>
                <c:pt idx="15007">
                  <c:v>40245</c:v>
                </c:pt>
                <c:pt idx="15008">
                  <c:v>40247</c:v>
                </c:pt>
                <c:pt idx="15009">
                  <c:v>40248</c:v>
                </c:pt>
                <c:pt idx="15010">
                  <c:v>40249</c:v>
                </c:pt>
                <c:pt idx="15011">
                  <c:v>40261</c:v>
                </c:pt>
                <c:pt idx="15012">
                  <c:v>40265</c:v>
                </c:pt>
                <c:pt idx="15013">
                  <c:v>40273</c:v>
                </c:pt>
                <c:pt idx="15014">
                  <c:v>40274</c:v>
                </c:pt>
                <c:pt idx="15015">
                  <c:v>40276</c:v>
                </c:pt>
                <c:pt idx="15016">
                  <c:v>40281</c:v>
                </c:pt>
                <c:pt idx="15017">
                  <c:v>40287</c:v>
                </c:pt>
                <c:pt idx="15018">
                  <c:v>40289</c:v>
                </c:pt>
                <c:pt idx="15019">
                  <c:v>40291</c:v>
                </c:pt>
                <c:pt idx="15020">
                  <c:v>40292</c:v>
                </c:pt>
                <c:pt idx="15021">
                  <c:v>40294</c:v>
                </c:pt>
                <c:pt idx="15022">
                  <c:v>40295</c:v>
                </c:pt>
                <c:pt idx="15023">
                  <c:v>40296</c:v>
                </c:pt>
                <c:pt idx="15024">
                  <c:v>40297</c:v>
                </c:pt>
                <c:pt idx="15025">
                  <c:v>40305</c:v>
                </c:pt>
                <c:pt idx="15026">
                  <c:v>40387</c:v>
                </c:pt>
                <c:pt idx="15027">
                  <c:v>40416</c:v>
                </c:pt>
                <c:pt idx="15028">
                  <c:v>40070</c:v>
                </c:pt>
                <c:pt idx="15029">
                  <c:v>40203</c:v>
                </c:pt>
                <c:pt idx="15030">
                  <c:v>40211</c:v>
                </c:pt>
                <c:pt idx="15031">
                  <c:v>40212</c:v>
                </c:pt>
                <c:pt idx="15032">
                  <c:v>40213</c:v>
                </c:pt>
                <c:pt idx="15033">
                  <c:v>40216</c:v>
                </c:pt>
                <c:pt idx="15034">
                  <c:v>40217</c:v>
                </c:pt>
                <c:pt idx="15035">
                  <c:v>40239</c:v>
                </c:pt>
                <c:pt idx="15036">
                  <c:v>40241</c:v>
                </c:pt>
                <c:pt idx="15037">
                  <c:v>40252</c:v>
                </c:pt>
                <c:pt idx="15038">
                  <c:v>40254</c:v>
                </c:pt>
                <c:pt idx="15039">
                  <c:v>40266</c:v>
                </c:pt>
                <c:pt idx="15040">
                  <c:v>40269</c:v>
                </c:pt>
                <c:pt idx="15041">
                  <c:v>40129</c:v>
                </c:pt>
                <c:pt idx="15042">
                  <c:v>40212</c:v>
                </c:pt>
                <c:pt idx="15043">
                  <c:v>40218</c:v>
                </c:pt>
                <c:pt idx="15044">
                  <c:v>40220</c:v>
                </c:pt>
                <c:pt idx="15045">
                  <c:v>40232</c:v>
                </c:pt>
                <c:pt idx="15046">
                  <c:v>40235</c:v>
                </c:pt>
                <c:pt idx="15047">
                  <c:v>40238</c:v>
                </c:pt>
                <c:pt idx="15048">
                  <c:v>40239</c:v>
                </c:pt>
                <c:pt idx="15049">
                  <c:v>40240</c:v>
                </c:pt>
                <c:pt idx="15050">
                  <c:v>40241</c:v>
                </c:pt>
                <c:pt idx="15051">
                  <c:v>40254</c:v>
                </c:pt>
                <c:pt idx="15052">
                  <c:v>40263</c:v>
                </c:pt>
                <c:pt idx="15053">
                  <c:v>40289</c:v>
                </c:pt>
                <c:pt idx="15054">
                  <c:v>40297</c:v>
                </c:pt>
                <c:pt idx="15055">
                  <c:v>40280</c:v>
                </c:pt>
                <c:pt idx="15056">
                  <c:v>40426</c:v>
                </c:pt>
                <c:pt idx="15057">
                  <c:v>40427</c:v>
                </c:pt>
                <c:pt idx="15058">
                  <c:v>40290</c:v>
                </c:pt>
                <c:pt idx="15059">
                  <c:v>40296</c:v>
                </c:pt>
                <c:pt idx="15060">
                  <c:v>40290</c:v>
                </c:pt>
                <c:pt idx="15061">
                  <c:v>40296</c:v>
                </c:pt>
                <c:pt idx="15062">
                  <c:v>40290</c:v>
                </c:pt>
                <c:pt idx="15063">
                  <c:v>40296</c:v>
                </c:pt>
                <c:pt idx="15064">
                  <c:v>40290</c:v>
                </c:pt>
                <c:pt idx="15065">
                  <c:v>40296</c:v>
                </c:pt>
                <c:pt idx="15066">
                  <c:v>40165</c:v>
                </c:pt>
                <c:pt idx="15067">
                  <c:v>40296</c:v>
                </c:pt>
                <c:pt idx="15068">
                  <c:v>40289</c:v>
                </c:pt>
                <c:pt idx="15069">
                  <c:v>40282</c:v>
                </c:pt>
                <c:pt idx="15070">
                  <c:v>40282</c:v>
                </c:pt>
                <c:pt idx="15071">
                  <c:v>40282</c:v>
                </c:pt>
                <c:pt idx="15072">
                  <c:v>40282</c:v>
                </c:pt>
                <c:pt idx="15073">
                  <c:v>40309</c:v>
                </c:pt>
                <c:pt idx="15074">
                  <c:v>40340</c:v>
                </c:pt>
                <c:pt idx="15075">
                  <c:v>40359</c:v>
                </c:pt>
                <c:pt idx="15076">
                  <c:v>40387</c:v>
                </c:pt>
                <c:pt idx="15077">
                  <c:v>40283</c:v>
                </c:pt>
                <c:pt idx="15078">
                  <c:v>40282</c:v>
                </c:pt>
                <c:pt idx="15079">
                  <c:v>40282</c:v>
                </c:pt>
                <c:pt idx="15080">
                  <c:v>40282</c:v>
                </c:pt>
                <c:pt idx="15081">
                  <c:v>40282</c:v>
                </c:pt>
                <c:pt idx="15082">
                  <c:v>40282</c:v>
                </c:pt>
                <c:pt idx="15083">
                  <c:v>40325</c:v>
                </c:pt>
                <c:pt idx="15084">
                  <c:v>40325</c:v>
                </c:pt>
                <c:pt idx="15085">
                  <c:v>40309</c:v>
                </c:pt>
                <c:pt idx="15086">
                  <c:v>40359</c:v>
                </c:pt>
                <c:pt idx="15087">
                  <c:v>40387</c:v>
                </c:pt>
                <c:pt idx="15088">
                  <c:v>40283</c:v>
                </c:pt>
                <c:pt idx="15089">
                  <c:v>40192</c:v>
                </c:pt>
                <c:pt idx="15090">
                  <c:v>40192</c:v>
                </c:pt>
                <c:pt idx="15091">
                  <c:v>40246</c:v>
                </c:pt>
                <c:pt idx="15092">
                  <c:v>40368</c:v>
                </c:pt>
                <c:pt idx="15093">
                  <c:v>40372</c:v>
                </c:pt>
                <c:pt idx="15094">
                  <c:v>40252</c:v>
                </c:pt>
                <c:pt idx="15095">
                  <c:v>40225</c:v>
                </c:pt>
                <c:pt idx="15096">
                  <c:v>40094</c:v>
                </c:pt>
                <c:pt idx="15097">
                  <c:v>40213</c:v>
                </c:pt>
                <c:pt idx="15098">
                  <c:v>40094</c:v>
                </c:pt>
                <c:pt idx="15099">
                  <c:v>40170</c:v>
                </c:pt>
                <c:pt idx="15100">
                  <c:v>40289</c:v>
                </c:pt>
                <c:pt idx="15101">
                  <c:v>40144</c:v>
                </c:pt>
                <c:pt idx="15102">
                  <c:v>40225</c:v>
                </c:pt>
                <c:pt idx="15103">
                  <c:v>40225</c:v>
                </c:pt>
                <c:pt idx="15104">
                  <c:v>40225</c:v>
                </c:pt>
                <c:pt idx="15105">
                  <c:v>40225</c:v>
                </c:pt>
                <c:pt idx="15106">
                  <c:v>40225</c:v>
                </c:pt>
                <c:pt idx="15107">
                  <c:v>40183</c:v>
                </c:pt>
                <c:pt idx="15108">
                  <c:v>40183</c:v>
                </c:pt>
                <c:pt idx="15109">
                  <c:v>40183</c:v>
                </c:pt>
                <c:pt idx="15110">
                  <c:v>40183</c:v>
                </c:pt>
                <c:pt idx="15111">
                  <c:v>40183</c:v>
                </c:pt>
                <c:pt idx="15112">
                  <c:v>40183</c:v>
                </c:pt>
                <c:pt idx="15113">
                  <c:v>40183</c:v>
                </c:pt>
                <c:pt idx="15114">
                  <c:v>40183</c:v>
                </c:pt>
                <c:pt idx="15115">
                  <c:v>40303</c:v>
                </c:pt>
                <c:pt idx="15116">
                  <c:v>40295</c:v>
                </c:pt>
                <c:pt idx="15117">
                  <c:v>40223</c:v>
                </c:pt>
                <c:pt idx="15118">
                  <c:v>40238</c:v>
                </c:pt>
                <c:pt idx="15119">
                  <c:v>40262</c:v>
                </c:pt>
                <c:pt idx="15120">
                  <c:v>40309</c:v>
                </c:pt>
                <c:pt idx="15121">
                  <c:v>40309</c:v>
                </c:pt>
                <c:pt idx="15122">
                  <c:v>40243</c:v>
                </c:pt>
                <c:pt idx="15123">
                  <c:v>40227</c:v>
                </c:pt>
                <c:pt idx="15124">
                  <c:v>40233</c:v>
                </c:pt>
                <c:pt idx="15125">
                  <c:v>40238</c:v>
                </c:pt>
                <c:pt idx="15126">
                  <c:v>40274</c:v>
                </c:pt>
                <c:pt idx="15127">
                  <c:v>40228</c:v>
                </c:pt>
                <c:pt idx="15128">
                  <c:v>40413</c:v>
                </c:pt>
                <c:pt idx="15129">
                  <c:v>40416</c:v>
                </c:pt>
                <c:pt idx="15130">
                  <c:v>40417</c:v>
                </c:pt>
                <c:pt idx="15131">
                  <c:v>40423</c:v>
                </c:pt>
                <c:pt idx="15132">
                  <c:v>40430</c:v>
                </c:pt>
                <c:pt idx="15133">
                  <c:v>40280</c:v>
                </c:pt>
                <c:pt idx="15134">
                  <c:v>40274</c:v>
                </c:pt>
                <c:pt idx="15135">
                  <c:v>40227</c:v>
                </c:pt>
                <c:pt idx="15136">
                  <c:v>40233</c:v>
                </c:pt>
                <c:pt idx="15137">
                  <c:v>40238</c:v>
                </c:pt>
                <c:pt idx="15138">
                  <c:v>40243</c:v>
                </c:pt>
                <c:pt idx="15139">
                  <c:v>40289</c:v>
                </c:pt>
                <c:pt idx="15140">
                  <c:v>40228</c:v>
                </c:pt>
                <c:pt idx="15141">
                  <c:v>40214</c:v>
                </c:pt>
                <c:pt idx="15142">
                  <c:v>40239</c:v>
                </c:pt>
                <c:pt idx="15143">
                  <c:v>40239</c:v>
                </c:pt>
                <c:pt idx="15144">
                  <c:v>40239</c:v>
                </c:pt>
                <c:pt idx="15145">
                  <c:v>40239</c:v>
                </c:pt>
                <c:pt idx="15146">
                  <c:v>40239</c:v>
                </c:pt>
                <c:pt idx="15147">
                  <c:v>40239</c:v>
                </c:pt>
                <c:pt idx="15148">
                  <c:v>40239</c:v>
                </c:pt>
                <c:pt idx="15149">
                  <c:v>40239</c:v>
                </c:pt>
                <c:pt idx="15150">
                  <c:v>40239</c:v>
                </c:pt>
                <c:pt idx="15151">
                  <c:v>40239</c:v>
                </c:pt>
                <c:pt idx="15152">
                  <c:v>40239</c:v>
                </c:pt>
                <c:pt idx="15153">
                  <c:v>40239</c:v>
                </c:pt>
                <c:pt idx="15154">
                  <c:v>40239</c:v>
                </c:pt>
                <c:pt idx="15155">
                  <c:v>40239</c:v>
                </c:pt>
                <c:pt idx="15156">
                  <c:v>40240</c:v>
                </c:pt>
                <c:pt idx="15157">
                  <c:v>40240</c:v>
                </c:pt>
                <c:pt idx="15158">
                  <c:v>40240</c:v>
                </c:pt>
                <c:pt idx="15159">
                  <c:v>40240</c:v>
                </c:pt>
                <c:pt idx="15160">
                  <c:v>40240</c:v>
                </c:pt>
                <c:pt idx="15161">
                  <c:v>40240</c:v>
                </c:pt>
                <c:pt idx="15162">
                  <c:v>40304</c:v>
                </c:pt>
                <c:pt idx="15163">
                  <c:v>40304</c:v>
                </c:pt>
                <c:pt idx="15164">
                  <c:v>40304</c:v>
                </c:pt>
                <c:pt idx="15165">
                  <c:v>40304</c:v>
                </c:pt>
                <c:pt idx="15166">
                  <c:v>40304</c:v>
                </c:pt>
                <c:pt idx="15167">
                  <c:v>40304</c:v>
                </c:pt>
                <c:pt idx="15168">
                  <c:v>40304</c:v>
                </c:pt>
                <c:pt idx="15169">
                  <c:v>40304</c:v>
                </c:pt>
                <c:pt idx="15170">
                  <c:v>40304</c:v>
                </c:pt>
                <c:pt idx="15171">
                  <c:v>40304</c:v>
                </c:pt>
                <c:pt idx="15172">
                  <c:v>40304</c:v>
                </c:pt>
                <c:pt idx="15173">
                  <c:v>40304</c:v>
                </c:pt>
                <c:pt idx="15174">
                  <c:v>40304</c:v>
                </c:pt>
                <c:pt idx="15175">
                  <c:v>40214</c:v>
                </c:pt>
                <c:pt idx="15176">
                  <c:v>40218</c:v>
                </c:pt>
                <c:pt idx="15177">
                  <c:v>40265</c:v>
                </c:pt>
                <c:pt idx="15178">
                  <c:v>40368</c:v>
                </c:pt>
                <c:pt idx="15179">
                  <c:v>40405</c:v>
                </c:pt>
                <c:pt idx="15180">
                  <c:v>40434</c:v>
                </c:pt>
                <c:pt idx="15181">
                  <c:v>40435</c:v>
                </c:pt>
                <c:pt idx="15182">
                  <c:v>40310</c:v>
                </c:pt>
                <c:pt idx="15183">
                  <c:v>40324</c:v>
                </c:pt>
                <c:pt idx="15184">
                  <c:v>40325</c:v>
                </c:pt>
                <c:pt idx="15185">
                  <c:v>40324</c:v>
                </c:pt>
                <c:pt idx="15186">
                  <c:v>40234</c:v>
                </c:pt>
                <c:pt idx="15187">
                  <c:v>40343</c:v>
                </c:pt>
                <c:pt idx="15188">
                  <c:v>40343</c:v>
                </c:pt>
                <c:pt idx="15189">
                  <c:v>40343</c:v>
                </c:pt>
                <c:pt idx="15190">
                  <c:v>40343</c:v>
                </c:pt>
                <c:pt idx="15191">
                  <c:v>40343</c:v>
                </c:pt>
                <c:pt idx="15192">
                  <c:v>40343</c:v>
                </c:pt>
                <c:pt idx="15193">
                  <c:v>40343</c:v>
                </c:pt>
                <c:pt idx="15194">
                  <c:v>40343</c:v>
                </c:pt>
                <c:pt idx="15195">
                  <c:v>40343</c:v>
                </c:pt>
                <c:pt idx="15196">
                  <c:v>40343</c:v>
                </c:pt>
                <c:pt idx="15197">
                  <c:v>40344</c:v>
                </c:pt>
                <c:pt idx="15198">
                  <c:v>40344</c:v>
                </c:pt>
                <c:pt idx="15199">
                  <c:v>40344</c:v>
                </c:pt>
                <c:pt idx="15200">
                  <c:v>40344</c:v>
                </c:pt>
                <c:pt idx="15201">
                  <c:v>40344</c:v>
                </c:pt>
                <c:pt idx="15202">
                  <c:v>40344</c:v>
                </c:pt>
                <c:pt idx="15203">
                  <c:v>40344</c:v>
                </c:pt>
                <c:pt idx="15204">
                  <c:v>40344</c:v>
                </c:pt>
                <c:pt idx="15205">
                  <c:v>40343</c:v>
                </c:pt>
                <c:pt idx="15206">
                  <c:v>40343</c:v>
                </c:pt>
                <c:pt idx="15207">
                  <c:v>40343</c:v>
                </c:pt>
                <c:pt idx="15208">
                  <c:v>40344</c:v>
                </c:pt>
                <c:pt idx="15209">
                  <c:v>40344</c:v>
                </c:pt>
                <c:pt idx="15210">
                  <c:v>40343</c:v>
                </c:pt>
                <c:pt idx="15211">
                  <c:v>40343</c:v>
                </c:pt>
                <c:pt idx="15212">
                  <c:v>40343</c:v>
                </c:pt>
                <c:pt idx="15213">
                  <c:v>40344</c:v>
                </c:pt>
                <c:pt idx="15214">
                  <c:v>40343</c:v>
                </c:pt>
                <c:pt idx="15215">
                  <c:v>40344</c:v>
                </c:pt>
                <c:pt idx="15216">
                  <c:v>40344</c:v>
                </c:pt>
                <c:pt idx="15217">
                  <c:v>40344</c:v>
                </c:pt>
                <c:pt idx="15218">
                  <c:v>40343</c:v>
                </c:pt>
                <c:pt idx="15219">
                  <c:v>40344</c:v>
                </c:pt>
                <c:pt idx="15220">
                  <c:v>40343</c:v>
                </c:pt>
                <c:pt idx="15221">
                  <c:v>40344</c:v>
                </c:pt>
                <c:pt idx="15222">
                  <c:v>40409</c:v>
                </c:pt>
                <c:pt idx="15223">
                  <c:v>40393</c:v>
                </c:pt>
                <c:pt idx="15224">
                  <c:v>40393</c:v>
                </c:pt>
                <c:pt idx="15225">
                  <c:v>40217</c:v>
                </c:pt>
                <c:pt idx="15226">
                  <c:v>40302</c:v>
                </c:pt>
                <c:pt idx="15227">
                  <c:v>40295</c:v>
                </c:pt>
                <c:pt idx="15228">
                  <c:v>40295</c:v>
                </c:pt>
                <c:pt idx="15229">
                  <c:v>40295</c:v>
                </c:pt>
                <c:pt idx="15230">
                  <c:v>40295</c:v>
                </c:pt>
                <c:pt idx="15231">
                  <c:v>40295</c:v>
                </c:pt>
                <c:pt idx="15232">
                  <c:v>40295</c:v>
                </c:pt>
                <c:pt idx="15233">
                  <c:v>40295</c:v>
                </c:pt>
                <c:pt idx="15234">
                  <c:v>40295</c:v>
                </c:pt>
                <c:pt idx="15235">
                  <c:v>40295</c:v>
                </c:pt>
                <c:pt idx="15236">
                  <c:v>40295</c:v>
                </c:pt>
                <c:pt idx="15237">
                  <c:v>40295</c:v>
                </c:pt>
                <c:pt idx="15238">
                  <c:v>40295</c:v>
                </c:pt>
                <c:pt idx="15239">
                  <c:v>40295</c:v>
                </c:pt>
                <c:pt idx="15240">
                  <c:v>40295</c:v>
                </c:pt>
                <c:pt idx="15241">
                  <c:v>40295</c:v>
                </c:pt>
                <c:pt idx="15242">
                  <c:v>40295</c:v>
                </c:pt>
                <c:pt idx="15243">
                  <c:v>40295</c:v>
                </c:pt>
                <c:pt idx="15244">
                  <c:v>40295</c:v>
                </c:pt>
                <c:pt idx="15245">
                  <c:v>40295</c:v>
                </c:pt>
                <c:pt idx="15246">
                  <c:v>40295</c:v>
                </c:pt>
                <c:pt idx="15247">
                  <c:v>40295</c:v>
                </c:pt>
                <c:pt idx="15248">
                  <c:v>40295</c:v>
                </c:pt>
                <c:pt idx="15249">
                  <c:v>40295</c:v>
                </c:pt>
                <c:pt idx="15250">
                  <c:v>40295</c:v>
                </c:pt>
                <c:pt idx="15251">
                  <c:v>40295</c:v>
                </c:pt>
                <c:pt idx="15252">
                  <c:v>40295</c:v>
                </c:pt>
                <c:pt idx="15253">
                  <c:v>40295</c:v>
                </c:pt>
                <c:pt idx="15254">
                  <c:v>40295</c:v>
                </c:pt>
                <c:pt idx="15255">
                  <c:v>40295</c:v>
                </c:pt>
                <c:pt idx="15256">
                  <c:v>40295</c:v>
                </c:pt>
                <c:pt idx="15257">
                  <c:v>40295</c:v>
                </c:pt>
                <c:pt idx="15258">
                  <c:v>40295</c:v>
                </c:pt>
                <c:pt idx="15259">
                  <c:v>40295</c:v>
                </c:pt>
                <c:pt idx="15260">
                  <c:v>40295</c:v>
                </c:pt>
                <c:pt idx="15261">
                  <c:v>40295</c:v>
                </c:pt>
                <c:pt idx="15262">
                  <c:v>40295</c:v>
                </c:pt>
                <c:pt idx="15263">
                  <c:v>40295</c:v>
                </c:pt>
                <c:pt idx="15264">
                  <c:v>40295</c:v>
                </c:pt>
                <c:pt idx="15265">
                  <c:v>40295</c:v>
                </c:pt>
                <c:pt idx="15266">
                  <c:v>40295</c:v>
                </c:pt>
                <c:pt idx="15267">
                  <c:v>40295</c:v>
                </c:pt>
                <c:pt idx="15268">
                  <c:v>40295</c:v>
                </c:pt>
                <c:pt idx="15269">
                  <c:v>40295</c:v>
                </c:pt>
                <c:pt idx="15270">
                  <c:v>40295</c:v>
                </c:pt>
                <c:pt idx="15271">
                  <c:v>40295</c:v>
                </c:pt>
                <c:pt idx="15272">
                  <c:v>40252</c:v>
                </c:pt>
                <c:pt idx="15273">
                  <c:v>40295</c:v>
                </c:pt>
                <c:pt idx="15274">
                  <c:v>40252</c:v>
                </c:pt>
                <c:pt idx="15275">
                  <c:v>40295</c:v>
                </c:pt>
                <c:pt idx="15276">
                  <c:v>40252</c:v>
                </c:pt>
                <c:pt idx="15277">
                  <c:v>40295</c:v>
                </c:pt>
                <c:pt idx="15278">
                  <c:v>40252</c:v>
                </c:pt>
                <c:pt idx="15279">
                  <c:v>40295</c:v>
                </c:pt>
                <c:pt idx="15280">
                  <c:v>40295</c:v>
                </c:pt>
                <c:pt idx="15281">
                  <c:v>40295</c:v>
                </c:pt>
                <c:pt idx="15282">
                  <c:v>40295</c:v>
                </c:pt>
                <c:pt idx="15283">
                  <c:v>40295</c:v>
                </c:pt>
                <c:pt idx="15284">
                  <c:v>40295</c:v>
                </c:pt>
                <c:pt idx="15285">
                  <c:v>40295</c:v>
                </c:pt>
                <c:pt idx="15286">
                  <c:v>40295</c:v>
                </c:pt>
                <c:pt idx="15287">
                  <c:v>40295</c:v>
                </c:pt>
                <c:pt idx="15288">
                  <c:v>40295</c:v>
                </c:pt>
                <c:pt idx="15289">
                  <c:v>40295</c:v>
                </c:pt>
                <c:pt idx="15290">
                  <c:v>40295</c:v>
                </c:pt>
                <c:pt idx="15291">
                  <c:v>40295</c:v>
                </c:pt>
                <c:pt idx="15292">
                  <c:v>40295</c:v>
                </c:pt>
                <c:pt idx="15293">
                  <c:v>40295</c:v>
                </c:pt>
                <c:pt idx="15294">
                  <c:v>40295</c:v>
                </c:pt>
                <c:pt idx="15295">
                  <c:v>40295</c:v>
                </c:pt>
                <c:pt idx="15296">
                  <c:v>40295</c:v>
                </c:pt>
                <c:pt idx="15297">
                  <c:v>40295</c:v>
                </c:pt>
                <c:pt idx="15298">
                  <c:v>40295</c:v>
                </c:pt>
                <c:pt idx="15299">
                  <c:v>40295</c:v>
                </c:pt>
                <c:pt idx="15300">
                  <c:v>40295</c:v>
                </c:pt>
                <c:pt idx="15301">
                  <c:v>40295</c:v>
                </c:pt>
                <c:pt idx="15302">
                  <c:v>40295</c:v>
                </c:pt>
                <c:pt idx="15303">
                  <c:v>40295</c:v>
                </c:pt>
                <c:pt idx="15304">
                  <c:v>40295</c:v>
                </c:pt>
                <c:pt idx="15305">
                  <c:v>40295</c:v>
                </c:pt>
                <c:pt idx="15306">
                  <c:v>40295</c:v>
                </c:pt>
                <c:pt idx="15307">
                  <c:v>40295</c:v>
                </c:pt>
                <c:pt idx="15308">
                  <c:v>40295</c:v>
                </c:pt>
                <c:pt idx="15309">
                  <c:v>40295</c:v>
                </c:pt>
                <c:pt idx="15310">
                  <c:v>40295</c:v>
                </c:pt>
                <c:pt idx="15311">
                  <c:v>40295</c:v>
                </c:pt>
                <c:pt idx="15312">
                  <c:v>40295</c:v>
                </c:pt>
                <c:pt idx="15313">
                  <c:v>40295</c:v>
                </c:pt>
                <c:pt idx="15314">
                  <c:v>40295</c:v>
                </c:pt>
                <c:pt idx="15315">
                  <c:v>40295</c:v>
                </c:pt>
                <c:pt idx="15316">
                  <c:v>40295</c:v>
                </c:pt>
                <c:pt idx="15317">
                  <c:v>40295</c:v>
                </c:pt>
                <c:pt idx="15318">
                  <c:v>40093</c:v>
                </c:pt>
                <c:pt idx="15319">
                  <c:v>40192</c:v>
                </c:pt>
                <c:pt idx="15320">
                  <c:v>40197</c:v>
                </c:pt>
                <c:pt idx="15321">
                  <c:v>40216</c:v>
                </c:pt>
                <c:pt idx="15322">
                  <c:v>40228</c:v>
                </c:pt>
                <c:pt idx="15323">
                  <c:v>40232</c:v>
                </c:pt>
                <c:pt idx="15324">
                  <c:v>40241</c:v>
                </c:pt>
                <c:pt idx="15325">
                  <c:v>40242</c:v>
                </c:pt>
                <c:pt idx="15326">
                  <c:v>40246</c:v>
                </c:pt>
                <c:pt idx="15327">
                  <c:v>40295</c:v>
                </c:pt>
                <c:pt idx="15328">
                  <c:v>40358</c:v>
                </c:pt>
                <c:pt idx="15329">
                  <c:v>40368</c:v>
                </c:pt>
                <c:pt idx="15330">
                  <c:v>40373</c:v>
                </c:pt>
                <c:pt idx="15331">
                  <c:v>40374</c:v>
                </c:pt>
                <c:pt idx="15332">
                  <c:v>40385</c:v>
                </c:pt>
                <c:pt idx="15333">
                  <c:v>40386</c:v>
                </c:pt>
                <c:pt idx="15334">
                  <c:v>40392</c:v>
                </c:pt>
                <c:pt idx="15335">
                  <c:v>40393</c:v>
                </c:pt>
                <c:pt idx="15336">
                  <c:v>40394</c:v>
                </c:pt>
                <c:pt idx="15337">
                  <c:v>40395</c:v>
                </c:pt>
                <c:pt idx="15338">
                  <c:v>40397</c:v>
                </c:pt>
                <c:pt idx="15339">
                  <c:v>40404</c:v>
                </c:pt>
                <c:pt idx="15340">
                  <c:v>40406</c:v>
                </c:pt>
                <c:pt idx="15341">
                  <c:v>40413</c:v>
                </c:pt>
                <c:pt idx="15342">
                  <c:v>40430</c:v>
                </c:pt>
                <c:pt idx="15343">
                  <c:v>40295</c:v>
                </c:pt>
                <c:pt idx="15344">
                  <c:v>40303</c:v>
                </c:pt>
                <c:pt idx="15345">
                  <c:v>40303</c:v>
                </c:pt>
                <c:pt idx="15346">
                  <c:v>40223</c:v>
                </c:pt>
                <c:pt idx="15347">
                  <c:v>40223</c:v>
                </c:pt>
                <c:pt idx="15348">
                  <c:v>40223</c:v>
                </c:pt>
                <c:pt idx="15349">
                  <c:v>40223</c:v>
                </c:pt>
                <c:pt idx="15350">
                  <c:v>40223</c:v>
                </c:pt>
                <c:pt idx="15351">
                  <c:v>40223</c:v>
                </c:pt>
                <c:pt idx="15352">
                  <c:v>40223</c:v>
                </c:pt>
                <c:pt idx="15353">
                  <c:v>40190</c:v>
                </c:pt>
                <c:pt idx="15354">
                  <c:v>40207</c:v>
                </c:pt>
                <c:pt idx="15355">
                  <c:v>40220</c:v>
                </c:pt>
                <c:pt idx="15356">
                  <c:v>40224</c:v>
                </c:pt>
                <c:pt idx="15357">
                  <c:v>40243</c:v>
                </c:pt>
                <c:pt idx="15358">
                  <c:v>40223</c:v>
                </c:pt>
                <c:pt idx="15359">
                  <c:v>40223</c:v>
                </c:pt>
                <c:pt idx="15360">
                  <c:v>40223</c:v>
                </c:pt>
                <c:pt idx="15361">
                  <c:v>40223</c:v>
                </c:pt>
                <c:pt idx="15362">
                  <c:v>40223</c:v>
                </c:pt>
                <c:pt idx="15363">
                  <c:v>40223</c:v>
                </c:pt>
                <c:pt idx="15364">
                  <c:v>40223</c:v>
                </c:pt>
                <c:pt idx="15365">
                  <c:v>40223</c:v>
                </c:pt>
                <c:pt idx="15366">
                  <c:v>40223</c:v>
                </c:pt>
                <c:pt idx="15367">
                  <c:v>40223</c:v>
                </c:pt>
                <c:pt idx="15368">
                  <c:v>40223</c:v>
                </c:pt>
                <c:pt idx="15369">
                  <c:v>40223</c:v>
                </c:pt>
                <c:pt idx="15370">
                  <c:v>40223</c:v>
                </c:pt>
                <c:pt idx="15371">
                  <c:v>40223</c:v>
                </c:pt>
                <c:pt idx="15372">
                  <c:v>40223</c:v>
                </c:pt>
                <c:pt idx="15373">
                  <c:v>40223</c:v>
                </c:pt>
                <c:pt idx="15374">
                  <c:v>40316</c:v>
                </c:pt>
                <c:pt idx="15375">
                  <c:v>40295</c:v>
                </c:pt>
                <c:pt idx="15376">
                  <c:v>40295</c:v>
                </c:pt>
                <c:pt idx="15377">
                  <c:v>40295</c:v>
                </c:pt>
                <c:pt idx="15378">
                  <c:v>40295</c:v>
                </c:pt>
                <c:pt idx="15379">
                  <c:v>40295</c:v>
                </c:pt>
                <c:pt idx="15380">
                  <c:v>40295</c:v>
                </c:pt>
                <c:pt idx="15381">
                  <c:v>40295</c:v>
                </c:pt>
                <c:pt idx="15382">
                  <c:v>40295</c:v>
                </c:pt>
                <c:pt idx="15383">
                  <c:v>40295</c:v>
                </c:pt>
                <c:pt idx="15384">
                  <c:v>40295</c:v>
                </c:pt>
                <c:pt idx="15385">
                  <c:v>40295</c:v>
                </c:pt>
                <c:pt idx="15386">
                  <c:v>40295</c:v>
                </c:pt>
                <c:pt idx="15387">
                  <c:v>40295</c:v>
                </c:pt>
                <c:pt idx="15388">
                  <c:v>40295</c:v>
                </c:pt>
                <c:pt idx="15389">
                  <c:v>40295</c:v>
                </c:pt>
                <c:pt idx="15390">
                  <c:v>40295</c:v>
                </c:pt>
                <c:pt idx="15391">
                  <c:v>40094</c:v>
                </c:pt>
                <c:pt idx="15392">
                  <c:v>40081</c:v>
                </c:pt>
                <c:pt idx="15393">
                  <c:v>40094</c:v>
                </c:pt>
                <c:pt idx="15394">
                  <c:v>40094</c:v>
                </c:pt>
                <c:pt idx="15395">
                  <c:v>40213</c:v>
                </c:pt>
                <c:pt idx="15396">
                  <c:v>40213</c:v>
                </c:pt>
                <c:pt idx="15397">
                  <c:v>40094</c:v>
                </c:pt>
                <c:pt idx="15398">
                  <c:v>40094</c:v>
                </c:pt>
                <c:pt idx="15399">
                  <c:v>40246</c:v>
                </c:pt>
                <c:pt idx="15400">
                  <c:v>40237</c:v>
                </c:pt>
                <c:pt idx="15401">
                  <c:v>40276</c:v>
                </c:pt>
                <c:pt idx="15402">
                  <c:v>40303</c:v>
                </c:pt>
                <c:pt idx="15403">
                  <c:v>40237</c:v>
                </c:pt>
                <c:pt idx="15404">
                  <c:v>40276</c:v>
                </c:pt>
                <c:pt idx="15405">
                  <c:v>40289</c:v>
                </c:pt>
                <c:pt idx="15406">
                  <c:v>40289</c:v>
                </c:pt>
                <c:pt idx="15407">
                  <c:v>40289</c:v>
                </c:pt>
                <c:pt idx="15408">
                  <c:v>40289</c:v>
                </c:pt>
                <c:pt idx="15409">
                  <c:v>40310</c:v>
                </c:pt>
                <c:pt idx="15410">
                  <c:v>40310</c:v>
                </c:pt>
                <c:pt idx="15411">
                  <c:v>40310</c:v>
                </c:pt>
                <c:pt idx="15412">
                  <c:v>40310</c:v>
                </c:pt>
                <c:pt idx="15413">
                  <c:v>40303</c:v>
                </c:pt>
                <c:pt idx="15414">
                  <c:v>40190</c:v>
                </c:pt>
                <c:pt idx="15415">
                  <c:v>40303</c:v>
                </c:pt>
                <c:pt idx="15416">
                  <c:v>40238</c:v>
                </c:pt>
                <c:pt idx="15417">
                  <c:v>40303</c:v>
                </c:pt>
                <c:pt idx="15418">
                  <c:v>40238</c:v>
                </c:pt>
                <c:pt idx="15419">
                  <c:v>40303</c:v>
                </c:pt>
                <c:pt idx="15420">
                  <c:v>40303</c:v>
                </c:pt>
                <c:pt idx="15421">
                  <c:v>40190</c:v>
                </c:pt>
                <c:pt idx="15422">
                  <c:v>40238</c:v>
                </c:pt>
                <c:pt idx="15423">
                  <c:v>40303</c:v>
                </c:pt>
                <c:pt idx="15424">
                  <c:v>40303</c:v>
                </c:pt>
                <c:pt idx="15425">
                  <c:v>40303</c:v>
                </c:pt>
                <c:pt idx="15426">
                  <c:v>40303</c:v>
                </c:pt>
                <c:pt idx="15427">
                  <c:v>40303</c:v>
                </c:pt>
                <c:pt idx="15428">
                  <c:v>40281</c:v>
                </c:pt>
                <c:pt idx="15429">
                  <c:v>40303</c:v>
                </c:pt>
                <c:pt idx="15430">
                  <c:v>40190</c:v>
                </c:pt>
                <c:pt idx="15431">
                  <c:v>40080</c:v>
                </c:pt>
                <c:pt idx="15432">
                  <c:v>40123</c:v>
                </c:pt>
                <c:pt idx="15433">
                  <c:v>40303</c:v>
                </c:pt>
                <c:pt idx="15434">
                  <c:v>40123</c:v>
                </c:pt>
                <c:pt idx="15435">
                  <c:v>40303</c:v>
                </c:pt>
                <c:pt idx="15436">
                  <c:v>40123</c:v>
                </c:pt>
                <c:pt idx="15437">
                  <c:v>40303</c:v>
                </c:pt>
                <c:pt idx="15438">
                  <c:v>40123</c:v>
                </c:pt>
                <c:pt idx="15439">
                  <c:v>40303</c:v>
                </c:pt>
                <c:pt idx="15440">
                  <c:v>40123</c:v>
                </c:pt>
                <c:pt idx="15441">
                  <c:v>40303</c:v>
                </c:pt>
                <c:pt idx="15442">
                  <c:v>40123</c:v>
                </c:pt>
                <c:pt idx="15443">
                  <c:v>40303</c:v>
                </c:pt>
                <c:pt idx="15444">
                  <c:v>40303</c:v>
                </c:pt>
                <c:pt idx="15445">
                  <c:v>40072</c:v>
                </c:pt>
                <c:pt idx="15446">
                  <c:v>40303</c:v>
                </c:pt>
                <c:pt idx="15447">
                  <c:v>40072</c:v>
                </c:pt>
                <c:pt idx="15448">
                  <c:v>40303</c:v>
                </c:pt>
                <c:pt idx="15449">
                  <c:v>40072</c:v>
                </c:pt>
                <c:pt idx="15450">
                  <c:v>40303</c:v>
                </c:pt>
                <c:pt idx="15451">
                  <c:v>40072</c:v>
                </c:pt>
                <c:pt idx="15452">
                  <c:v>40303</c:v>
                </c:pt>
                <c:pt idx="15453">
                  <c:v>40303</c:v>
                </c:pt>
                <c:pt idx="15454">
                  <c:v>40303</c:v>
                </c:pt>
                <c:pt idx="15455">
                  <c:v>40303</c:v>
                </c:pt>
                <c:pt idx="15456">
                  <c:v>40303</c:v>
                </c:pt>
                <c:pt idx="15457">
                  <c:v>40303</c:v>
                </c:pt>
                <c:pt idx="15458">
                  <c:v>40303</c:v>
                </c:pt>
                <c:pt idx="15459">
                  <c:v>40295</c:v>
                </c:pt>
                <c:pt idx="15460">
                  <c:v>40303</c:v>
                </c:pt>
                <c:pt idx="15461">
                  <c:v>40303</c:v>
                </c:pt>
                <c:pt idx="15462">
                  <c:v>40295</c:v>
                </c:pt>
                <c:pt idx="15463">
                  <c:v>40303</c:v>
                </c:pt>
                <c:pt idx="15464">
                  <c:v>40295</c:v>
                </c:pt>
                <c:pt idx="15465">
                  <c:v>40303</c:v>
                </c:pt>
                <c:pt idx="15466">
                  <c:v>40295</c:v>
                </c:pt>
                <c:pt idx="15467">
                  <c:v>40303</c:v>
                </c:pt>
                <c:pt idx="15468">
                  <c:v>40295</c:v>
                </c:pt>
                <c:pt idx="15469">
                  <c:v>40303</c:v>
                </c:pt>
                <c:pt idx="15470">
                  <c:v>40295</c:v>
                </c:pt>
                <c:pt idx="15471">
                  <c:v>40303</c:v>
                </c:pt>
                <c:pt idx="15472">
                  <c:v>40295</c:v>
                </c:pt>
                <c:pt idx="15473">
                  <c:v>40295</c:v>
                </c:pt>
                <c:pt idx="15474">
                  <c:v>40303</c:v>
                </c:pt>
                <c:pt idx="15475">
                  <c:v>40303</c:v>
                </c:pt>
                <c:pt idx="15476">
                  <c:v>40295</c:v>
                </c:pt>
                <c:pt idx="15477">
                  <c:v>40303</c:v>
                </c:pt>
                <c:pt idx="15478">
                  <c:v>40295</c:v>
                </c:pt>
                <c:pt idx="15479">
                  <c:v>40303</c:v>
                </c:pt>
                <c:pt idx="15480">
                  <c:v>40129</c:v>
                </c:pt>
                <c:pt idx="15481">
                  <c:v>40303</c:v>
                </c:pt>
                <c:pt idx="15482">
                  <c:v>40295</c:v>
                </c:pt>
                <c:pt idx="15483">
                  <c:v>40129</c:v>
                </c:pt>
                <c:pt idx="15484">
                  <c:v>40129</c:v>
                </c:pt>
                <c:pt idx="15485">
                  <c:v>40129</c:v>
                </c:pt>
                <c:pt idx="15486">
                  <c:v>40073</c:v>
                </c:pt>
                <c:pt idx="15487">
                  <c:v>40114</c:v>
                </c:pt>
                <c:pt idx="15488">
                  <c:v>40115</c:v>
                </c:pt>
                <c:pt idx="15489">
                  <c:v>40262</c:v>
                </c:pt>
                <c:pt idx="15490">
                  <c:v>40282</c:v>
                </c:pt>
                <c:pt idx="15491">
                  <c:v>40303</c:v>
                </c:pt>
                <c:pt idx="15492">
                  <c:v>40262</c:v>
                </c:pt>
                <c:pt idx="15493">
                  <c:v>40282</c:v>
                </c:pt>
                <c:pt idx="15494">
                  <c:v>40303</c:v>
                </c:pt>
                <c:pt idx="15495">
                  <c:v>40073</c:v>
                </c:pt>
                <c:pt idx="15496">
                  <c:v>40114</c:v>
                </c:pt>
                <c:pt idx="15497">
                  <c:v>40262</c:v>
                </c:pt>
                <c:pt idx="15498">
                  <c:v>40282</c:v>
                </c:pt>
                <c:pt idx="15499">
                  <c:v>40303</c:v>
                </c:pt>
                <c:pt idx="15500">
                  <c:v>40073</c:v>
                </c:pt>
                <c:pt idx="15501">
                  <c:v>40114</c:v>
                </c:pt>
                <c:pt idx="15502">
                  <c:v>40115</c:v>
                </c:pt>
                <c:pt idx="15503">
                  <c:v>40262</c:v>
                </c:pt>
                <c:pt idx="15504">
                  <c:v>40282</c:v>
                </c:pt>
                <c:pt idx="15505">
                  <c:v>40303</c:v>
                </c:pt>
                <c:pt idx="15506">
                  <c:v>40073</c:v>
                </c:pt>
                <c:pt idx="15507">
                  <c:v>40114</c:v>
                </c:pt>
                <c:pt idx="15508">
                  <c:v>40295</c:v>
                </c:pt>
                <c:pt idx="15509">
                  <c:v>40303</c:v>
                </c:pt>
                <c:pt idx="15510">
                  <c:v>40303</c:v>
                </c:pt>
                <c:pt idx="15511">
                  <c:v>40295</c:v>
                </c:pt>
                <c:pt idx="15512">
                  <c:v>40141</c:v>
                </c:pt>
                <c:pt idx="15513">
                  <c:v>40141</c:v>
                </c:pt>
                <c:pt idx="15514">
                  <c:v>40141</c:v>
                </c:pt>
                <c:pt idx="15515">
                  <c:v>40310</c:v>
                </c:pt>
                <c:pt idx="15516">
                  <c:v>40310</c:v>
                </c:pt>
                <c:pt idx="15517">
                  <c:v>40310</c:v>
                </c:pt>
                <c:pt idx="15518">
                  <c:v>40310</c:v>
                </c:pt>
                <c:pt idx="15519">
                  <c:v>40123</c:v>
                </c:pt>
                <c:pt idx="15520">
                  <c:v>40295</c:v>
                </c:pt>
                <c:pt idx="15521">
                  <c:v>40123</c:v>
                </c:pt>
                <c:pt idx="15522">
                  <c:v>40295</c:v>
                </c:pt>
                <c:pt idx="15523">
                  <c:v>40123</c:v>
                </c:pt>
                <c:pt idx="15524">
                  <c:v>40295</c:v>
                </c:pt>
                <c:pt idx="15525">
                  <c:v>40123</c:v>
                </c:pt>
                <c:pt idx="15526">
                  <c:v>40295</c:v>
                </c:pt>
                <c:pt idx="15527">
                  <c:v>40295</c:v>
                </c:pt>
                <c:pt idx="15528">
                  <c:v>40295</c:v>
                </c:pt>
                <c:pt idx="15529">
                  <c:v>40295</c:v>
                </c:pt>
                <c:pt idx="15530">
                  <c:v>40072</c:v>
                </c:pt>
                <c:pt idx="15531">
                  <c:v>40295</c:v>
                </c:pt>
                <c:pt idx="15532">
                  <c:v>40072</c:v>
                </c:pt>
                <c:pt idx="15533">
                  <c:v>40295</c:v>
                </c:pt>
                <c:pt idx="15534">
                  <c:v>40072</c:v>
                </c:pt>
                <c:pt idx="15535">
                  <c:v>40295</c:v>
                </c:pt>
                <c:pt idx="15536">
                  <c:v>40072</c:v>
                </c:pt>
                <c:pt idx="15537">
                  <c:v>40295</c:v>
                </c:pt>
                <c:pt idx="15538">
                  <c:v>40295</c:v>
                </c:pt>
                <c:pt idx="15539">
                  <c:v>40295</c:v>
                </c:pt>
                <c:pt idx="15540">
                  <c:v>40295</c:v>
                </c:pt>
                <c:pt idx="15541">
                  <c:v>40295</c:v>
                </c:pt>
                <c:pt idx="15542">
                  <c:v>40295</c:v>
                </c:pt>
                <c:pt idx="15543">
                  <c:v>40295</c:v>
                </c:pt>
                <c:pt idx="15544">
                  <c:v>40310</c:v>
                </c:pt>
                <c:pt idx="15545">
                  <c:v>40295</c:v>
                </c:pt>
                <c:pt idx="15546">
                  <c:v>40295</c:v>
                </c:pt>
                <c:pt idx="15547">
                  <c:v>40295</c:v>
                </c:pt>
                <c:pt idx="15548">
                  <c:v>40295</c:v>
                </c:pt>
                <c:pt idx="15549">
                  <c:v>40129</c:v>
                </c:pt>
                <c:pt idx="15550">
                  <c:v>40295</c:v>
                </c:pt>
                <c:pt idx="15551">
                  <c:v>40295</c:v>
                </c:pt>
                <c:pt idx="15552">
                  <c:v>40129</c:v>
                </c:pt>
                <c:pt idx="15553">
                  <c:v>40129</c:v>
                </c:pt>
                <c:pt idx="15554">
                  <c:v>40129</c:v>
                </c:pt>
                <c:pt idx="15555">
                  <c:v>40073</c:v>
                </c:pt>
                <c:pt idx="15556">
                  <c:v>40114</c:v>
                </c:pt>
                <c:pt idx="15557">
                  <c:v>40262</c:v>
                </c:pt>
                <c:pt idx="15558">
                  <c:v>40282</c:v>
                </c:pt>
                <c:pt idx="15559">
                  <c:v>40262</c:v>
                </c:pt>
                <c:pt idx="15560">
                  <c:v>40282</c:v>
                </c:pt>
                <c:pt idx="15561">
                  <c:v>40073</c:v>
                </c:pt>
                <c:pt idx="15562">
                  <c:v>40114</c:v>
                </c:pt>
                <c:pt idx="15563">
                  <c:v>40262</c:v>
                </c:pt>
                <c:pt idx="15564">
                  <c:v>40282</c:v>
                </c:pt>
                <c:pt idx="15565">
                  <c:v>40073</c:v>
                </c:pt>
                <c:pt idx="15566">
                  <c:v>40114</c:v>
                </c:pt>
                <c:pt idx="15567">
                  <c:v>40262</c:v>
                </c:pt>
                <c:pt idx="15568">
                  <c:v>40282</c:v>
                </c:pt>
                <c:pt idx="15569">
                  <c:v>40073</c:v>
                </c:pt>
                <c:pt idx="15570">
                  <c:v>40114</c:v>
                </c:pt>
                <c:pt idx="15571">
                  <c:v>40295</c:v>
                </c:pt>
                <c:pt idx="15572">
                  <c:v>40295</c:v>
                </c:pt>
                <c:pt idx="15573">
                  <c:v>40295</c:v>
                </c:pt>
                <c:pt idx="15574">
                  <c:v>40129</c:v>
                </c:pt>
                <c:pt idx="15575">
                  <c:v>40223</c:v>
                </c:pt>
                <c:pt idx="15576">
                  <c:v>40223</c:v>
                </c:pt>
                <c:pt idx="15577">
                  <c:v>40291</c:v>
                </c:pt>
                <c:pt idx="15578">
                  <c:v>40302</c:v>
                </c:pt>
                <c:pt idx="15579">
                  <c:v>40303</c:v>
                </c:pt>
                <c:pt idx="15580">
                  <c:v>40291</c:v>
                </c:pt>
                <c:pt idx="15581">
                  <c:v>40302</c:v>
                </c:pt>
                <c:pt idx="15582">
                  <c:v>40303</c:v>
                </c:pt>
                <c:pt idx="15583">
                  <c:v>40291</c:v>
                </c:pt>
                <c:pt idx="15584">
                  <c:v>40302</c:v>
                </c:pt>
                <c:pt idx="15585">
                  <c:v>40303</c:v>
                </c:pt>
                <c:pt idx="15586">
                  <c:v>40223</c:v>
                </c:pt>
                <c:pt idx="15587">
                  <c:v>40291</c:v>
                </c:pt>
                <c:pt idx="15588">
                  <c:v>40302</c:v>
                </c:pt>
                <c:pt idx="15589">
                  <c:v>40303</c:v>
                </c:pt>
                <c:pt idx="15590">
                  <c:v>40223</c:v>
                </c:pt>
                <c:pt idx="15591">
                  <c:v>40223</c:v>
                </c:pt>
                <c:pt idx="15592">
                  <c:v>40129</c:v>
                </c:pt>
                <c:pt idx="15593">
                  <c:v>40223</c:v>
                </c:pt>
                <c:pt idx="15594">
                  <c:v>40223</c:v>
                </c:pt>
                <c:pt idx="15595">
                  <c:v>40303</c:v>
                </c:pt>
                <c:pt idx="15596">
                  <c:v>40303</c:v>
                </c:pt>
                <c:pt idx="15597">
                  <c:v>40303</c:v>
                </c:pt>
                <c:pt idx="15598">
                  <c:v>40303</c:v>
                </c:pt>
                <c:pt idx="15599">
                  <c:v>40415</c:v>
                </c:pt>
                <c:pt idx="15600">
                  <c:v>40069</c:v>
                </c:pt>
                <c:pt idx="15601">
                  <c:v>40070</c:v>
                </c:pt>
                <c:pt idx="15602">
                  <c:v>40072</c:v>
                </c:pt>
                <c:pt idx="15603">
                  <c:v>40073</c:v>
                </c:pt>
                <c:pt idx="15604">
                  <c:v>40074</c:v>
                </c:pt>
                <c:pt idx="15605">
                  <c:v>40075</c:v>
                </c:pt>
                <c:pt idx="15606">
                  <c:v>40080</c:v>
                </c:pt>
                <c:pt idx="15607">
                  <c:v>40415</c:v>
                </c:pt>
                <c:pt idx="15608">
                  <c:v>40069</c:v>
                </c:pt>
                <c:pt idx="15609">
                  <c:v>40070</c:v>
                </c:pt>
                <c:pt idx="15610">
                  <c:v>40072</c:v>
                </c:pt>
                <c:pt idx="15611">
                  <c:v>40073</c:v>
                </c:pt>
                <c:pt idx="15612">
                  <c:v>40074</c:v>
                </c:pt>
                <c:pt idx="15613">
                  <c:v>40075</c:v>
                </c:pt>
                <c:pt idx="15614">
                  <c:v>40080</c:v>
                </c:pt>
                <c:pt idx="15615">
                  <c:v>40415</c:v>
                </c:pt>
                <c:pt idx="15616">
                  <c:v>40069</c:v>
                </c:pt>
                <c:pt idx="15617">
                  <c:v>40070</c:v>
                </c:pt>
                <c:pt idx="15618">
                  <c:v>40072</c:v>
                </c:pt>
                <c:pt idx="15619">
                  <c:v>40073</c:v>
                </c:pt>
                <c:pt idx="15620">
                  <c:v>40074</c:v>
                </c:pt>
                <c:pt idx="15621">
                  <c:v>40075</c:v>
                </c:pt>
                <c:pt idx="15622">
                  <c:v>40080</c:v>
                </c:pt>
                <c:pt idx="15623">
                  <c:v>40266</c:v>
                </c:pt>
                <c:pt idx="15624">
                  <c:v>40415</c:v>
                </c:pt>
                <c:pt idx="15625">
                  <c:v>40266</c:v>
                </c:pt>
                <c:pt idx="15626">
                  <c:v>40415</c:v>
                </c:pt>
                <c:pt idx="15627">
                  <c:v>40266</c:v>
                </c:pt>
                <c:pt idx="15628">
                  <c:v>40415</c:v>
                </c:pt>
                <c:pt idx="15629">
                  <c:v>40069</c:v>
                </c:pt>
                <c:pt idx="15630">
                  <c:v>40070</c:v>
                </c:pt>
                <c:pt idx="15631">
                  <c:v>40072</c:v>
                </c:pt>
                <c:pt idx="15632">
                  <c:v>40073</c:v>
                </c:pt>
                <c:pt idx="15633">
                  <c:v>40074</c:v>
                </c:pt>
                <c:pt idx="15634">
                  <c:v>40075</c:v>
                </c:pt>
                <c:pt idx="15635">
                  <c:v>40080</c:v>
                </c:pt>
                <c:pt idx="15636">
                  <c:v>40415</c:v>
                </c:pt>
                <c:pt idx="15637">
                  <c:v>40287</c:v>
                </c:pt>
                <c:pt idx="15638">
                  <c:v>40298</c:v>
                </c:pt>
                <c:pt idx="15639">
                  <c:v>40322</c:v>
                </c:pt>
                <c:pt idx="15640">
                  <c:v>40415</c:v>
                </c:pt>
                <c:pt idx="15641">
                  <c:v>40287</c:v>
                </c:pt>
                <c:pt idx="15642">
                  <c:v>40298</c:v>
                </c:pt>
                <c:pt idx="15643">
                  <c:v>40322</c:v>
                </c:pt>
                <c:pt idx="15644">
                  <c:v>40415</c:v>
                </c:pt>
                <c:pt idx="15645">
                  <c:v>40287</c:v>
                </c:pt>
                <c:pt idx="15646">
                  <c:v>40298</c:v>
                </c:pt>
                <c:pt idx="15647">
                  <c:v>40322</c:v>
                </c:pt>
                <c:pt idx="15648">
                  <c:v>40415</c:v>
                </c:pt>
                <c:pt idx="15649">
                  <c:v>40287</c:v>
                </c:pt>
                <c:pt idx="15650">
                  <c:v>40298</c:v>
                </c:pt>
                <c:pt idx="15651">
                  <c:v>40322</c:v>
                </c:pt>
                <c:pt idx="15652">
                  <c:v>40415</c:v>
                </c:pt>
                <c:pt idx="15653">
                  <c:v>40415</c:v>
                </c:pt>
                <c:pt idx="15654">
                  <c:v>40415</c:v>
                </c:pt>
                <c:pt idx="15655">
                  <c:v>40415</c:v>
                </c:pt>
                <c:pt idx="15656">
                  <c:v>40415</c:v>
                </c:pt>
                <c:pt idx="15657">
                  <c:v>40247</c:v>
                </c:pt>
                <c:pt idx="15658">
                  <c:v>40247</c:v>
                </c:pt>
                <c:pt idx="15659">
                  <c:v>40415</c:v>
                </c:pt>
                <c:pt idx="15660">
                  <c:v>40415</c:v>
                </c:pt>
                <c:pt idx="15661">
                  <c:v>40247</c:v>
                </c:pt>
                <c:pt idx="15662">
                  <c:v>40247</c:v>
                </c:pt>
                <c:pt idx="15663">
                  <c:v>40415</c:v>
                </c:pt>
                <c:pt idx="15664">
                  <c:v>40415</c:v>
                </c:pt>
                <c:pt idx="15665">
                  <c:v>40082</c:v>
                </c:pt>
                <c:pt idx="15666">
                  <c:v>40130</c:v>
                </c:pt>
                <c:pt idx="15667">
                  <c:v>40131</c:v>
                </c:pt>
                <c:pt idx="15668">
                  <c:v>40138</c:v>
                </c:pt>
                <c:pt idx="15669">
                  <c:v>40415</c:v>
                </c:pt>
                <c:pt idx="15670">
                  <c:v>40415</c:v>
                </c:pt>
                <c:pt idx="15671">
                  <c:v>40415</c:v>
                </c:pt>
                <c:pt idx="15672">
                  <c:v>40415</c:v>
                </c:pt>
                <c:pt idx="15673">
                  <c:v>40301</c:v>
                </c:pt>
                <c:pt idx="15674">
                  <c:v>40318</c:v>
                </c:pt>
                <c:pt idx="15675">
                  <c:v>40316</c:v>
                </c:pt>
                <c:pt idx="15676">
                  <c:v>40303</c:v>
                </c:pt>
                <c:pt idx="15677">
                  <c:v>40304</c:v>
                </c:pt>
                <c:pt idx="15678">
                  <c:v>40305</c:v>
                </c:pt>
                <c:pt idx="15679">
                  <c:v>40316</c:v>
                </c:pt>
                <c:pt idx="15680">
                  <c:v>40317</c:v>
                </c:pt>
                <c:pt idx="15681">
                  <c:v>40320</c:v>
                </c:pt>
                <c:pt idx="15682">
                  <c:v>40321</c:v>
                </c:pt>
                <c:pt idx="15683">
                  <c:v>40322</c:v>
                </c:pt>
                <c:pt idx="15684">
                  <c:v>40331</c:v>
                </c:pt>
                <c:pt idx="15685">
                  <c:v>40332</c:v>
                </c:pt>
                <c:pt idx="15686">
                  <c:v>40300</c:v>
                </c:pt>
                <c:pt idx="15687">
                  <c:v>40316</c:v>
                </c:pt>
                <c:pt idx="15688">
                  <c:v>40318</c:v>
                </c:pt>
                <c:pt idx="15689">
                  <c:v>40325</c:v>
                </c:pt>
                <c:pt idx="15690">
                  <c:v>40415</c:v>
                </c:pt>
                <c:pt idx="15691">
                  <c:v>40301</c:v>
                </c:pt>
                <c:pt idx="15692">
                  <c:v>40367</c:v>
                </c:pt>
                <c:pt idx="15693">
                  <c:v>40415</c:v>
                </c:pt>
                <c:pt idx="15694">
                  <c:v>40415</c:v>
                </c:pt>
                <c:pt idx="15695">
                  <c:v>40301</c:v>
                </c:pt>
                <c:pt idx="15696">
                  <c:v>40304</c:v>
                </c:pt>
                <c:pt idx="15697">
                  <c:v>40315</c:v>
                </c:pt>
                <c:pt idx="15698">
                  <c:v>40316</c:v>
                </c:pt>
                <c:pt idx="15699">
                  <c:v>40338</c:v>
                </c:pt>
                <c:pt idx="15700">
                  <c:v>40415</c:v>
                </c:pt>
                <c:pt idx="15701">
                  <c:v>40273</c:v>
                </c:pt>
                <c:pt idx="15702">
                  <c:v>40274</c:v>
                </c:pt>
                <c:pt idx="15703">
                  <c:v>40241</c:v>
                </c:pt>
                <c:pt idx="15704">
                  <c:v>40241</c:v>
                </c:pt>
                <c:pt idx="15705">
                  <c:v>40241</c:v>
                </c:pt>
                <c:pt idx="15706">
                  <c:v>40273</c:v>
                </c:pt>
                <c:pt idx="15707">
                  <c:v>40274</c:v>
                </c:pt>
                <c:pt idx="15708">
                  <c:v>40241</c:v>
                </c:pt>
                <c:pt idx="15709">
                  <c:v>40241</c:v>
                </c:pt>
                <c:pt idx="15710">
                  <c:v>40241</c:v>
                </c:pt>
                <c:pt idx="15711">
                  <c:v>40422</c:v>
                </c:pt>
                <c:pt idx="15712">
                  <c:v>40433</c:v>
                </c:pt>
                <c:pt idx="15713">
                  <c:v>40415</c:v>
                </c:pt>
                <c:pt idx="15714">
                  <c:v>40434</c:v>
                </c:pt>
                <c:pt idx="15715">
                  <c:v>40422</c:v>
                </c:pt>
                <c:pt idx="15716">
                  <c:v>40434</c:v>
                </c:pt>
                <c:pt idx="15717">
                  <c:v>40275</c:v>
                </c:pt>
                <c:pt idx="15718">
                  <c:v>40275</c:v>
                </c:pt>
                <c:pt idx="15719">
                  <c:v>40275</c:v>
                </c:pt>
                <c:pt idx="15720">
                  <c:v>40265</c:v>
                </c:pt>
                <c:pt idx="15721">
                  <c:v>40256</c:v>
                </c:pt>
                <c:pt idx="15722">
                  <c:v>40157</c:v>
                </c:pt>
                <c:pt idx="15723">
                  <c:v>40256</c:v>
                </c:pt>
                <c:pt idx="15724">
                  <c:v>40256</c:v>
                </c:pt>
                <c:pt idx="15725">
                  <c:v>40256</c:v>
                </c:pt>
                <c:pt idx="15726">
                  <c:v>40356</c:v>
                </c:pt>
                <c:pt idx="15727">
                  <c:v>40256</c:v>
                </c:pt>
                <c:pt idx="15728">
                  <c:v>40256</c:v>
                </c:pt>
                <c:pt idx="15729">
                  <c:v>40256</c:v>
                </c:pt>
                <c:pt idx="15730">
                  <c:v>40256</c:v>
                </c:pt>
                <c:pt idx="15731">
                  <c:v>40303</c:v>
                </c:pt>
                <c:pt idx="15732">
                  <c:v>40256</c:v>
                </c:pt>
                <c:pt idx="15733">
                  <c:v>40256</c:v>
                </c:pt>
                <c:pt idx="15734">
                  <c:v>40256</c:v>
                </c:pt>
                <c:pt idx="15735">
                  <c:v>40256</c:v>
                </c:pt>
                <c:pt idx="15736">
                  <c:v>40356</c:v>
                </c:pt>
                <c:pt idx="15737">
                  <c:v>40266</c:v>
                </c:pt>
                <c:pt idx="15738">
                  <c:v>40266</c:v>
                </c:pt>
                <c:pt idx="15739">
                  <c:v>40266</c:v>
                </c:pt>
                <c:pt idx="15740">
                  <c:v>40167</c:v>
                </c:pt>
                <c:pt idx="15741">
                  <c:v>40266</c:v>
                </c:pt>
                <c:pt idx="15742">
                  <c:v>40256</c:v>
                </c:pt>
                <c:pt idx="15743">
                  <c:v>40256</c:v>
                </c:pt>
                <c:pt idx="15744">
                  <c:v>40256</c:v>
                </c:pt>
                <c:pt idx="15745">
                  <c:v>40256</c:v>
                </c:pt>
                <c:pt idx="15746">
                  <c:v>40256</c:v>
                </c:pt>
                <c:pt idx="15747">
                  <c:v>40256</c:v>
                </c:pt>
                <c:pt idx="15748">
                  <c:v>40265</c:v>
                </c:pt>
                <c:pt idx="15749">
                  <c:v>40256</c:v>
                </c:pt>
                <c:pt idx="15750">
                  <c:v>40157</c:v>
                </c:pt>
                <c:pt idx="15751">
                  <c:v>40256</c:v>
                </c:pt>
                <c:pt idx="15752">
                  <c:v>40275</c:v>
                </c:pt>
                <c:pt idx="15753">
                  <c:v>40275</c:v>
                </c:pt>
                <c:pt idx="15754">
                  <c:v>40275</c:v>
                </c:pt>
                <c:pt idx="15755">
                  <c:v>40275</c:v>
                </c:pt>
                <c:pt idx="15756">
                  <c:v>40275</c:v>
                </c:pt>
                <c:pt idx="15757">
                  <c:v>40275</c:v>
                </c:pt>
                <c:pt idx="15758">
                  <c:v>40275</c:v>
                </c:pt>
                <c:pt idx="15759">
                  <c:v>40275</c:v>
                </c:pt>
                <c:pt idx="15760">
                  <c:v>40261</c:v>
                </c:pt>
                <c:pt idx="15761">
                  <c:v>40263</c:v>
                </c:pt>
                <c:pt idx="15762">
                  <c:v>40263</c:v>
                </c:pt>
                <c:pt idx="15763">
                  <c:v>40184</c:v>
                </c:pt>
                <c:pt idx="15764">
                  <c:v>40323</c:v>
                </c:pt>
                <c:pt idx="15765">
                  <c:v>40253</c:v>
                </c:pt>
                <c:pt idx="15766">
                  <c:v>40260</c:v>
                </c:pt>
                <c:pt idx="15767">
                  <c:v>40276</c:v>
                </c:pt>
                <c:pt idx="15768">
                  <c:v>40317</c:v>
                </c:pt>
                <c:pt idx="15769">
                  <c:v>40317</c:v>
                </c:pt>
                <c:pt idx="15770">
                  <c:v>40274</c:v>
                </c:pt>
                <c:pt idx="15771">
                  <c:v>40407</c:v>
                </c:pt>
                <c:pt idx="15772">
                  <c:v>40434</c:v>
                </c:pt>
                <c:pt idx="15773">
                  <c:v>40326</c:v>
                </c:pt>
                <c:pt idx="15774">
                  <c:v>40315</c:v>
                </c:pt>
                <c:pt idx="15775">
                  <c:v>40288</c:v>
                </c:pt>
                <c:pt idx="15776">
                  <c:v>40291</c:v>
                </c:pt>
                <c:pt idx="15777">
                  <c:v>40297</c:v>
                </c:pt>
                <c:pt idx="15778">
                  <c:v>40288</c:v>
                </c:pt>
                <c:pt idx="15779">
                  <c:v>40291</c:v>
                </c:pt>
                <c:pt idx="15780">
                  <c:v>40297</c:v>
                </c:pt>
                <c:pt idx="15781">
                  <c:v>40288</c:v>
                </c:pt>
                <c:pt idx="15782">
                  <c:v>40291</c:v>
                </c:pt>
                <c:pt idx="15783">
                  <c:v>40297</c:v>
                </c:pt>
                <c:pt idx="15784">
                  <c:v>40288</c:v>
                </c:pt>
                <c:pt idx="15785">
                  <c:v>40291</c:v>
                </c:pt>
                <c:pt idx="15786">
                  <c:v>40297</c:v>
                </c:pt>
                <c:pt idx="15787">
                  <c:v>40288</c:v>
                </c:pt>
                <c:pt idx="15788">
                  <c:v>40297</c:v>
                </c:pt>
                <c:pt idx="15789">
                  <c:v>40288</c:v>
                </c:pt>
                <c:pt idx="15790">
                  <c:v>40291</c:v>
                </c:pt>
                <c:pt idx="15791">
                  <c:v>40297</c:v>
                </c:pt>
                <c:pt idx="15792">
                  <c:v>40288</c:v>
                </c:pt>
                <c:pt idx="15793">
                  <c:v>40291</c:v>
                </c:pt>
                <c:pt idx="15794">
                  <c:v>40297</c:v>
                </c:pt>
                <c:pt idx="15795">
                  <c:v>40288</c:v>
                </c:pt>
                <c:pt idx="15796">
                  <c:v>40291</c:v>
                </c:pt>
                <c:pt idx="15797">
                  <c:v>40297</c:v>
                </c:pt>
                <c:pt idx="15798">
                  <c:v>40288</c:v>
                </c:pt>
                <c:pt idx="15799">
                  <c:v>40291</c:v>
                </c:pt>
                <c:pt idx="15800">
                  <c:v>40297</c:v>
                </c:pt>
                <c:pt idx="15801">
                  <c:v>40288</c:v>
                </c:pt>
                <c:pt idx="15802">
                  <c:v>40291</c:v>
                </c:pt>
                <c:pt idx="15803">
                  <c:v>40297</c:v>
                </c:pt>
                <c:pt idx="15804">
                  <c:v>40295</c:v>
                </c:pt>
                <c:pt idx="15805">
                  <c:v>40295</c:v>
                </c:pt>
                <c:pt idx="15806">
                  <c:v>40295</c:v>
                </c:pt>
                <c:pt idx="15807">
                  <c:v>40173</c:v>
                </c:pt>
                <c:pt idx="15808">
                  <c:v>40174</c:v>
                </c:pt>
                <c:pt idx="15809">
                  <c:v>40175</c:v>
                </c:pt>
                <c:pt idx="15810">
                  <c:v>40176</c:v>
                </c:pt>
                <c:pt idx="15811">
                  <c:v>40181</c:v>
                </c:pt>
                <c:pt idx="15812">
                  <c:v>40182</c:v>
                </c:pt>
                <c:pt idx="15813">
                  <c:v>40184</c:v>
                </c:pt>
                <c:pt idx="15814">
                  <c:v>40196</c:v>
                </c:pt>
                <c:pt idx="15815">
                  <c:v>40197</c:v>
                </c:pt>
                <c:pt idx="15816">
                  <c:v>40199</c:v>
                </c:pt>
                <c:pt idx="15817">
                  <c:v>40228</c:v>
                </c:pt>
                <c:pt idx="15818">
                  <c:v>40228</c:v>
                </c:pt>
                <c:pt idx="15819">
                  <c:v>40070</c:v>
                </c:pt>
                <c:pt idx="15820">
                  <c:v>40264</c:v>
                </c:pt>
                <c:pt idx="15821">
                  <c:v>40113</c:v>
                </c:pt>
                <c:pt idx="15822">
                  <c:v>40349</c:v>
                </c:pt>
                <c:pt idx="15823">
                  <c:v>40357</c:v>
                </c:pt>
                <c:pt idx="15824">
                  <c:v>40372</c:v>
                </c:pt>
                <c:pt idx="15825">
                  <c:v>40396</c:v>
                </c:pt>
                <c:pt idx="15826">
                  <c:v>40398</c:v>
                </c:pt>
                <c:pt idx="15827">
                  <c:v>40231</c:v>
                </c:pt>
                <c:pt idx="15828">
                  <c:v>40206</c:v>
                </c:pt>
                <c:pt idx="15829">
                  <c:v>40215</c:v>
                </c:pt>
                <c:pt idx="15830">
                  <c:v>40220</c:v>
                </c:pt>
                <c:pt idx="15831">
                  <c:v>40225</c:v>
                </c:pt>
                <c:pt idx="15832">
                  <c:v>40226</c:v>
                </c:pt>
                <c:pt idx="15833">
                  <c:v>40232</c:v>
                </c:pt>
                <c:pt idx="15834">
                  <c:v>40294</c:v>
                </c:pt>
                <c:pt idx="15835">
                  <c:v>40246</c:v>
                </c:pt>
                <c:pt idx="15836">
                  <c:v>40283</c:v>
                </c:pt>
                <c:pt idx="15837">
                  <c:v>40284</c:v>
                </c:pt>
                <c:pt idx="15838">
                  <c:v>40213</c:v>
                </c:pt>
                <c:pt idx="15839">
                  <c:v>40282</c:v>
                </c:pt>
                <c:pt idx="15840">
                  <c:v>40323</c:v>
                </c:pt>
                <c:pt idx="15841">
                  <c:v>40292</c:v>
                </c:pt>
                <c:pt idx="15842">
                  <c:v>40338</c:v>
                </c:pt>
                <c:pt idx="15843">
                  <c:v>40255</c:v>
                </c:pt>
                <c:pt idx="15844">
                  <c:v>40332</c:v>
                </c:pt>
                <c:pt idx="15845">
                  <c:v>40332</c:v>
                </c:pt>
                <c:pt idx="15846">
                  <c:v>40332</c:v>
                </c:pt>
                <c:pt idx="15847">
                  <c:v>40134</c:v>
                </c:pt>
                <c:pt idx="15848">
                  <c:v>40372</c:v>
                </c:pt>
                <c:pt idx="15849">
                  <c:v>40401</c:v>
                </c:pt>
                <c:pt idx="15850">
                  <c:v>40401</c:v>
                </c:pt>
                <c:pt idx="15851">
                  <c:v>40401</c:v>
                </c:pt>
                <c:pt idx="15852">
                  <c:v>40264</c:v>
                </c:pt>
                <c:pt idx="15853">
                  <c:v>40392</c:v>
                </c:pt>
                <c:pt idx="15854">
                  <c:v>40072</c:v>
                </c:pt>
                <c:pt idx="15855">
                  <c:v>40311</c:v>
                </c:pt>
                <c:pt idx="15856">
                  <c:v>40311</c:v>
                </c:pt>
                <c:pt idx="15857">
                  <c:v>40311</c:v>
                </c:pt>
                <c:pt idx="15858">
                  <c:v>40311</c:v>
                </c:pt>
                <c:pt idx="15859">
                  <c:v>40311</c:v>
                </c:pt>
                <c:pt idx="15860">
                  <c:v>40311</c:v>
                </c:pt>
                <c:pt idx="15861">
                  <c:v>40311</c:v>
                </c:pt>
                <c:pt idx="15862">
                  <c:v>40311</c:v>
                </c:pt>
                <c:pt idx="15863">
                  <c:v>40311</c:v>
                </c:pt>
                <c:pt idx="15864">
                  <c:v>40275</c:v>
                </c:pt>
                <c:pt idx="15865">
                  <c:v>40130</c:v>
                </c:pt>
                <c:pt idx="15866">
                  <c:v>40130</c:v>
                </c:pt>
                <c:pt idx="15867">
                  <c:v>40130</c:v>
                </c:pt>
                <c:pt idx="15868">
                  <c:v>40130</c:v>
                </c:pt>
                <c:pt idx="15869">
                  <c:v>40130</c:v>
                </c:pt>
                <c:pt idx="15870">
                  <c:v>40130</c:v>
                </c:pt>
                <c:pt idx="15871">
                  <c:v>40130</c:v>
                </c:pt>
                <c:pt idx="15872">
                  <c:v>40072</c:v>
                </c:pt>
                <c:pt idx="15873">
                  <c:v>40073</c:v>
                </c:pt>
                <c:pt idx="15874">
                  <c:v>40068</c:v>
                </c:pt>
                <c:pt idx="15875">
                  <c:v>40072</c:v>
                </c:pt>
                <c:pt idx="15876">
                  <c:v>40238</c:v>
                </c:pt>
                <c:pt idx="15877">
                  <c:v>40073</c:v>
                </c:pt>
                <c:pt idx="15878">
                  <c:v>40421</c:v>
                </c:pt>
                <c:pt idx="15879">
                  <c:v>40317</c:v>
                </c:pt>
                <c:pt idx="15880">
                  <c:v>40178</c:v>
                </c:pt>
                <c:pt idx="15881">
                  <c:v>40424</c:v>
                </c:pt>
                <c:pt idx="15882">
                  <c:v>40317</c:v>
                </c:pt>
                <c:pt idx="15883">
                  <c:v>40317</c:v>
                </c:pt>
                <c:pt idx="15884">
                  <c:v>40365</c:v>
                </c:pt>
                <c:pt idx="15885">
                  <c:v>40359</c:v>
                </c:pt>
                <c:pt idx="15886">
                  <c:v>40361</c:v>
                </c:pt>
                <c:pt idx="15887">
                  <c:v>40384</c:v>
                </c:pt>
                <c:pt idx="15888">
                  <c:v>40395</c:v>
                </c:pt>
                <c:pt idx="15889">
                  <c:v>40365</c:v>
                </c:pt>
                <c:pt idx="15890">
                  <c:v>40359</c:v>
                </c:pt>
                <c:pt idx="15891">
                  <c:v>40361</c:v>
                </c:pt>
                <c:pt idx="15892">
                  <c:v>40395</c:v>
                </c:pt>
                <c:pt idx="15893">
                  <c:v>40396</c:v>
                </c:pt>
                <c:pt idx="15894">
                  <c:v>40412</c:v>
                </c:pt>
                <c:pt idx="15895">
                  <c:v>40365</c:v>
                </c:pt>
                <c:pt idx="15896">
                  <c:v>40365</c:v>
                </c:pt>
                <c:pt idx="15897">
                  <c:v>40264</c:v>
                </c:pt>
                <c:pt idx="15898">
                  <c:v>40265</c:v>
                </c:pt>
                <c:pt idx="15899">
                  <c:v>40266</c:v>
                </c:pt>
                <c:pt idx="15900">
                  <c:v>40365</c:v>
                </c:pt>
                <c:pt idx="15901">
                  <c:v>40275</c:v>
                </c:pt>
                <c:pt idx="15902">
                  <c:v>40279</c:v>
                </c:pt>
                <c:pt idx="15903">
                  <c:v>40365</c:v>
                </c:pt>
                <c:pt idx="15904">
                  <c:v>40264</c:v>
                </c:pt>
                <c:pt idx="15905">
                  <c:v>40365</c:v>
                </c:pt>
                <c:pt idx="15906">
                  <c:v>40365</c:v>
                </c:pt>
                <c:pt idx="15907">
                  <c:v>40394</c:v>
                </c:pt>
                <c:pt idx="15908">
                  <c:v>40394</c:v>
                </c:pt>
                <c:pt idx="15909">
                  <c:v>40264</c:v>
                </c:pt>
                <c:pt idx="15910">
                  <c:v>40365</c:v>
                </c:pt>
                <c:pt idx="15911">
                  <c:v>40365</c:v>
                </c:pt>
                <c:pt idx="15912">
                  <c:v>40087</c:v>
                </c:pt>
                <c:pt idx="15913">
                  <c:v>40091</c:v>
                </c:pt>
                <c:pt idx="15914">
                  <c:v>40264</c:v>
                </c:pt>
                <c:pt idx="15915">
                  <c:v>40264</c:v>
                </c:pt>
                <c:pt idx="15916">
                  <c:v>40264</c:v>
                </c:pt>
                <c:pt idx="15917">
                  <c:v>40184</c:v>
                </c:pt>
                <c:pt idx="15918">
                  <c:v>40317</c:v>
                </c:pt>
                <c:pt idx="15919">
                  <c:v>40240</c:v>
                </c:pt>
                <c:pt idx="15920">
                  <c:v>40240</c:v>
                </c:pt>
                <c:pt idx="15921">
                  <c:v>40240</c:v>
                </c:pt>
                <c:pt idx="15922">
                  <c:v>40240</c:v>
                </c:pt>
                <c:pt idx="15923">
                  <c:v>40324</c:v>
                </c:pt>
                <c:pt idx="15924">
                  <c:v>40325</c:v>
                </c:pt>
                <c:pt idx="15925">
                  <c:v>40331</c:v>
                </c:pt>
                <c:pt idx="15926">
                  <c:v>40323</c:v>
                </c:pt>
                <c:pt idx="15927">
                  <c:v>40331</c:v>
                </c:pt>
                <c:pt idx="15928">
                  <c:v>40317</c:v>
                </c:pt>
                <c:pt idx="15929">
                  <c:v>40392</c:v>
                </c:pt>
                <c:pt idx="15930">
                  <c:v>40392</c:v>
                </c:pt>
                <c:pt idx="15931">
                  <c:v>40324</c:v>
                </c:pt>
                <c:pt idx="15932">
                  <c:v>40324</c:v>
                </c:pt>
                <c:pt idx="15933">
                  <c:v>40324</c:v>
                </c:pt>
                <c:pt idx="15934">
                  <c:v>40323</c:v>
                </c:pt>
                <c:pt idx="15935">
                  <c:v>40415</c:v>
                </c:pt>
                <c:pt idx="15936">
                  <c:v>40415</c:v>
                </c:pt>
                <c:pt idx="15937">
                  <c:v>40415</c:v>
                </c:pt>
                <c:pt idx="15938">
                  <c:v>40415</c:v>
                </c:pt>
                <c:pt idx="15939">
                  <c:v>40415</c:v>
                </c:pt>
                <c:pt idx="15940">
                  <c:v>40415</c:v>
                </c:pt>
                <c:pt idx="15941">
                  <c:v>40415</c:v>
                </c:pt>
                <c:pt idx="15942">
                  <c:v>40415</c:v>
                </c:pt>
                <c:pt idx="15943">
                  <c:v>40415</c:v>
                </c:pt>
                <c:pt idx="15944">
                  <c:v>40415</c:v>
                </c:pt>
                <c:pt idx="15945">
                  <c:v>40415</c:v>
                </c:pt>
                <c:pt idx="15946">
                  <c:v>40415</c:v>
                </c:pt>
                <c:pt idx="15947">
                  <c:v>40415</c:v>
                </c:pt>
                <c:pt idx="15948">
                  <c:v>40415</c:v>
                </c:pt>
                <c:pt idx="15949">
                  <c:v>40415</c:v>
                </c:pt>
                <c:pt idx="15950">
                  <c:v>40415</c:v>
                </c:pt>
                <c:pt idx="15951">
                  <c:v>40415</c:v>
                </c:pt>
                <c:pt idx="15952">
                  <c:v>40415</c:v>
                </c:pt>
                <c:pt idx="15953">
                  <c:v>40415</c:v>
                </c:pt>
                <c:pt idx="15954">
                  <c:v>40415</c:v>
                </c:pt>
                <c:pt idx="15955">
                  <c:v>40415</c:v>
                </c:pt>
                <c:pt idx="15956">
                  <c:v>40415</c:v>
                </c:pt>
                <c:pt idx="15957">
                  <c:v>40415</c:v>
                </c:pt>
                <c:pt idx="15958">
                  <c:v>40415</c:v>
                </c:pt>
                <c:pt idx="15959">
                  <c:v>40213</c:v>
                </c:pt>
                <c:pt idx="15960">
                  <c:v>40213</c:v>
                </c:pt>
                <c:pt idx="15961">
                  <c:v>40213</c:v>
                </c:pt>
                <c:pt idx="15962">
                  <c:v>40213</c:v>
                </c:pt>
                <c:pt idx="15963">
                  <c:v>40213</c:v>
                </c:pt>
                <c:pt idx="15964">
                  <c:v>40213</c:v>
                </c:pt>
                <c:pt idx="15965">
                  <c:v>40213</c:v>
                </c:pt>
                <c:pt idx="15966">
                  <c:v>40213</c:v>
                </c:pt>
                <c:pt idx="15967">
                  <c:v>40382</c:v>
                </c:pt>
                <c:pt idx="15968">
                  <c:v>40382</c:v>
                </c:pt>
                <c:pt idx="15969">
                  <c:v>40380</c:v>
                </c:pt>
                <c:pt idx="15970">
                  <c:v>40382</c:v>
                </c:pt>
                <c:pt idx="15971">
                  <c:v>40381</c:v>
                </c:pt>
                <c:pt idx="15972">
                  <c:v>40382</c:v>
                </c:pt>
                <c:pt idx="15973">
                  <c:v>40382</c:v>
                </c:pt>
                <c:pt idx="15974">
                  <c:v>40382</c:v>
                </c:pt>
                <c:pt idx="15975">
                  <c:v>40382</c:v>
                </c:pt>
                <c:pt idx="15976">
                  <c:v>40382</c:v>
                </c:pt>
                <c:pt idx="15977">
                  <c:v>40262</c:v>
                </c:pt>
                <c:pt idx="15978">
                  <c:v>40302</c:v>
                </c:pt>
                <c:pt idx="15979">
                  <c:v>40148</c:v>
                </c:pt>
                <c:pt idx="15980">
                  <c:v>40130</c:v>
                </c:pt>
                <c:pt idx="15981">
                  <c:v>40124</c:v>
                </c:pt>
                <c:pt idx="15982">
                  <c:v>40127</c:v>
                </c:pt>
                <c:pt idx="15983">
                  <c:v>40130</c:v>
                </c:pt>
                <c:pt idx="15984">
                  <c:v>40132</c:v>
                </c:pt>
                <c:pt idx="15985">
                  <c:v>40133</c:v>
                </c:pt>
                <c:pt idx="15986">
                  <c:v>40134</c:v>
                </c:pt>
                <c:pt idx="15987">
                  <c:v>40135</c:v>
                </c:pt>
                <c:pt idx="15988">
                  <c:v>40136</c:v>
                </c:pt>
                <c:pt idx="15989">
                  <c:v>40137</c:v>
                </c:pt>
                <c:pt idx="15990">
                  <c:v>40138</c:v>
                </c:pt>
                <c:pt idx="15991">
                  <c:v>40070</c:v>
                </c:pt>
                <c:pt idx="15992">
                  <c:v>40070</c:v>
                </c:pt>
                <c:pt idx="15993">
                  <c:v>40071</c:v>
                </c:pt>
                <c:pt idx="15994">
                  <c:v>40072</c:v>
                </c:pt>
                <c:pt idx="15995">
                  <c:v>40074</c:v>
                </c:pt>
                <c:pt idx="15996">
                  <c:v>40074</c:v>
                </c:pt>
                <c:pt idx="15997">
                  <c:v>40074</c:v>
                </c:pt>
                <c:pt idx="15998">
                  <c:v>40074</c:v>
                </c:pt>
                <c:pt idx="15999">
                  <c:v>40072</c:v>
                </c:pt>
                <c:pt idx="16000">
                  <c:v>40072</c:v>
                </c:pt>
                <c:pt idx="16001">
                  <c:v>40072</c:v>
                </c:pt>
                <c:pt idx="16002">
                  <c:v>40072</c:v>
                </c:pt>
                <c:pt idx="16003">
                  <c:v>40072</c:v>
                </c:pt>
                <c:pt idx="16004">
                  <c:v>40072</c:v>
                </c:pt>
                <c:pt idx="16005">
                  <c:v>40072</c:v>
                </c:pt>
                <c:pt idx="16006">
                  <c:v>40072</c:v>
                </c:pt>
                <c:pt idx="16007">
                  <c:v>40072</c:v>
                </c:pt>
                <c:pt idx="16008">
                  <c:v>40072</c:v>
                </c:pt>
                <c:pt idx="16009">
                  <c:v>40072</c:v>
                </c:pt>
                <c:pt idx="16010">
                  <c:v>40072</c:v>
                </c:pt>
                <c:pt idx="16011">
                  <c:v>40072</c:v>
                </c:pt>
                <c:pt idx="16012">
                  <c:v>40072</c:v>
                </c:pt>
                <c:pt idx="16013">
                  <c:v>40072</c:v>
                </c:pt>
                <c:pt idx="16014">
                  <c:v>40072</c:v>
                </c:pt>
                <c:pt idx="16015">
                  <c:v>40072</c:v>
                </c:pt>
                <c:pt idx="16016">
                  <c:v>40072</c:v>
                </c:pt>
                <c:pt idx="16017">
                  <c:v>40072</c:v>
                </c:pt>
                <c:pt idx="16018">
                  <c:v>40072</c:v>
                </c:pt>
                <c:pt idx="16019">
                  <c:v>40072</c:v>
                </c:pt>
                <c:pt idx="16020">
                  <c:v>40072</c:v>
                </c:pt>
                <c:pt idx="16021">
                  <c:v>40072</c:v>
                </c:pt>
                <c:pt idx="16022">
                  <c:v>40072</c:v>
                </c:pt>
                <c:pt idx="16023">
                  <c:v>40072</c:v>
                </c:pt>
                <c:pt idx="16024">
                  <c:v>40072</c:v>
                </c:pt>
                <c:pt idx="16025">
                  <c:v>40072</c:v>
                </c:pt>
                <c:pt idx="16026">
                  <c:v>40072</c:v>
                </c:pt>
                <c:pt idx="16027">
                  <c:v>40072</c:v>
                </c:pt>
                <c:pt idx="16028">
                  <c:v>40072</c:v>
                </c:pt>
                <c:pt idx="16029">
                  <c:v>40072</c:v>
                </c:pt>
                <c:pt idx="16030">
                  <c:v>40072</c:v>
                </c:pt>
                <c:pt idx="16031">
                  <c:v>40072</c:v>
                </c:pt>
                <c:pt idx="16032">
                  <c:v>40072</c:v>
                </c:pt>
                <c:pt idx="16033">
                  <c:v>40072</c:v>
                </c:pt>
                <c:pt idx="16034">
                  <c:v>40072</c:v>
                </c:pt>
                <c:pt idx="16035">
                  <c:v>40072</c:v>
                </c:pt>
                <c:pt idx="16036">
                  <c:v>40072</c:v>
                </c:pt>
                <c:pt idx="16037">
                  <c:v>40072</c:v>
                </c:pt>
                <c:pt idx="16038">
                  <c:v>40072</c:v>
                </c:pt>
                <c:pt idx="16039">
                  <c:v>40072</c:v>
                </c:pt>
                <c:pt idx="16040">
                  <c:v>40072</c:v>
                </c:pt>
                <c:pt idx="16041">
                  <c:v>40072</c:v>
                </c:pt>
                <c:pt idx="16042">
                  <c:v>40072</c:v>
                </c:pt>
                <c:pt idx="16043">
                  <c:v>40072</c:v>
                </c:pt>
                <c:pt idx="16044">
                  <c:v>40072</c:v>
                </c:pt>
                <c:pt idx="16045">
                  <c:v>40072</c:v>
                </c:pt>
                <c:pt idx="16046">
                  <c:v>40072</c:v>
                </c:pt>
                <c:pt idx="16047">
                  <c:v>40072</c:v>
                </c:pt>
                <c:pt idx="16048">
                  <c:v>40072</c:v>
                </c:pt>
                <c:pt idx="16049">
                  <c:v>40072</c:v>
                </c:pt>
                <c:pt idx="16050">
                  <c:v>40072</c:v>
                </c:pt>
                <c:pt idx="16051">
                  <c:v>40072</c:v>
                </c:pt>
                <c:pt idx="16052">
                  <c:v>40072</c:v>
                </c:pt>
                <c:pt idx="16053">
                  <c:v>40072</c:v>
                </c:pt>
                <c:pt idx="16054">
                  <c:v>40072</c:v>
                </c:pt>
                <c:pt idx="16055">
                  <c:v>40156</c:v>
                </c:pt>
                <c:pt idx="16056">
                  <c:v>40156</c:v>
                </c:pt>
                <c:pt idx="16057">
                  <c:v>40156</c:v>
                </c:pt>
                <c:pt idx="16058">
                  <c:v>40156</c:v>
                </c:pt>
                <c:pt idx="16059">
                  <c:v>40072</c:v>
                </c:pt>
                <c:pt idx="16060">
                  <c:v>40156</c:v>
                </c:pt>
                <c:pt idx="16061">
                  <c:v>40072</c:v>
                </c:pt>
                <c:pt idx="16062">
                  <c:v>40156</c:v>
                </c:pt>
                <c:pt idx="16063">
                  <c:v>40072</c:v>
                </c:pt>
                <c:pt idx="16064">
                  <c:v>40072</c:v>
                </c:pt>
                <c:pt idx="16065">
                  <c:v>40072</c:v>
                </c:pt>
                <c:pt idx="16066">
                  <c:v>40072</c:v>
                </c:pt>
                <c:pt idx="16067">
                  <c:v>40072</c:v>
                </c:pt>
                <c:pt idx="16068">
                  <c:v>40072</c:v>
                </c:pt>
                <c:pt idx="16069">
                  <c:v>40072</c:v>
                </c:pt>
                <c:pt idx="16070">
                  <c:v>40072</c:v>
                </c:pt>
                <c:pt idx="16071">
                  <c:v>40072</c:v>
                </c:pt>
                <c:pt idx="16072">
                  <c:v>40072</c:v>
                </c:pt>
                <c:pt idx="16073">
                  <c:v>40072</c:v>
                </c:pt>
                <c:pt idx="16074">
                  <c:v>40072</c:v>
                </c:pt>
                <c:pt idx="16075">
                  <c:v>40072</c:v>
                </c:pt>
                <c:pt idx="16076">
                  <c:v>40072</c:v>
                </c:pt>
                <c:pt idx="16077">
                  <c:v>40072</c:v>
                </c:pt>
                <c:pt idx="16078">
                  <c:v>40072</c:v>
                </c:pt>
                <c:pt idx="16079">
                  <c:v>40072</c:v>
                </c:pt>
                <c:pt idx="16080">
                  <c:v>40072</c:v>
                </c:pt>
                <c:pt idx="16081">
                  <c:v>40072</c:v>
                </c:pt>
                <c:pt idx="16082">
                  <c:v>40072</c:v>
                </c:pt>
                <c:pt idx="16083">
                  <c:v>40072</c:v>
                </c:pt>
                <c:pt idx="16084">
                  <c:v>40072</c:v>
                </c:pt>
                <c:pt idx="16085">
                  <c:v>40072</c:v>
                </c:pt>
                <c:pt idx="16086">
                  <c:v>40072</c:v>
                </c:pt>
                <c:pt idx="16087">
                  <c:v>40072</c:v>
                </c:pt>
                <c:pt idx="16088">
                  <c:v>40072</c:v>
                </c:pt>
                <c:pt idx="16089">
                  <c:v>40072</c:v>
                </c:pt>
                <c:pt idx="16090">
                  <c:v>40072</c:v>
                </c:pt>
                <c:pt idx="16091">
                  <c:v>40072</c:v>
                </c:pt>
                <c:pt idx="16092">
                  <c:v>40072</c:v>
                </c:pt>
                <c:pt idx="16093">
                  <c:v>40072</c:v>
                </c:pt>
                <c:pt idx="16094">
                  <c:v>40072</c:v>
                </c:pt>
                <c:pt idx="16095">
                  <c:v>40072</c:v>
                </c:pt>
                <c:pt idx="16096">
                  <c:v>40072</c:v>
                </c:pt>
                <c:pt idx="16097">
                  <c:v>40072</c:v>
                </c:pt>
                <c:pt idx="16098">
                  <c:v>40072</c:v>
                </c:pt>
                <c:pt idx="16099">
                  <c:v>40238</c:v>
                </c:pt>
                <c:pt idx="16100">
                  <c:v>40238</c:v>
                </c:pt>
                <c:pt idx="16101">
                  <c:v>40238</c:v>
                </c:pt>
                <c:pt idx="16102">
                  <c:v>40238</c:v>
                </c:pt>
                <c:pt idx="16103">
                  <c:v>40238</c:v>
                </c:pt>
                <c:pt idx="16104">
                  <c:v>40238</c:v>
                </c:pt>
                <c:pt idx="16105">
                  <c:v>40238</c:v>
                </c:pt>
                <c:pt idx="16106">
                  <c:v>40238</c:v>
                </c:pt>
                <c:pt idx="16107">
                  <c:v>40238</c:v>
                </c:pt>
                <c:pt idx="16108">
                  <c:v>40238</c:v>
                </c:pt>
                <c:pt idx="16109">
                  <c:v>40140</c:v>
                </c:pt>
                <c:pt idx="16110">
                  <c:v>40238</c:v>
                </c:pt>
                <c:pt idx="16111">
                  <c:v>40238</c:v>
                </c:pt>
                <c:pt idx="16112">
                  <c:v>40238</c:v>
                </c:pt>
                <c:pt idx="16113">
                  <c:v>40238</c:v>
                </c:pt>
                <c:pt idx="16114">
                  <c:v>40238</c:v>
                </c:pt>
                <c:pt idx="16115">
                  <c:v>40238</c:v>
                </c:pt>
                <c:pt idx="16116">
                  <c:v>40238</c:v>
                </c:pt>
                <c:pt idx="16117">
                  <c:v>40238</c:v>
                </c:pt>
                <c:pt idx="16118">
                  <c:v>40238</c:v>
                </c:pt>
                <c:pt idx="16119">
                  <c:v>40238</c:v>
                </c:pt>
                <c:pt idx="16120">
                  <c:v>40238</c:v>
                </c:pt>
                <c:pt idx="16121">
                  <c:v>40238</c:v>
                </c:pt>
                <c:pt idx="16122">
                  <c:v>40238</c:v>
                </c:pt>
                <c:pt idx="16123">
                  <c:v>40238</c:v>
                </c:pt>
                <c:pt idx="16124">
                  <c:v>40238</c:v>
                </c:pt>
                <c:pt idx="16125">
                  <c:v>40238</c:v>
                </c:pt>
                <c:pt idx="16126">
                  <c:v>40238</c:v>
                </c:pt>
                <c:pt idx="16127">
                  <c:v>40238</c:v>
                </c:pt>
                <c:pt idx="16128">
                  <c:v>40238</c:v>
                </c:pt>
                <c:pt idx="16129">
                  <c:v>40238</c:v>
                </c:pt>
                <c:pt idx="16130">
                  <c:v>40238</c:v>
                </c:pt>
                <c:pt idx="16131">
                  <c:v>40238</c:v>
                </c:pt>
                <c:pt idx="16132">
                  <c:v>40245</c:v>
                </c:pt>
                <c:pt idx="16133">
                  <c:v>40238</c:v>
                </c:pt>
                <c:pt idx="16134">
                  <c:v>40238</c:v>
                </c:pt>
                <c:pt idx="16135">
                  <c:v>40238</c:v>
                </c:pt>
                <c:pt idx="16136">
                  <c:v>40238</c:v>
                </c:pt>
                <c:pt idx="16137">
                  <c:v>40238</c:v>
                </c:pt>
                <c:pt idx="16138">
                  <c:v>40238</c:v>
                </c:pt>
                <c:pt idx="16139">
                  <c:v>40238</c:v>
                </c:pt>
                <c:pt idx="16140">
                  <c:v>40238</c:v>
                </c:pt>
                <c:pt idx="16141">
                  <c:v>40238</c:v>
                </c:pt>
                <c:pt idx="16142">
                  <c:v>40238</c:v>
                </c:pt>
                <c:pt idx="16143">
                  <c:v>40238</c:v>
                </c:pt>
                <c:pt idx="16144">
                  <c:v>40238</c:v>
                </c:pt>
                <c:pt idx="16145">
                  <c:v>40238</c:v>
                </c:pt>
                <c:pt idx="16146">
                  <c:v>40238</c:v>
                </c:pt>
                <c:pt idx="16147">
                  <c:v>40238</c:v>
                </c:pt>
                <c:pt idx="16148">
                  <c:v>40238</c:v>
                </c:pt>
                <c:pt idx="16149">
                  <c:v>40238</c:v>
                </c:pt>
                <c:pt idx="16150">
                  <c:v>40238</c:v>
                </c:pt>
                <c:pt idx="16151">
                  <c:v>40238</c:v>
                </c:pt>
                <c:pt idx="16152">
                  <c:v>40238</c:v>
                </c:pt>
                <c:pt idx="16153">
                  <c:v>40238</c:v>
                </c:pt>
                <c:pt idx="16154">
                  <c:v>40238</c:v>
                </c:pt>
                <c:pt idx="16155">
                  <c:v>40238</c:v>
                </c:pt>
                <c:pt idx="16156">
                  <c:v>40238</c:v>
                </c:pt>
                <c:pt idx="16157">
                  <c:v>40238</c:v>
                </c:pt>
                <c:pt idx="16158">
                  <c:v>40238</c:v>
                </c:pt>
                <c:pt idx="16159">
                  <c:v>40238</c:v>
                </c:pt>
                <c:pt idx="16160">
                  <c:v>40238</c:v>
                </c:pt>
                <c:pt idx="16161">
                  <c:v>40238</c:v>
                </c:pt>
                <c:pt idx="16162">
                  <c:v>40238</c:v>
                </c:pt>
                <c:pt idx="16163">
                  <c:v>40238</c:v>
                </c:pt>
                <c:pt idx="16164">
                  <c:v>40238</c:v>
                </c:pt>
                <c:pt idx="16165">
                  <c:v>40238</c:v>
                </c:pt>
                <c:pt idx="16166">
                  <c:v>40238</c:v>
                </c:pt>
                <c:pt idx="16167">
                  <c:v>40238</c:v>
                </c:pt>
                <c:pt idx="16168">
                  <c:v>40238</c:v>
                </c:pt>
                <c:pt idx="16169">
                  <c:v>40238</c:v>
                </c:pt>
                <c:pt idx="16170">
                  <c:v>40238</c:v>
                </c:pt>
                <c:pt idx="16171">
                  <c:v>40238</c:v>
                </c:pt>
                <c:pt idx="16172">
                  <c:v>40238</c:v>
                </c:pt>
                <c:pt idx="16173">
                  <c:v>40238</c:v>
                </c:pt>
                <c:pt idx="16174">
                  <c:v>40238</c:v>
                </c:pt>
                <c:pt idx="16175">
                  <c:v>40238</c:v>
                </c:pt>
                <c:pt idx="16176">
                  <c:v>40238</c:v>
                </c:pt>
                <c:pt idx="16177">
                  <c:v>40238</c:v>
                </c:pt>
                <c:pt idx="16178">
                  <c:v>40238</c:v>
                </c:pt>
                <c:pt idx="16179">
                  <c:v>40238</c:v>
                </c:pt>
                <c:pt idx="16180">
                  <c:v>40238</c:v>
                </c:pt>
                <c:pt idx="16181">
                  <c:v>40238</c:v>
                </c:pt>
                <c:pt idx="16182">
                  <c:v>40238</c:v>
                </c:pt>
                <c:pt idx="16183">
                  <c:v>40238</c:v>
                </c:pt>
                <c:pt idx="16184">
                  <c:v>40238</c:v>
                </c:pt>
                <c:pt idx="16185">
                  <c:v>40238</c:v>
                </c:pt>
                <c:pt idx="16186">
                  <c:v>40238</c:v>
                </c:pt>
                <c:pt idx="16187">
                  <c:v>40238</c:v>
                </c:pt>
                <c:pt idx="16188">
                  <c:v>40238</c:v>
                </c:pt>
                <c:pt idx="16189">
                  <c:v>40238</c:v>
                </c:pt>
                <c:pt idx="16190">
                  <c:v>40238</c:v>
                </c:pt>
                <c:pt idx="16191">
                  <c:v>40238</c:v>
                </c:pt>
                <c:pt idx="16192">
                  <c:v>40238</c:v>
                </c:pt>
                <c:pt idx="16193">
                  <c:v>40239</c:v>
                </c:pt>
                <c:pt idx="16194">
                  <c:v>40238</c:v>
                </c:pt>
                <c:pt idx="16195">
                  <c:v>40238</c:v>
                </c:pt>
                <c:pt idx="16196">
                  <c:v>40238</c:v>
                </c:pt>
                <c:pt idx="16197">
                  <c:v>40238</c:v>
                </c:pt>
                <c:pt idx="16198">
                  <c:v>40212</c:v>
                </c:pt>
                <c:pt idx="16199">
                  <c:v>40213</c:v>
                </c:pt>
                <c:pt idx="16200">
                  <c:v>40212</c:v>
                </c:pt>
                <c:pt idx="16201">
                  <c:v>40213</c:v>
                </c:pt>
                <c:pt idx="16202">
                  <c:v>40212</c:v>
                </c:pt>
                <c:pt idx="16203">
                  <c:v>40213</c:v>
                </c:pt>
                <c:pt idx="16204">
                  <c:v>40212</c:v>
                </c:pt>
                <c:pt idx="16205">
                  <c:v>40213</c:v>
                </c:pt>
                <c:pt idx="16206">
                  <c:v>40213</c:v>
                </c:pt>
                <c:pt idx="16207">
                  <c:v>40213</c:v>
                </c:pt>
                <c:pt idx="16208">
                  <c:v>40213</c:v>
                </c:pt>
                <c:pt idx="16209">
                  <c:v>40213</c:v>
                </c:pt>
                <c:pt idx="16210">
                  <c:v>40204</c:v>
                </c:pt>
                <c:pt idx="16211">
                  <c:v>40204</c:v>
                </c:pt>
                <c:pt idx="16212">
                  <c:v>40204</c:v>
                </c:pt>
                <c:pt idx="16213">
                  <c:v>40204</c:v>
                </c:pt>
                <c:pt idx="16214">
                  <c:v>40073</c:v>
                </c:pt>
                <c:pt idx="16215">
                  <c:v>40080</c:v>
                </c:pt>
                <c:pt idx="16216">
                  <c:v>40080</c:v>
                </c:pt>
                <c:pt idx="16217">
                  <c:v>40073</c:v>
                </c:pt>
                <c:pt idx="16218">
                  <c:v>40080</c:v>
                </c:pt>
                <c:pt idx="16219">
                  <c:v>40080</c:v>
                </c:pt>
                <c:pt idx="16220">
                  <c:v>40073</c:v>
                </c:pt>
                <c:pt idx="16221">
                  <c:v>40080</c:v>
                </c:pt>
                <c:pt idx="16222">
                  <c:v>40080</c:v>
                </c:pt>
                <c:pt idx="16223">
                  <c:v>40073</c:v>
                </c:pt>
                <c:pt idx="16224">
                  <c:v>40080</c:v>
                </c:pt>
                <c:pt idx="16225">
                  <c:v>40080</c:v>
                </c:pt>
                <c:pt idx="16226">
                  <c:v>40073</c:v>
                </c:pt>
                <c:pt idx="16227">
                  <c:v>40080</c:v>
                </c:pt>
                <c:pt idx="16228">
                  <c:v>40080</c:v>
                </c:pt>
                <c:pt idx="16229">
                  <c:v>40073</c:v>
                </c:pt>
                <c:pt idx="16230">
                  <c:v>40080</c:v>
                </c:pt>
                <c:pt idx="16231">
                  <c:v>40080</c:v>
                </c:pt>
                <c:pt idx="16232">
                  <c:v>40073</c:v>
                </c:pt>
                <c:pt idx="16233">
                  <c:v>40080</c:v>
                </c:pt>
                <c:pt idx="16234">
                  <c:v>40080</c:v>
                </c:pt>
                <c:pt idx="16235">
                  <c:v>40073</c:v>
                </c:pt>
                <c:pt idx="16236">
                  <c:v>40080</c:v>
                </c:pt>
                <c:pt idx="16237">
                  <c:v>40080</c:v>
                </c:pt>
                <c:pt idx="16238">
                  <c:v>40073</c:v>
                </c:pt>
                <c:pt idx="16239">
                  <c:v>40080</c:v>
                </c:pt>
                <c:pt idx="16240">
                  <c:v>40080</c:v>
                </c:pt>
                <c:pt idx="16241">
                  <c:v>40073</c:v>
                </c:pt>
                <c:pt idx="16242">
                  <c:v>40080</c:v>
                </c:pt>
                <c:pt idx="16243">
                  <c:v>40080</c:v>
                </c:pt>
                <c:pt idx="16244">
                  <c:v>40073</c:v>
                </c:pt>
                <c:pt idx="16245">
                  <c:v>40080</c:v>
                </c:pt>
                <c:pt idx="16246">
                  <c:v>40080</c:v>
                </c:pt>
                <c:pt idx="16247">
                  <c:v>40073</c:v>
                </c:pt>
                <c:pt idx="16248">
                  <c:v>40080</c:v>
                </c:pt>
                <c:pt idx="16249">
                  <c:v>40080</c:v>
                </c:pt>
                <c:pt idx="16250">
                  <c:v>40073</c:v>
                </c:pt>
                <c:pt idx="16251">
                  <c:v>40080</c:v>
                </c:pt>
                <c:pt idx="16252">
                  <c:v>40080</c:v>
                </c:pt>
                <c:pt idx="16253">
                  <c:v>40073</c:v>
                </c:pt>
                <c:pt idx="16254">
                  <c:v>40080</c:v>
                </c:pt>
                <c:pt idx="16255">
                  <c:v>40080</c:v>
                </c:pt>
                <c:pt idx="16256">
                  <c:v>40073</c:v>
                </c:pt>
                <c:pt idx="16257">
                  <c:v>40080</c:v>
                </c:pt>
                <c:pt idx="16258">
                  <c:v>40080</c:v>
                </c:pt>
                <c:pt idx="16259">
                  <c:v>40073</c:v>
                </c:pt>
                <c:pt idx="16260">
                  <c:v>40080</c:v>
                </c:pt>
                <c:pt idx="16261">
                  <c:v>40080</c:v>
                </c:pt>
                <c:pt idx="16262">
                  <c:v>40073</c:v>
                </c:pt>
                <c:pt idx="16263">
                  <c:v>40080</c:v>
                </c:pt>
                <c:pt idx="16264">
                  <c:v>40073</c:v>
                </c:pt>
                <c:pt idx="16265">
                  <c:v>40080</c:v>
                </c:pt>
                <c:pt idx="16266">
                  <c:v>40073</c:v>
                </c:pt>
                <c:pt idx="16267">
                  <c:v>40080</c:v>
                </c:pt>
                <c:pt idx="16268">
                  <c:v>40080</c:v>
                </c:pt>
                <c:pt idx="16269">
                  <c:v>40073</c:v>
                </c:pt>
                <c:pt idx="16270">
                  <c:v>40080</c:v>
                </c:pt>
                <c:pt idx="16271">
                  <c:v>40080</c:v>
                </c:pt>
                <c:pt idx="16272">
                  <c:v>40073</c:v>
                </c:pt>
                <c:pt idx="16273">
                  <c:v>40080</c:v>
                </c:pt>
                <c:pt idx="16274">
                  <c:v>40080</c:v>
                </c:pt>
                <c:pt idx="16275">
                  <c:v>40073</c:v>
                </c:pt>
                <c:pt idx="16276">
                  <c:v>40080</c:v>
                </c:pt>
                <c:pt idx="16277">
                  <c:v>40080</c:v>
                </c:pt>
                <c:pt idx="16278">
                  <c:v>40418</c:v>
                </c:pt>
                <c:pt idx="16279">
                  <c:v>40420</c:v>
                </c:pt>
                <c:pt idx="16280">
                  <c:v>40426</c:v>
                </c:pt>
                <c:pt idx="16281">
                  <c:v>40427</c:v>
                </c:pt>
                <c:pt idx="16282">
                  <c:v>40428</c:v>
                </c:pt>
                <c:pt idx="16283">
                  <c:v>40418</c:v>
                </c:pt>
                <c:pt idx="16284">
                  <c:v>40420</c:v>
                </c:pt>
                <c:pt idx="16285">
                  <c:v>40426</c:v>
                </c:pt>
                <c:pt idx="16286">
                  <c:v>40427</c:v>
                </c:pt>
                <c:pt idx="16287">
                  <c:v>40428</c:v>
                </c:pt>
                <c:pt idx="16288">
                  <c:v>40073</c:v>
                </c:pt>
                <c:pt idx="16289">
                  <c:v>40080</c:v>
                </c:pt>
                <c:pt idx="16290">
                  <c:v>40080</c:v>
                </c:pt>
                <c:pt idx="16291">
                  <c:v>40073</c:v>
                </c:pt>
                <c:pt idx="16292">
                  <c:v>40080</c:v>
                </c:pt>
                <c:pt idx="16293">
                  <c:v>40080</c:v>
                </c:pt>
                <c:pt idx="16294">
                  <c:v>40073</c:v>
                </c:pt>
                <c:pt idx="16295">
                  <c:v>40080</c:v>
                </c:pt>
                <c:pt idx="16296">
                  <c:v>40080</c:v>
                </c:pt>
                <c:pt idx="16297">
                  <c:v>40072</c:v>
                </c:pt>
                <c:pt idx="16298">
                  <c:v>40072</c:v>
                </c:pt>
                <c:pt idx="16299">
                  <c:v>40072</c:v>
                </c:pt>
                <c:pt idx="16300">
                  <c:v>40072</c:v>
                </c:pt>
                <c:pt idx="16301">
                  <c:v>40072</c:v>
                </c:pt>
                <c:pt idx="16302">
                  <c:v>40072</c:v>
                </c:pt>
                <c:pt idx="16303">
                  <c:v>40072</c:v>
                </c:pt>
                <c:pt idx="16304">
                  <c:v>40072</c:v>
                </c:pt>
                <c:pt idx="16305">
                  <c:v>40072</c:v>
                </c:pt>
                <c:pt idx="16306">
                  <c:v>40072</c:v>
                </c:pt>
                <c:pt idx="16307">
                  <c:v>40072</c:v>
                </c:pt>
                <c:pt idx="16308">
                  <c:v>40072</c:v>
                </c:pt>
                <c:pt idx="16309">
                  <c:v>40072</c:v>
                </c:pt>
                <c:pt idx="16310">
                  <c:v>40072</c:v>
                </c:pt>
                <c:pt idx="16311">
                  <c:v>40072</c:v>
                </c:pt>
                <c:pt idx="16312">
                  <c:v>40072</c:v>
                </c:pt>
                <c:pt idx="16313">
                  <c:v>40072</c:v>
                </c:pt>
                <c:pt idx="16314">
                  <c:v>40072</c:v>
                </c:pt>
                <c:pt idx="16315">
                  <c:v>40072</c:v>
                </c:pt>
                <c:pt idx="16316">
                  <c:v>40072</c:v>
                </c:pt>
                <c:pt idx="16317">
                  <c:v>40072</c:v>
                </c:pt>
                <c:pt idx="16318">
                  <c:v>40072</c:v>
                </c:pt>
                <c:pt idx="16319">
                  <c:v>40072</c:v>
                </c:pt>
                <c:pt idx="16320">
                  <c:v>40072</c:v>
                </c:pt>
                <c:pt idx="16321">
                  <c:v>40072</c:v>
                </c:pt>
                <c:pt idx="16322">
                  <c:v>40072</c:v>
                </c:pt>
                <c:pt idx="16323">
                  <c:v>40072</c:v>
                </c:pt>
                <c:pt idx="16324">
                  <c:v>40072</c:v>
                </c:pt>
                <c:pt idx="16325">
                  <c:v>40072</c:v>
                </c:pt>
                <c:pt idx="16326">
                  <c:v>40072</c:v>
                </c:pt>
                <c:pt idx="16327">
                  <c:v>40072</c:v>
                </c:pt>
                <c:pt idx="16328">
                  <c:v>40072</c:v>
                </c:pt>
                <c:pt idx="16329">
                  <c:v>40072</c:v>
                </c:pt>
                <c:pt idx="16330">
                  <c:v>40072</c:v>
                </c:pt>
                <c:pt idx="16331">
                  <c:v>40072</c:v>
                </c:pt>
                <c:pt idx="16332">
                  <c:v>40072</c:v>
                </c:pt>
                <c:pt idx="16333">
                  <c:v>40072</c:v>
                </c:pt>
                <c:pt idx="16334">
                  <c:v>40072</c:v>
                </c:pt>
                <c:pt idx="16335">
                  <c:v>40072</c:v>
                </c:pt>
                <c:pt idx="16336">
                  <c:v>40072</c:v>
                </c:pt>
                <c:pt idx="16337">
                  <c:v>40072</c:v>
                </c:pt>
                <c:pt idx="16338">
                  <c:v>40072</c:v>
                </c:pt>
                <c:pt idx="16339">
                  <c:v>40072</c:v>
                </c:pt>
                <c:pt idx="16340">
                  <c:v>40072</c:v>
                </c:pt>
                <c:pt idx="16341">
                  <c:v>40072</c:v>
                </c:pt>
                <c:pt idx="16342">
                  <c:v>40072</c:v>
                </c:pt>
                <c:pt idx="16343">
                  <c:v>40072</c:v>
                </c:pt>
                <c:pt idx="16344">
                  <c:v>40072</c:v>
                </c:pt>
                <c:pt idx="16345">
                  <c:v>40154</c:v>
                </c:pt>
                <c:pt idx="16346">
                  <c:v>40072</c:v>
                </c:pt>
                <c:pt idx="16347">
                  <c:v>40073</c:v>
                </c:pt>
                <c:pt idx="16348">
                  <c:v>40072</c:v>
                </c:pt>
                <c:pt idx="16349">
                  <c:v>40073</c:v>
                </c:pt>
                <c:pt idx="16350">
                  <c:v>40073</c:v>
                </c:pt>
                <c:pt idx="16351">
                  <c:v>40176</c:v>
                </c:pt>
                <c:pt idx="16352">
                  <c:v>40073</c:v>
                </c:pt>
                <c:pt idx="16353">
                  <c:v>40073</c:v>
                </c:pt>
                <c:pt idx="16354">
                  <c:v>40073</c:v>
                </c:pt>
                <c:pt idx="16355">
                  <c:v>40073</c:v>
                </c:pt>
                <c:pt idx="16356">
                  <c:v>40073</c:v>
                </c:pt>
                <c:pt idx="16357">
                  <c:v>40072</c:v>
                </c:pt>
                <c:pt idx="16358">
                  <c:v>40073</c:v>
                </c:pt>
                <c:pt idx="16359">
                  <c:v>40072</c:v>
                </c:pt>
                <c:pt idx="16360">
                  <c:v>40073</c:v>
                </c:pt>
                <c:pt idx="16361">
                  <c:v>40073</c:v>
                </c:pt>
                <c:pt idx="16362">
                  <c:v>40073</c:v>
                </c:pt>
                <c:pt idx="16363">
                  <c:v>40072</c:v>
                </c:pt>
                <c:pt idx="16364">
                  <c:v>40073</c:v>
                </c:pt>
                <c:pt idx="16365">
                  <c:v>40072</c:v>
                </c:pt>
                <c:pt idx="16366">
                  <c:v>40073</c:v>
                </c:pt>
                <c:pt idx="16367">
                  <c:v>40072</c:v>
                </c:pt>
                <c:pt idx="16368">
                  <c:v>40073</c:v>
                </c:pt>
                <c:pt idx="16369">
                  <c:v>40072</c:v>
                </c:pt>
                <c:pt idx="16370">
                  <c:v>40073</c:v>
                </c:pt>
                <c:pt idx="16371">
                  <c:v>40073</c:v>
                </c:pt>
                <c:pt idx="16372">
                  <c:v>40073</c:v>
                </c:pt>
                <c:pt idx="16373">
                  <c:v>40072</c:v>
                </c:pt>
                <c:pt idx="16374">
                  <c:v>40073</c:v>
                </c:pt>
                <c:pt idx="16375">
                  <c:v>40072</c:v>
                </c:pt>
                <c:pt idx="16376">
                  <c:v>40073</c:v>
                </c:pt>
                <c:pt idx="16377">
                  <c:v>40072</c:v>
                </c:pt>
                <c:pt idx="16378">
                  <c:v>40073</c:v>
                </c:pt>
                <c:pt idx="16379">
                  <c:v>40072</c:v>
                </c:pt>
                <c:pt idx="16380">
                  <c:v>40073</c:v>
                </c:pt>
                <c:pt idx="16381">
                  <c:v>40072</c:v>
                </c:pt>
                <c:pt idx="16382">
                  <c:v>40073</c:v>
                </c:pt>
                <c:pt idx="16383">
                  <c:v>40072</c:v>
                </c:pt>
                <c:pt idx="16384">
                  <c:v>40073</c:v>
                </c:pt>
                <c:pt idx="16385">
                  <c:v>40072</c:v>
                </c:pt>
                <c:pt idx="16386">
                  <c:v>40073</c:v>
                </c:pt>
                <c:pt idx="16387">
                  <c:v>40073</c:v>
                </c:pt>
                <c:pt idx="16388">
                  <c:v>40073</c:v>
                </c:pt>
                <c:pt idx="16389">
                  <c:v>40072</c:v>
                </c:pt>
                <c:pt idx="16390">
                  <c:v>40073</c:v>
                </c:pt>
                <c:pt idx="16391">
                  <c:v>40072</c:v>
                </c:pt>
                <c:pt idx="16392">
                  <c:v>40073</c:v>
                </c:pt>
                <c:pt idx="16393">
                  <c:v>40073</c:v>
                </c:pt>
                <c:pt idx="16394">
                  <c:v>40073</c:v>
                </c:pt>
                <c:pt idx="16395">
                  <c:v>40072</c:v>
                </c:pt>
                <c:pt idx="16396">
                  <c:v>40073</c:v>
                </c:pt>
                <c:pt idx="16397">
                  <c:v>40072</c:v>
                </c:pt>
                <c:pt idx="16398">
                  <c:v>40073</c:v>
                </c:pt>
                <c:pt idx="16399">
                  <c:v>40073</c:v>
                </c:pt>
                <c:pt idx="16400">
                  <c:v>40073</c:v>
                </c:pt>
                <c:pt idx="16401">
                  <c:v>40073</c:v>
                </c:pt>
                <c:pt idx="16402">
                  <c:v>40073</c:v>
                </c:pt>
                <c:pt idx="16403">
                  <c:v>40073</c:v>
                </c:pt>
                <c:pt idx="16404">
                  <c:v>40073</c:v>
                </c:pt>
                <c:pt idx="16405">
                  <c:v>40072</c:v>
                </c:pt>
                <c:pt idx="16406">
                  <c:v>40073</c:v>
                </c:pt>
                <c:pt idx="16407">
                  <c:v>40072</c:v>
                </c:pt>
                <c:pt idx="16408">
                  <c:v>40073</c:v>
                </c:pt>
                <c:pt idx="16409">
                  <c:v>40073</c:v>
                </c:pt>
                <c:pt idx="16410">
                  <c:v>40073</c:v>
                </c:pt>
                <c:pt idx="16411">
                  <c:v>40073</c:v>
                </c:pt>
                <c:pt idx="16412">
                  <c:v>40073</c:v>
                </c:pt>
                <c:pt idx="16413">
                  <c:v>40073</c:v>
                </c:pt>
                <c:pt idx="16414">
                  <c:v>40073</c:v>
                </c:pt>
                <c:pt idx="16415">
                  <c:v>40072</c:v>
                </c:pt>
                <c:pt idx="16416">
                  <c:v>40073</c:v>
                </c:pt>
                <c:pt idx="16417">
                  <c:v>40072</c:v>
                </c:pt>
                <c:pt idx="16418">
                  <c:v>40073</c:v>
                </c:pt>
                <c:pt idx="16419">
                  <c:v>40073</c:v>
                </c:pt>
                <c:pt idx="16420">
                  <c:v>40073</c:v>
                </c:pt>
                <c:pt idx="16421">
                  <c:v>40073</c:v>
                </c:pt>
                <c:pt idx="16422">
                  <c:v>40073</c:v>
                </c:pt>
                <c:pt idx="16423">
                  <c:v>40073</c:v>
                </c:pt>
                <c:pt idx="16424">
                  <c:v>40073</c:v>
                </c:pt>
                <c:pt idx="16425">
                  <c:v>40072</c:v>
                </c:pt>
                <c:pt idx="16426">
                  <c:v>40073</c:v>
                </c:pt>
                <c:pt idx="16427">
                  <c:v>40072</c:v>
                </c:pt>
                <c:pt idx="16428">
                  <c:v>40073</c:v>
                </c:pt>
                <c:pt idx="16429">
                  <c:v>40073</c:v>
                </c:pt>
                <c:pt idx="16430">
                  <c:v>40073</c:v>
                </c:pt>
                <c:pt idx="16431">
                  <c:v>40073</c:v>
                </c:pt>
                <c:pt idx="16432">
                  <c:v>40073</c:v>
                </c:pt>
                <c:pt idx="16433">
                  <c:v>40073</c:v>
                </c:pt>
                <c:pt idx="16434">
                  <c:v>40073</c:v>
                </c:pt>
                <c:pt idx="16435">
                  <c:v>40072</c:v>
                </c:pt>
                <c:pt idx="16436">
                  <c:v>40073</c:v>
                </c:pt>
                <c:pt idx="16437">
                  <c:v>40072</c:v>
                </c:pt>
                <c:pt idx="16438">
                  <c:v>40073</c:v>
                </c:pt>
                <c:pt idx="16439">
                  <c:v>40073</c:v>
                </c:pt>
                <c:pt idx="16440">
                  <c:v>40073</c:v>
                </c:pt>
                <c:pt idx="16441">
                  <c:v>40072</c:v>
                </c:pt>
                <c:pt idx="16442">
                  <c:v>40073</c:v>
                </c:pt>
                <c:pt idx="16443">
                  <c:v>40072</c:v>
                </c:pt>
                <c:pt idx="16444">
                  <c:v>40073</c:v>
                </c:pt>
                <c:pt idx="16445">
                  <c:v>40073</c:v>
                </c:pt>
                <c:pt idx="16446">
                  <c:v>40073</c:v>
                </c:pt>
                <c:pt idx="16447">
                  <c:v>40073</c:v>
                </c:pt>
                <c:pt idx="16448">
                  <c:v>40072</c:v>
                </c:pt>
                <c:pt idx="16449">
                  <c:v>40073</c:v>
                </c:pt>
                <c:pt idx="16450">
                  <c:v>40072</c:v>
                </c:pt>
                <c:pt idx="16451">
                  <c:v>40073</c:v>
                </c:pt>
                <c:pt idx="16452">
                  <c:v>40073</c:v>
                </c:pt>
                <c:pt idx="16453">
                  <c:v>40073</c:v>
                </c:pt>
                <c:pt idx="16454">
                  <c:v>40073</c:v>
                </c:pt>
                <c:pt idx="16455">
                  <c:v>40073</c:v>
                </c:pt>
                <c:pt idx="16456">
                  <c:v>40073</c:v>
                </c:pt>
                <c:pt idx="16457">
                  <c:v>40073</c:v>
                </c:pt>
                <c:pt idx="16458">
                  <c:v>40072</c:v>
                </c:pt>
                <c:pt idx="16459">
                  <c:v>40073</c:v>
                </c:pt>
                <c:pt idx="16460">
                  <c:v>40072</c:v>
                </c:pt>
                <c:pt idx="16461">
                  <c:v>40073</c:v>
                </c:pt>
                <c:pt idx="16462">
                  <c:v>40073</c:v>
                </c:pt>
                <c:pt idx="16463">
                  <c:v>40073</c:v>
                </c:pt>
                <c:pt idx="16464">
                  <c:v>40073</c:v>
                </c:pt>
                <c:pt idx="16465">
                  <c:v>40073</c:v>
                </c:pt>
                <c:pt idx="16466">
                  <c:v>40073</c:v>
                </c:pt>
                <c:pt idx="16467">
                  <c:v>40073</c:v>
                </c:pt>
                <c:pt idx="16468">
                  <c:v>40072</c:v>
                </c:pt>
                <c:pt idx="16469">
                  <c:v>40073</c:v>
                </c:pt>
                <c:pt idx="16470">
                  <c:v>40072</c:v>
                </c:pt>
                <c:pt idx="16471">
                  <c:v>40073</c:v>
                </c:pt>
                <c:pt idx="16472">
                  <c:v>40073</c:v>
                </c:pt>
                <c:pt idx="16473">
                  <c:v>40073</c:v>
                </c:pt>
                <c:pt idx="16474">
                  <c:v>40072</c:v>
                </c:pt>
                <c:pt idx="16475">
                  <c:v>40073</c:v>
                </c:pt>
                <c:pt idx="16476">
                  <c:v>40072</c:v>
                </c:pt>
                <c:pt idx="16477">
                  <c:v>40073</c:v>
                </c:pt>
                <c:pt idx="16478">
                  <c:v>40073</c:v>
                </c:pt>
                <c:pt idx="16479">
                  <c:v>40073</c:v>
                </c:pt>
                <c:pt idx="16480">
                  <c:v>40072</c:v>
                </c:pt>
                <c:pt idx="16481">
                  <c:v>40073</c:v>
                </c:pt>
                <c:pt idx="16482">
                  <c:v>40072</c:v>
                </c:pt>
                <c:pt idx="16483">
                  <c:v>40073</c:v>
                </c:pt>
                <c:pt idx="16484">
                  <c:v>40073</c:v>
                </c:pt>
                <c:pt idx="16485">
                  <c:v>40073</c:v>
                </c:pt>
                <c:pt idx="16486">
                  <c:v>40072</c:v>
                </c:pt>
                <c:pt idx="16487">
                  <c:v>40073</c:v>
                </c:pt>
                <c:pt idx="16488">
                  <c:v>40072</c:v>
                </c:pt>
                <c:pt idx="16489">
                  <c:v>40073</c:v>
                </c:pt>
                <c:pt idx="16490">
                  <c:v>40073</c:v>
                </c:pt>
                <c:pt idx="16491">
                  <c:v>40073</c:v>
                </c:pt>
                <c:pt idx="16492">
                  <c:v>40072</c:v>
                </c:pt>
                <c:pt idx="16493">
                  <c:v>40073</c:v>
                </c:pt>
                <c:pt idx="16494">
                  <c:v>40072</c:v>
                </c:pt>
                <c:pt idx="16495">
                  <c:v>40073</c:v>
                </c:pt>
                <c:pt idx="16496">
                  <c:v>40073</c:v>
                </c:pt>
                <c:pt idx="16497">
                  <c:v>40073</c:v>
                </c:pt>
                <c:pt idx="16498">
                  <c:v>40073</c:v>
                </c:pt>
                <c:pt idx="16499">
                  <c:v>40381</c:v>
                </c:pt>
                <c:pt idx="16500">
                  <c:v>40073</c:v>
                </c:pt>
                <c:pt idx="16501">
                  <c:v>40381</c:v>
                </c:pt>
                <c:pt idx="16502">
                  <c:v>40073</c:v>
                </c:pt>
                <c:pt idx="16503">
                  <c:v>40381</c:v>
                </c:pt>
                <c:pt idx="16504">
                  <c:v>40073</c:v>
                </c:pt>
                <c:pt idx="16505">
                  <c:v>40381</c:v>
                </c:pt>
                <c:pt idx="16506">
                  <c:v>40072</c:v>
                </c:pt>
                <c:pt idx="16507">
                  <c:v>40073</c:v>
                </c:pt>
                <c:pt idx="16508">
                  <c:v>40381</c:v>
                </c:pt>
                <c:pt idx="16509">
                  <c:v>40072</c:v>
                </c:pt>
                <c:pt idx="16510">
                  <c:v>40073</c:v>
                </c:pt>
                <c:pt idx="16511">
                  <c:v>40281</c:v>
                </c:pt>
                <c:pt idx="16512">
                  <c:v>40381</c:v>
                </c:pt>
                <c:pt idx="16513">
                  <c:v>40073</c:v>
                </c:pt>
                <c:pt idx="16514">
                  <c:v>40281</c:v>
                </c:pt>
                <c:pt idx="16515">
                  <c:v>40381</c:v>
                </c:pt>
                <c:pt idx="16516">
                  <c:v>40073</c:v>
                </c:pt>
                <c:pt idx="16517">
                  <c:v>40381</c:v>
                </c:pt>
                <c:pt idx="16518">
                  <c:v>40072</c:v>
                </c:pt>
                <c:pt idx="16519">
                  <c:v>40073</c:v>
                </c:pt>
                <c:pt idx="16520">
                  <c:v>40072</c:v>
                </c:pt>
                <c:pt idx="16521">
                  <c:v>40073</c:v>
                </c:pt>
                <c:pt idx="16522">
                  <c:v>40073</c:v>
                </c:pt>
                <c:pt idx="16523">
                  <c:v>40073</c:v>
                </c:pt>
                <c:pt idx="16524">
                  <c:v>40073</c:v>
                </c:pt>
                <c:pt idx="16525">
                  <c:v>40073</c:v>
                </c:pt>
                <c:pt idx="16526">
                  <c:v>40073</c:v>
                </c:pt>
                <c:pt idx="16527">
                  <c:v>40073</c:v>
                </c:pt>
                <c:pt idx="16528">
                  <c:v>40420</c:v>
                </c:pt>
                <c:pt idx="16529">
                  <c:v>40421</c:v>
                </c:pt>
                <c:pt idx="16530">
                  <c:v>40420</c:v>
                </c:pt>
                <c:pt idx="16531">
                  <c:v>40421</c:v>
                </c:pt>
                <c:pt idx="16532">
                  <c:v>40420</c:v>
                </c:pt>
                <c:pt idx="16533">
                  <c:v>40421</c:v>
                </c:pt>
                <c:pt idx="16534">
                  <c:v>40420</c:v>
                </c:pt>
                <c:pt idx="16535">
                  <c:v>40421</c:v>
                </c:pt>
                <c:pt idx="16536">
                  <c:v>40405</c:v>
                </c:pt>
                <c:pt idx="16537">
                  <c:v>40420</c:v>
                </c:pt>
                <c:pt idx="16538">
                  <c:v>40421</c:v>
                </c:pt>
                <c:pt idx="16539">
                  <c:v>40420</c:v>
                </c:pt>
                <c:pt idx="16540">
                  <c:v>40421</c:v>
                </c:pt>
                <c:pt idx="16541">
                  <c:v>40420</c:v>
                </c:pt>
                <c:pt idx="16542">
                  <c:v>40421</c:v>
                </c:pt>
                <c:pt idx="16543">
                  <c:v>40420</c:v>
                </c:pt>
                <c:pt idx="16544">
                  <c:v>40421</c:v>
                </c:pt>
                <c:pt idx="16545">
                  <c:v>40420</c:v>
                </c:pt>
                <c:pt idx="16546">
                  <c:v>40421</c:v>
                </c:pt>
                <c:pt idx="16547">
                  <c:v>40420</c:v>
                </c:pt>
                <c:pt idx="16548">
                  <c:v>40421</c:v>
                </c:pt>
                <c:pt idx="16549">
                  <c:v>40420</c:v>
                </c:pt>
                <c:pt idx="16550">
                  <c:v>40421</c:v>
                </c:pt>
                <c:pt idx="16551">
                  <c:v>40420</c:v>
                </c:pt>
                <c:pt idx="16552">
                  <c:v>40421</c:v>
                </c:pt>
                <c:pt idx="16553">
                  <c:v>40082</c:v>
                </c:pt>
                <c:pt idx="16554">
                  <c:v>40082</c:v>
                </c:pt>
                <c:pt idx="16555">
                  <c:v>40082</c:v>
                </c:pt>
                <c:pt idx="16556">
                  <c:v>40082</c:v>
                </c:pt>
                <c:pt idx="16557">
                  <c:v>40082</c:v>
                </c:pt>
                <c:pt idx="16558">
                  <c:v>40084</c:v>
                </c:pt>
                <c:pt idx="16559">
                  <c:v>40084</c:v>
                </c:pt>
                <c:pt idx="16560">
                  <c:v>40084</c:v>
                </c:pt>
                <c:pt idx="16561">
                  <c:v>40084</c:v>
                </c:pt>
                <c:pt idx="16562">
                  <c:v>40084</c:v>
                </c:pt>
                <c:pt idx="16563">
                  <c:v>40084</c:v>
                </c:pt>
                <c:pt idx="16564">
                  <c:v>40084</c:v>
                </c:pt>
                <c:pt idx="16565">
                  <c:v>40084</c:v>
                </c:pt>
                <c:pt idx="16566">
                  <c:v>40317</c:v>
                </c:pt>
                <c:pt idx="16567">
                  <c:v>40317</c:v>
                </c:pt>
                <c:pt idx="16568">
                  <c:v>40317</c:v>
                </c:pt>
                <c:pt idx="16569">
                  <c:v>40317</c:v>
                </c:pt>
                <c:pt idx="16570">
                  <c:v>40317</c:v>
                </c:pt>
                <c:pt idx="16571">
                  <c:v>40317</c:v>
                </c:pt>
                <c:pt idx="16572">
                  <c:v>40317</c:v>
                </c:pt>
                <c:pt idx="16573">
                  <c:v>40317</c:v>
                </c:pt>
                <c:pt idx="16574">
                  <c:v>40317</c:v>
                </c:pt>
                <c:pt idx="16575">
                  <c:v>40317</c:v>
                </c:pt>
                <c:pt idx="16576">
                  <c:v>40317</c:v>
                </c:pt>
                <c:pt idx="16577">
                  <c:v>40317</c:v>
                </c:pt>
                <c:pt idx="16578">
                  <c:v>40317</c:v>
                </c:pt>
                <c:pt idx="16579">
                  <c:v>40317</c:v>
                </c:pt>
                <c:pt idx="16580">
                  <c:v>40317</c:v>
                </c:pt>
                <c:pt idx="16581">
                  <c:v>40317</c:v>
                </c:pt>
                <c:pt idx="16582">
                  <c:v>40317</c:v>
                </c:pt>
                <c:pt idx="16583">
                  <c:v>40317</c:v>
                </c:pt>
                <c:pt idx="16584">
                  <c:v>40317</c:v>
                </c:pt>
                <c:pt idx="16585">
                  <c:v>40317</c:v>
                </c:pt>
                <c:pt idx="16586">
                  <c:v>40317</c:v>
                </c:pt>
                <c:pt idx="16587">
                  <c:v>40317</c:v>
                </c:pt>
                <c:pt idx="16588">
                  <c:v>40317</c:v>
                </c:pt>
                <c:pt idx="16589">
                  <c:v>40317</c:v>
                </c:pt>
                <c:pt idx="16590">
                  <c:v>40178</c:v>
                </c:pt>
                <c:pt idx="16591">
                  <c:v>40178</c:v>
                </c:pt>
                <c:pt idx="16592">
                  <c:v>40178</c:v>
                </c:pt>
                <c:pt idx="16593">
                  <c:v>40178</c:v>
                </c:pt>
                <c:pt idx="16594">
                  <c:v>40178</c:v>
                </c:pt>
                <c:pt idx="16595">
                  <c:v>40178</c:v>
                </c:pt>
                <c:pt idx="16596">
                  <c:v>40178</c:v>
                </c:pt>
                <c:pt idx="16597">
                  <c:v>40178</c:v>
                </c:pt>
                <c:pt idx="16598">
                  <c:v>40178</c:v>
                </c:pt>
                <c:pt idx="16599">
                  <c:v>40178</c:v>
                </c:pt>
                <c:pt idx="16600">
                  <c:v>40178</c:v>
                </c:pt>
                <c:pt idx="16601">
                  <c:v>40178</c:v>
                </c:pt>
                <c:pt idx="16602">
                  <c:v>40178</c:v>
                </c:pt>
                <c:pt idx="16603">
                  <c:v>40178</c:v>
                </c:pt>
                <c:pt idx="16604">
                  <c:v>40178</c:v>
                </c:pt>
                <c:pt idx="16605">
                  <c:v>40178</c:v>
                </c:pt>
                <c:pt idx="16606">
                  <c:v>40178</c:v>
                </c:pt>
                <c:pt idx="16607">
                  <c:v>40178</c:v>
                </c:pt>
                <c:pt idx="16608">
                  <c:v>40178</c:v>
                </c:pt>
                <c:pt idx="16609">
                  <c:v>40178</c:v>
                </c:pt>
                <c:pt idx="16610">
                  <c:v>40178</c:v>
                </c:pt>
                <c:pt idx="16611">
                  <c:v>40178</c:v>
                </c:pt>
                <c:pt idx="16612">
                  <c:v>40178</c:v>
                </c:pt>
                <c:pt idx="16613">
                  <c:v>40178</c:v>
                </c:pt>
                <c:pt idx="16614">
                  <c:v>40178</c:v>
                </c:pt>
                <c:pt idx="16615">
                  <c:v>40178</c:v>
                </c:pt>
                <c:pt idx="16616">
                  <c:v>40178</c:v>
                </c:pt>
                <c:pt idx="16617">
                  <c:v>40178</c:v>
                </c:pt>
                <c:pt idx="16618">
                  <c:v>40178</c:v>
                </c:pt>
                <c:pt idx="16619">
                  <c:v>40178</c:v>
                </c:pt>
                <c:pt idx="16620">
                  <c:v>40284</c:v>
                </c:pt>
                <c:pt idx="16621">
                  <c:v>40285</c:v>
                </c:pt>
                <c:pt idx="16622">
                  <c:v>40284</c:v>
                </c:pt>
                <c:pt idx="16623">
                  <c:v>40285</c:v>
                </c:pt>
                <c:pt idx="16624">
                  <c:v>40284</c:v>
                </c:pt>
                <c:pt idx="16625">
                  <c:v>40285</c:v>
                </c:pt>
                <c:pt idx="16626">
                  <c:v>40284</c:v>
                </c:pt>
                <c:pt idx="16627">
                  <c:v>40285</c:v>
                </c:pt>
                <c:pt idx="16628">
                  <c:v>40178</c:v>
                </c:pt>
                <c:pt idx="16629">
                  <c:v>40284</c:v>
                </c:pt>
                <c:pt idx="16630">
                  <c:v>40285</c:v>
                </c:pt>
                <c:pt idx="16631">
                  <c:v>40284</c:v>
                </c:pt>
                <c:pt idx="16632">
                  <c:v>40285</c:v>
                </c:pt>
                <c:pt idx="16633">
                  <c:v>40284</c:v>
                </c:pt>
                <c:pt idx="16634">
                  <c:v>40285</c:v>
                </c:pt>
                <c:pt idx="16635">
                  <c:v>40284</c:v>
                </c:pt>
                <c:pt idx="16636">
                  <c:v>40285</c:v>
                </c:pt>
                <c:pt idx="16637">
                  <c:v>40178</c:v>
                </c:pt>
                <c:pt idx="16638">
                  <c:v>40178</c:v>
                </c:pt>
                <c:pt idx="16639">
                  <c:v>40178</c:v>
                </c:pt>
                <c:pt idx="16640">
                  <c:v>40178</c:v>
                </c:pt>
                <c:pt idx="16641">
                  <c:v>40178</c:v>
                </c:pt>
                <c:pt idx="16642">
                  <c:v>40178</c:v>
                </c:pt>
                <c:pt idx="16643">
                  <c:v>40178</c:v>
                </c:pt>
                <c:pt idx="16644">
                  <c:v>40178</c:v>
                </c:pt>
                <c:pt idx="16645">
                  <c:v>40178</c:v>
                </c:pt>
                <c:pt idx="16646">
                  <c:v>40178</c:v>
                </c:pt>
                <c:pt idx="16647">
                  <c:v>40178</c:v>
                </c:pt>
                <c:pt idx="16648">
                  <c:v>40178</c:v>
                </c:pt>
                <c:pt idx="16649">
                  <c:v>40178</c:v>
                </c:pt>
                <c:pt idx="16650">
                  <c:v>40178</c:v>
                </c:pt>
                <c:pt idx="16651">
                  <c:v>40178</c:v>
                </c:pt>
                <c:pt idx="16652">
                  <c:v>40178</c:v>
                </c:pt>
                <c:pt idx="16653">
                  <c:v>40178</c:v>
                </c:pt>
                <c:pt idx="16654">
                  <c:v>40178</c:v>
                </c:pt>
                <c:pt idx="16655">
                  <c:v>40178</c:v>
                </c:pt>
                <c:pt idx="16656">
                  <c:v>40178</c:v>
                </c:pt>
                <c:pt idx="16657">
                  <c:v>40178</c:v>
                </c:pt>
                <c:pt idx="16658">
                  <c:v>40178</c:v>
                </c:pt>
                <c:pt idx="16659">
                  <c:v>40178</c:v>
                </c:pt>
                <c:pt idx="16660">
                  <c:v>40178</c:v>
                </c:pt>
                <c:pt idx="16661">
                  <c:v>40178</c:v>
                </c:pt>
                <c:pt idx="16662">
                  <c:v>40178</c:v>
                </c:pt>
                <c:pt idx="16663">
                  <c:v>40178</c:v>
                </c:pt>
                <c:pt idx="16664">
                  <c:v>40178</c:v>
                </c:pt>
                <c:pt idx="16665">
                  <c:v>40178</c:v>
                </c:pt>
                <c:pt idx="16666">
                  <c:v>40178</c:v>
                </c:pt>
                <c:pt idx="16667">
                  <c:v>40429</c:v>
                </c:pt>
                <c:pt idx="16668">
                  <c:v>40429</c:v>
                </c:pt>
                <c:pt idx="16669">
                  <c:v>40429</c:v>
                </c:pt>
                <c:pt idx="16670">
                  <c:v>40429</c:v>
                </c:pt>
                <c:pt idx="16671">
                  <c:v>40429</c:v>
                </c:pt>
                <c:pt idx="16672">
                  <c:v>40429</c:v>
                </c:pt>
                <c:pt idx="16673">
                  <c:v>40429</c:v>
                </c:pt>
                <c:pt idx="16674">
                  <c:v>40429</c:v>
                </c:pt>
                <c:pt idx="16675">
                  <c:v>40429</c:v>
                </c:pt>
                <c:pt idx="16676">
                  <c:v>40429</c:v>
                </c:pt>
                <c:pt idx="16677">
                  <c:v>40429</c:v>
                </c:pt>
                <c:pt idx="16678">
                  <c:v>40429</c:v>
                </c:pt>
                <c:pt idx="16679">
                  <c:v>40186</c:v>
                </c:pt>
                <c:pt idx="16680">
                  <c:v>40210</c:v>
                </c:pt>
                <c:pt idx="16681">
                  <c:v>40429</c:v>
                </c:pt>
                <c:pt idx="16682">
                  <c:v>40429</c:v>
                </c:pt>
                <c:pt idx="16683">
                  <c:v>40429</c:v>
                </c:pt>
                <c:pt idx="16684">
                  <c:v>40429</c:v>
                </c:pt>
                <c:pt idx="16685">
                  <c:v>40429</c:v>
                </c:pt>
                <c:pt idx="16686">
                  <c:v>40429</c:v>
                </c:pt>
                <c:pt idx="16687">
                  <c:v>40429</c:v>
                </c:pt>
                <c:pt idx="16688">
                  <c:v>40429</c:v>
                </c:pt>
                <c:pt idx="16689">
                  <c:v>40429</c:v>
                </c:pt>
                <c:pt idx="16690">
                  <c:v>40429</c:v>
                </c:pt>
                <c:pt idx="16691">
                  <c:v>40429</c:v>
                </c:pt>
                <c:pt idx="16692">
                  <c:v>40429</c:v>
                </c:pt>
                <c:pt idx="16693">
                  <c:v>40429</c:v>
                </c:pt>
                <c:pt idx="16694">
                  <c:v>40429</c:v>
                </c:pt>
                <c:pt idx="16695">
                  <c:v>40429</c:v>
                </c:pt>
                <c:pt idx="16696">
                  <c:v>40429</c:v>
                </c:pt>
                <c:pt idx="16697">
                  <c:v>40429</c:v>
                </c:pt>
                <c:pt idx="16698">
                  <c:v>40429</c:v>
                </c:pt>
                <c:pt idx="16699">
                  <c:v>40429</c:v>
                </c:pt>
                <c:pt idx="16700">
                  <c:v>40429</c:v>
                </c:pt>
                <c:pt idx="16701">
                  <c:v>40429</c:v>
                </c:pt>
                <c:pt idx="16702">
                  <c:v>40429</c:v>
                </c:pt>
                <c:pt idx="16703">
                  <c:v>40429</c:v>
                </c:pt>
                <c:pt idx="16704">
                  <c:v>40429</c:v>
                </c:pt>
                <c:pt idx="16705">
                  <c:v>40429</c:v>
                </c:pt>
                <c:pt idx="16706">
                  <c:v>40429</c:v>
                </c:pt>
                <c:pt idx="16707">
                  <c:v>40429</c:v>
                </c:pt>
                <c:pt idx="16708">
                  <c:v>40429</c:v>
                </c:pt>
                <c:pt idx="16709">
                  <c:v>40429</c:v>
                </c:pt>
                <c:pt idx="16710">
                  <c:v>40429</c:v>
                </c:pt>
                <c:pt idx="16711">
                  <c:v>40429</c:v>
                </c:pt>
                <c:pt idx="16712">
                  <c:v>40429</c:v>
                </c:pt>
                <c:pt idx="16713">
                  <c:v>40429</c:v>
                </c:pt>
                <c:pt idx="16714">
                  <c:v>40429</c:v>
                </c:pt>
                <c:pt idx="16715">
                  <c:v>40429</c:v>
                </c:pt>
                <c:pt idx="16716">
                  <c:v>40429</c:v>
                </c:pt>
                <c:pt idx="16717">
                  <c:v>40429</c:v>
                </c:pt>
                <c:pt idx="16718">
                  <c:v>40429</c:v>
                </c:pt>
                <c:pt idx="16719">
                  <c:v>40367</c:v>
                </c:pt>
                <c:pt idx="16720">
                  <c:v>40367</c:v>
                </c:pt>
                <c:pt idx="16721">
                  <c:v>40367</c:v>
                </c:pt>
                <c:pt idx="16722">
                  <c:v>40367</c:v>
                </c:pt>
                <c:pt idx="16723">
                  <c:v>40367</c:v>
                </c:pt>
                <c:pt idx="16724">
                  <c:v>40367</c:v>
                </c:pt>
                <c:pt idx="16725">
                  <c:v>40367</c:v>
                </c:pt>
                <c:pt idx="16726">
                  <c:v>40367</c:v>
                </c:pt>
                <c:pt idx="16727">
                  <c:v>40367</c:v>
                </c:pt>
                <c:pt idx="16728">
                  <c:v>40367</c:v>
                </c:pt>
                <c:pt idx="16729">
                  <c:v>40367</c:v>
                </c:pt>
                <c:pt idx="16730">
                  <c:v>40367</c:v>
                </c:pt>
                <c:pt idx="16731">
                  <c:v>40367</c:v>
                </c:pt>
                <c:pt idx="16732">
                  <c:v>40367</c:v>
                </c:pt>
                <c:pt idx="16733">
                  <c:v>40367</c:v>
                </c:pt>
                <c:pt idx="16734">
                  <c:v>40367</c:v>
                </c:pt>
                <c:pt idx="16735">
                  <c:v>40182</c:v>
                </c:pt>
                <c:pt idx="16736">
                  <c:v>40182</c:v>
                </c:pt>
                <c:pt idx="16737">
                  <c:v>40182</c:v>
                </c:pt>
                <c:pt idx="16738">
                  <c:v>40182</c:v>
                </c:pt>
                <c:pt idx="16739">
                  <c:v>40182</c:v>
                </c:pt>
                <c:pt idx="16740">
                  <c:v>40182</c:v>
                </c:pt>
                <c:pt idx="16741">
                  <c:v>40182</c:v>
                </c:pt>
                <c:pt idx="16742">
                  <c:v>40182</c:v>
                </c:pt>
                <c:pt idx="16743">
                  <c:v>40182</c:v>
                </c:pt>
                <c:pt idx="16744">
                  <c:v>40182</c:v>
                </c:pt>
                <c:pt idx="16745">
                  <c:v>40182</c:v>
                </c:pt>
                <c:pt idx="16746">
                  <c:v>40182</c:v>
                </c:pt>
                <c:pt idx="16747">
                  <c:v>40182</c:v>
                </c:pt>
                <c:pt idx="16748">
                  <c:v>40182</c:v>
                </c:pt>
                <c:pt idx="16749">
                  <c:v>40182</c:v>
                </c:pt>
                <c:pt idx="16750">
                  <c:v>40182</c:v>
                </c:pt>
                <c:pt idx="16751">
                  <c:v>40262</c:v>
                </c:pt>
                <c:pt idx="16752">
                  <c:v>40269</c:v>
                </c:pt>
                <c:pt idx="16753">
                  <c:v>40263</c:v>
                </c:pt>
                <c:pt idx="16754">
                  <c:v>40263</c:v>
                </c:pt>
                <c:pt idx="16755">
                  <c:v>40263</c:v>
                </c:pt>
                <c:pt idx="16756">
                  <c:v>40263</c:v>
                </c:pt>
                <c:pt idx="16757">
                  <c:v>40163</c:v>
                </c:pt>
                <c:pt idx="16758">
                  <c:v>40163</c:v>
                </c:pt>
                <c:pt idx="16759">
                  <c:v>40163</c:v>
                </c:pt>
                <c:pt idx="16760">
                  <c:v>40163</c:v>
                </c:pt>
                <c:pt idx="16761">
                  <c:v>40163</c:v>
                </c:pt>
                <c:pt idx="16762">
                  <c:v>40163</c:v>
                </c:pt>
                <c:pt idx="16763">
                  <c:v>40163</c:v>
                </c:pt>
                <c:pt idx="16764">
                  <c:v>40163</c:v>
                </c:pt>
                <c:pt idx="16765">
                  <c:v>40163</c:v>
                </c:pt>
                <c:pt idx="16766">
                  <c:v>40163</c:v>
                </c:pt>
                <c:pt idx="16767">
                  <c:v>40163</c:v>
                </c:pt>
                <c:pt idx="16768">
                  <c:v>40163</c:v>
                </c:pt>
                <c:pt idx="16769">
                  <c:v>40163</c:v>
                </c:pt>
                <c:pt idx="16770">
                  <c:v>40311</c:v>
                </c:pt>
                <c:pt idx="16771">
                  <c:v>40312</c:v>
                </c:pt>
                <c:pt idx="16772">
                  <c:v>40312</c:v>
                </c:pt>
                <c:pt idx="16773">
                  <c:v>40415</c:v>
                </c:pt>
                <c:pt idx="16774">
                  <c:v>40415</c:v>
                </c:pt>
                <c:pt idx="16775">
                  <c:v>40415</c:v>
                </c:pt>
                <c:pt idx="16776">
                  <c:v>40415</c:v>
                </c:pt>
                <c:pt idx="16777">
                  <c:v>40415</c:v>
                </c:pt>
                <c:pt idx="16778">
                  <c:v>40415</c:v>
                </c:pt>
                <c:pt idx="16779">
                  <c:v>40415</c:v>
                </c:pt>
                <c:pt idx="16780">
                  <c:v>40415</c:v>
                </c:pt>
                <c:pt idx="16781">
                  <c:v>40415</c:v>
                </c:pt>
                <c:pt idx="16782">
                  <c:v>40415</c:v>
                </c:pt>
                <c:pt idx="16783">
                  <c:v>40415</c:v>
                </c:pt>
                <c:pt idx="16784">
                  <c:v>40415</c:v>
                </c:pt>
                <c:pt idx="16785">
                  <c:v>40219</c:v>
                </c:pt>
                <c:pt idx="16786">
                  <c:v>40227</c:v>
                </c:pt>
                <c:pt idx="16787">
                  <c:v>40260</c:v>
                </c:pt>
                <c:pt idx="16788">
                  <c:v>40301</c:v>
                </c:pt>
                <c:pt idx="16789">
                  <c:v>40302</c:v>
                </c:pt>
                <c:pt idx="16790">
                  <c:v>40304</c:v>
                </c:pt>
                <c:pt idx="16791">
                  <c:v>40305</c:v>
                </c:pt>
                <c:pt idx="16792">
                  <c:v>40305</c:v>
                </c:pt>
                <c:pt idx="16793">
                  <c:v>40138</c:v>
                </c:pt>
                <c:pt idx="16794">
                  <c:v>40137</c:v>
                </c:pt>
                <c:pt idx="16795">
                  <c:v>40138</c:v>
                </c:pt>
                <c:pt idx="16796">
                  <c:v>40124</c:v>
                </c:pt>
                <c:pt idx="16797">
                  <c:v>40126</c:v>
                </c:pt>
                <c:pt idx="16798">
                  <c:v>40127</c:v>
                </c:pt>
                <c:pt idx="16799">
                  <c:v>40128</c:v>
                </c:pt>
                <c:pt idx="16800">
                  <c:v>40129</c:v>
                </c:pt>
                <c:pt idx="16801">
                  <c:v>40130</c:v>
                </c:pt>
                <c:pt idx="16802">
                  <c:v>40132</c:v>
                </c:pt>
                <c:pt idx="16803">
                  <c:v>40133</c:v>
                </c:pt>
                <c:pt idx="16804">
                  <c:v>40134</c:v>
                </c:pt>
                <c:pt idx="16805">
                  <c:v>40135</c:v>
                </c:pt>
                <c:pt idx="16806">
                  <c:v>40136</c:v>
                </c:pt>
                <c:pt idx="16807">
                  <c:v>40135</c:v>
                </c:pt>
                <c:pt idx="16808">
                  <c:v>40136</c:v>
                </c:pt>
                <c:pt idx="16809">
                  <c:v>40137</c:v>
                </c:pt>
                <c:pt idx="16810">
                  <c:v>40136</c:v>
                </c:pt>
                <c:pt idx="16811">
                  <c:v>40137</c:v>
                </c:pt>
                <c:pt idx="16812">
                  <c:v>40138</c:v>
                </c:pt>
                <c:pt idx="16813">
                  <c:v>40134</c:v>
                </c:pt>
                <c:pt idx="16814">
                  <c:v>40135</c:v>
                </c:pt>
                <c:pt idx="16815">
                  <c:v>40136</c:v>
                </c:pt>
                <c:pt idx="16816">
                  <c:v>40138</c:v>
                </c:pt>
                <c:pt idx="16817">
                  <c:v>40138</c:v>
                </c:pt>
                <c:pt idx="16818">
                  <c:v>40138</c:v>
                </c:pt>
                <c:pt idx="16819">
                  <c:v>40138</c:v>
                </c:pt>
                <c:pt idx="16820">
                  <c:v>40138</c:v>
                </c:pt>
                <c:pt idx="16821">
                  <c:v>40138</c:v>
                </c:pt>
                <c:pt idx="16822">
                  <c:v>40138</c:v>
                </c:pt>
                <c:pt idx="16823">
                  <c:v>40173</c:v>
                </c:pt>
                <c:pt idx="16824">
                  <c:v>40173</c:v>
                </c:pt>
                <c:pt idx="16825">
                  <c:v>40173</c:v>
                </c:pt>
                <c:pt idx="16826">
                  <c:v>40173</c:v>
                </c:pt>
                <c:pt idx="16827">
                  <c:v>40072</c:v>
                </c:pt>
                <c:pt idx="16828">
                  <c:v>40072</c:v>
                </c:pt>
                <c:pt idx="16829">
                  <c:v>40072</c:v>
                </c:pt>
                <c:pt idx="16830">
                  <c:v>40072</c:v>
                </c:pt>
                <c:pt idx="16831">
                  <c:v>40072</c:v>
                </c:pt>
                <c:pt idx="16832">
                  <c:v>40072</c:v>
                </c:pt>
                <c:pt idx="16833">
                  <c:v>40072</c:v>
                </c:pt>
                <c:pt idx="16834">
                  <c:v>40072</c:v>
                </c:pt>
                <c:pt idx="16835">
                  <c:v>40072</c:v>
                </c:pt>
                <c:pt idx="16836">
                  <c:v>40072</c:v>
                </c:pt>
                <c:pt idx="16837">
                  <c:v>40072</c:v>
                </c:pt>
                <c:pt idx="16838">
                  <c:v>40072</c:v>
                </c:pt>
                <c:pt idx="16839">
                  <c:v>40072</c:v>
                </c:pt>
                <c:pt idx="16840">
                  <c:v>40072</c:v>
                </c:pt>
                <c:pt idx="16841">
                  <c:v>40072</c:v>
                </c:pt>
                <c:pt idx="16842">
                  <c:v>40072</c:v>
                </c:pt>
                <c:pt idx="16843">
                  <c:v>40072</c:v>
                </c:pt>
                <c:pt idx="16844">
                  <c:v>40072</c:v>
                </c:pt>
                <c:pt idx="16845">
                  <c:v>40072</c:v>
                </c:pt>
                <c:pt idx="16846">
                  <c:v>40072</c:v>
                </c:pt>
                <c:pt idx="16847">
                  <c:v>40072</c:v>
                </c:pt>
                <c:pt idx="16848">
                  <c:v>40072</c:v>
                </c:pt>
                <c:pt idx="16849">
                  <c:v>40072</c:v>
                </c:pt>
                <c:pt idx="16850">
                  <c:v>40072</c:v>
                </c:pt>
                <c:pt idx="16851">
                  <c:v>40072</c:v>
                </c:pt>
                <c:pt idx="16852">
                  <c:v>40072</c:v>
                </c:pt>
                <c:pt idx="16853">
                  <c:v>40072</c:v>
                </c:pt>
                <c:pt idx="16854">
                  <c:v>40072</c:v>
                </c:pt>
                <c:pt idx="16855">
                  <c:v>40072</c:v>
                </c:pt>
                <c:pt idx="16856">
                  <c:v>40072</c:v>
                </c:pt>
                <c:pt idx="16857">
                  <c:v>40072</c:v>
                </c:pt>
                <c:pt idx="16858">
                  <c:v>40072</c:v>
                </c:pt>
                <c:pt idx="16859">
                  <c:v>40072</c:v>
                </c:pt>
                <c:pt idx="16860">
                  <c:v>40072</c:v>
                </c:pt>
                <c:pt idx="16861">
                  <c:v>40072</c:v>
                </c:pt>
                <c:pt idx="16862">
                  <c:v>40072</c:v>
                </c:pt>
                <c:pt idx="16863">
                  <c:v>40072</c:v>
                </c:pt>
                <c:pt idx="16864">
                  <c:v>40072</c:v>
                </c:pt>
                <c:pt idx="16865">
                  <c:v>40072</c:v>
                </c:pt>
                <c:pt idx="16866">
                  <c:v>40072</c:v>
                </c:pt>
                <c:pt idx="16867">
                  <c:v>40072</c:v>
                </c:pt>
                <c:pt idx="16868">
                  <c:v>40072</c:v>
                </c:pt>
                <c:pt idx="16869">
                  <c:v>40072</c:v>
                </c:pt>
                <c:pt idx="16870">
                  <c:v>40072</c:v>
                </c:pt>
                <c:pt idx="16871">
                  <c:v>40072</c:v>
                </c:pt>
                <c:pt idx="16872">
                  <c:v>40072</c:v>
                </c:pt>
                <c:pt idx="16873">
                  <c:v>40072</c:v>
                </c:pt>
                <c:pt idx="16874">
                  <c:v>40072</c:v>
                </c:pt>
                <c:pt idx="16875">
                  <c:v>40072</c:v>
                </c:pt>
                <c:pt idx="16876">
                  <c:v>40269</c:v>
                </c:pt>
                <c:pt idx="16877">
                  <c:v>40269</c:v>
                </c:pt>
                <c:pt idx="16878">
                  <c:v>40269</c:v>
                </c:pt>
                <c:pt idx="16879">
                  <c:v>40269</c:v>
                </c:pt>
                <c:pt idx="16880">
                  <c:v>40269</c:v>
                </c:pt>
                <c:pt idx="16881">
                  <c:v>40269</c:v>
                </c:pt>
                <c:pt idx="16882">
                  <c:v>40269</c:v>
                </c:pt>
                <c:pt idx="16883">
                  <c:v>40269</c:v>
                </c:pt>
                <c:pt idx="16884">
                  <c:v>40269</c:v>
                </c:pt>
                <c:pt idx="16885">
                  <c:v>40238</c:v>
                </c:pt>
                <c:pt idx="16886">
                  <c:v>40238</c:v>
                </c:pt>
                <c:pt idx="16887">
                  <c:v>40238</c:v>
                </c:pt>
                <c:pt idx="16888">
                  <c:v>40238</c:v>
                </c:pt>
                <c:pt idx="16889">
                  <c:v>40239</c:v>
                </c:pt>
                <c:pt idx="16890">
                  <c:v>40238</c:v>
                </c:pt>
                <c:pt idx="16891">
                  <c:v>40238</c:v>
                </c:pt>
                <c:pt idx="16892">
                  <c:v>40238</c:v>
                </c:pt>
                <c:pt idx="16893">
                  <c:v>40238</c:v>
                </c:pt>
                <c:pt idx="16894">
                  <c:v>40238</c:v>
                </c:pt>
                <c:pt idx="16895">
                  <c:v>40238</c:v>
                </c:pt>
                <c:pt idx="16896">
                  <c:v>40238</c:v>
                </c:pt>
                <c:pt idx="16897">
                  <c:v>40238</c:v>
                </c:pt>
                <c:pt idx="16898">
                  <c:v>40238</c:v>
                </c:pt>
                <c:pt idx="16899">
                  <c:v>40238</c:v>
                </c:pt>
                <c:pt idx="16900">
                  <c:v>40238</c:v>
                </c:pt>
                <c:pt idx="16901">
                  <c:v>40238</c:v>
                </c:pt>
                <c:pt idx="16902">
                  <c:v>40238</c:v>
                </c:pt>
                <c:pt idx="16903">
                  <c:v>40238</c:v>
                </c:pt>
                <c:pt idx="16904">
                  <c:v>40238</c:v>
                </c:pt>
                <c:pt idx="16905">
                  <c:v>40238</c:v>
                </c:pt>
                <c:pt idx="16906">
                  <c:v>40238</c:v>
                </c:pt>
                <c:pt idx="16907">
                  <c:v>40238</c:v>
                </c:pt>
                <c:pt idx="16908">
                  <c:v>40238</c:v>
                </c:pt>
                <c:pt idx="16909">
                  <c:v>40238</c:v>
                </c:pt>
                <c:pt idx="16910">
                  <c:v>40238</c:v>
                </c:pt>
                <c:pt idx="16911">
                  <c:v>40238</c:v>
                </c:pt>
                <c:pt idx="16912">
                  <c:v>40238</c:v>
                </c:pt>
                <c:pt idx="16913">
                  <c:v>40238</c:v>
                </c:pt>
                <c:pt idx="16914">
                  <c:v>40238</c:v>
                </c:pt>
                <c:pt idx="16915">
                  <c:v>40238</c:v>
                </c:pt>
                <c:pt idx="16916">
                  <c:v>40196</c:v>
                </c:pt>
                <c:pt idx="16917">
                  <c:v>40238</c:v>
                </c:pt>
                <c:pt idx="16918">
                  <c:v>40245</c:v>
                </c:pt>
                <c:pt idx="16919">
                  <c:v>40238</c:v>
                </c:pt>
                <c:pt idx="16920">
                  <c:v>40238</c:v>
                </c:pt>
                <c:pt idx="16921">
                  <c:v>40238</c:v>
                </c:pt>
                <c:pt idx="16922">
                  <c:v>40238</c:v>
                </c:pt>
                <c:pt idx="16923">
                  <c:v>40193</c:v>
                </c:pt>
                <c:pt idx="16924">
                  <c:v>40196</c:v>
                </c:pt>
                <c:pt idx="16925">
                  <c:v>40238</c:v>
                </c:pt>
                <c:pt idx="16926">
                  <c:v>40238</c:v>
                </c:pt>
                <c:pt idx="16927">
                  <c:v>40238</c:v>
                </c:pt>
                <c:pt idx="16928">
                  <c:v>40238</c:v>
                </c:pt>
                <c:pt idx="16929">
                  <c:v>40238</c:v>
                </c:pt>
                <c:pt idx="16930">
                  <c:v>40238</c:v>
                </c:pt>
                <c:pt idx="16931">
                  <c:v>40238</c:v>
                </c:pt>
                <c:pt idx="16932">
                  <c:v>40238</c:v>
                </c:pt>
                <c:pt idx="16933">
                  <c:v>40238</c:v>
                </c:pt>
                <c:pt idx="16934">
                  <c:v>40238</c:v>
                </c:pt>
                <c:pt idx="16935">
                  <c:v>40238</c:v>
                </c:pt>
                <c:pt idx="16936">
                  <c:v>40238</c:v>
                </c:pt>
                <c:pt idx="16937">
                  <c:v>40238</c:v>
                </c:pt>
                <c:pt idx="16938">
                  <c:v>40239</c:v>
                </c:pt>
                <c:pt idx="16939">
                  <c:v>40238</c:v>
                </c:pt>
                <c:pt idx="16940">
                  <c:v>40238</c:v>
                </c:pt>
                <c:pt idx="16941">
                  <c:v>40238</c:v>
                </c:pt>
                <c:pt idx="16942">
                  <c:v>40238</c:v>
                </c:pt>
                <c:pt idx="16943">
                  <c:v>40238</c:v>
                </c:pt>
                <c:pt idx="16944">
                  <c:v>40238</c:v>
                </c:pt>
                <c:pt idx="16945">
                  <c:v>40238</c:v>
                </c:pt>
                <c:pt idx="16946">
                  <c:v>40238</c:v>
                </c:pt>
                <c:pt idx="16947">
                  <c:v>40211</c:v>
                </c:pt>
                <c:pt idx="16948">
                  <c:v>40211</c:v>
                </c:pt>
                <c:pt idx="16949">
                  <c:v>40211</c:v>
                </c:pt>
                <c:pt idx="16950">
                  <c:v>40189</c:v>
                </c:pt>
                <c:pt idx="16951">
                  <c:v>40189</c:v>
                </c:pt>
                <c:pt idx="16952">
                  <c:v>40312</c:v>
                </c:pt>
                <c:pt idx="16953">
                  <c:v>40189</c:v>
                </c:pt>
                <c:pt idx="16954">
                  <c:v>40277</c:v>
                </c:pt>
                <c:pt idx="16955">
                  <c:v>40277</c:v>
                </c:pt>
                <c:pt idx="16956">
                  <c:v>40277</c:v>
                </c:pt>
                <c:pt idx="16957">
                  <c:v>40192</c:v>
                </c:pt>
                <c:pt idx="16958">
                  <c:v>40249</c:v>
                </c:pt>
                <c:pt idx="16959">
                  <c:v>40263</c:v>
                </c:pt>
                <c:pt idx="16960">
                  <c:v>40269</c:v>
                </c:pt>
                <c:pt idx="16961">
                  <c:v>40192</c:v>
                </c:pt>
                <c:pt idx="16962">
                  <c:v>40249</c:v>
                </c:pt>
                <c:pt idx="16963">
                  <c:v>40263</c:v>
                </c:pt>
                <c:pt idx="16964">
                  <c:v>40269</c:v>
                </c:pt>
                <c:pt idx="16965">
                  <c:v>40192</c:v>
                </c:pt>
                <c:pt idx="16966">
                  <c:v>40249</c:v>
                </c:pt>
                <c:pt idx="16967">
                  <c:v>40263</c:v>
                </c:pt>
                <c:pt idx="16968">
                  <c:v>40269</c:v>
                </c:pt>
                <c:pt idx="16969">
                  <c:v>40282</c:v>
                </c:pt>
                <c:pt idx="16970">
                  <c:v>40282</c:v>
                </c:pt>
                <c:pt idx="16971">
                  <c:v>40282</c:v>
                </c:pt>
                <c:pt idx="16972">
                  <c:v>40249</c:v>
                </c:pt>
                <c:pt idx="16973">
                  <c:v>40249</c:v>
                </c:pt>
                <c:pt idx="16974">
                  <c:v>40249</c:v>
                </c:pt>
                <c:pt idx="16975">
                  <c:v>40367</c:v>
                </c:pt>
                <c:pt idx="16976">
                  <c:v>40367</c:v>
                </c:pt>
                <c:pt idx="16977">
                  <c:v>40367</c:v>
                </c:pt>
                <c:pt idx="16978">
                  <c:v>40076</c:v>
                </c:pt>
                <c:pt idx="16979">
                  <c:v>40077</c:v>
                </c:pt>
                <c:pt idx="16980">
                  <c:v>40359</c:v>
                </c:pt>
                <c:pt idx="16981">
                  <c:v>40384</c:v>
                </c:pt>
                <c:pt idx="16982">
                  <c:v>40395</c:v>
                </c:pt>
                <c:pt idx="16983">
                  <c:v>40396</c:v>
                </c:pt>
                <c:pt idx="16984">
                  <c:v>40412</c:v>
                </c:pt>
                <c:pt idx="16985">
                  <c:v>40372</c:v>
                </c:pt>
                <c:pt idx="16986">
                  <c:v>40292</c:v>
                </c:pt>
                <c:pt idx="16987">
                  <c:v>40338</c:v>
                </c:pt>
                <c:pt idx="16988">
                  <c:v>40372</c:v>
                </c:pt>
                <c:pt idx="16989">
                  <c:v>40292</c:v>
                </c:pt>
                <c:pt idx="16990">
                  <c:v>40255</c:v>
                </c:pt>
                <c:pt idx="16991">
                  <c:v>40374</c:v>
                </c:pt>
                <c:pt idx="16992">
                  <c:v>40255</c:v>
                </c:pt>
                <c:pt idx="16993">
                  <c:v>40374</c:v>
                </c:pt>
                <c:pt idx="16994">
                  <c:v>40332</c:v>
                </c:pt>
                <c:pt idx="16995">
                  <c:v>40332</c:v>
                </c:pt>
                <c:pt idx="16996">
                  <c:v>40332</c:v>
                </c:pt>
                <c:pt idx="16997">
                  <c:v>40332</c:v>
                </c:pt>
                <c:pt idx="16998">
                  <c:v>40382</c:v>
                </c:pt>
                <c:pt idx="16999">
                  <c:v>40258</c:v>
                </c:pt>
                <c:pt idx="17000">
                  <c:v>40263</c:v>
                </c:pt>
                <c:pt idx="17001">
                  <c:v>40258</c:v>
                </c:pt>
                <c:pt idx="17002">
                  <c:v>40263</c:v>
                </c:pt>
                <c:pt idx="17003">
                  <c:v>40258</c:v>
                </c:pt>
                <c:pt idx="17004">
                  <c:v>40263</c:v>
                </c:pt>
                <c:pt idx="17005">
                  <c:v>40258</c:v>
                </c:pt>
                <c:pt idx="17006">
                  <c:v>40263</c:v>
                </c:pt>
                <c:pt idx="17007">
                  <c:v>40332</c:v>
                </c:pt>
                <c:pt idx="17008">
                  <c:v>40332</c:v>
                </c:pt>
                <c:pt idx="17009">
                  <c:v>40332</c:v>
                </c:pt>
                <c:pt idx="17010">
                  <c:v>40332</c:v>
                </c:pt>
                <c:pt idx="17011">
                  <c:v>40332</c:v>
                </c:pt>
                <c:pt idx="17012">
                  <c:v>40332</c:v>
                </c:pt>
                <c:pt idx="17013">
                  <c:v>40332</c:v>
                </c:pt>
                <c:pt idx="17014">
                  <c:v>40332</c:v>
                </c:pt>
                <c:pt idx="17015">
                  <c:v>40332</c:v>
                </c:pt>
                <c:pt idx="17016">
                  <c:v>40332</c:v>
                </c:pt>
                <c:pt idx="17017">
                  <c:v>40332</c:v>
                </c:pt>
                <c:pt idx="17018">
                  <c:v>40332</c:v>
                </c:pt>
                <c:pt idx="17019">
                  <c:v>40332</c:v>
                </c:pt>
                <c:pt idx="17020">
                  <c:v>40332</c:v>
                </c:pt>
                <c:pt idx="17021">
                  <c:v>40332</c:v>
                </c:pt>
                <c:pt idx="17022">
                  <c:v>40332</c:v>
                </c:pt>
                <c:pt idx="17023">
                  <c:v>40332</c:v>
                </c:pt>
                <c:pt idx="17024">
                  <c:v>40332</c:v>
                </c:pt>
                <c:pt idx="17025">
                  <c:v>40353</c:v>
                </c:pt>
                <c:pt idx="17026">
                  <c:v>40322</c:v>
                </c:pt>
                <c:pt idx="17027">
                  <c:v>40336</c:v>
                </c:pt>
                <c:pt idx="17028">
                  <c:v>40234</c:v>
                </c:pt>
                <c:pt idx="17029">
                  <c:v>40235</c:v>
                </c:pt>
                <c:pt idx="17030">
                  <c:v>40234</c:v>
                </c:pt>
                <c:pt idx="17031">
                  <c:v>40325</c:v>
                </c:pt>
                <c:pt idx="17032">
                  <c:v>40292</c:v>
                </c:pt>
                <c:pt idx="17033">
                  <c:v>40301</c:v>
                </c:pt>
                <c:pt idx="17034">
                  <c:v>40313</c:v>
                </c:pt>
                <c:pt idx="17035">
                  <c:v>40318</c:v>
                </c:pt>
                <c:pt idx="17036">
                  <c:v>40325</c:v>
                </c:pt>
                <c:pt idx="17037">
                  <c:v>40366</c:v>
                </c:pt>
                <c:pt idx="17038">
                  <c:v>40276</c:v>
                </c:pt>
                <c:pt idx="17039">
                  <c:v>40277</c:v>
                </c:pt>
                <c:pt idx="17040">
                  <c:v>40278</c:v>
                </c:pt>
                <c:pt idx="17041">
                  <c:v>40222</c:v>
                </c:pt>
                <c:pt idx="17042">
                  <c:v>40224</c:v>
                </c:pt>
                <c:pt idx="17043">
                  <c:v>40225</c:v>
                </c:pt>
                <c:pt idx="17044">
                  <c:v>40276</c:v>
                </c:pt>
                <c:pt idx="17045">
                  <c:v>40277</c:v>
                </c:pt>
                <c:pt idx="17046">
                  <c:v>40278</c:v>
                </c:pt>
                <c:pt idx="17047">
                  <c:v>40222</c:v>
                </c:pt>
                <c:pt idx="17048">
                  <c:v>40224</c:v>
                </c:pt>
                <c:pt idx="17049">
                  <c:v>40225</c:v>
                </c:pt>
                <c:pt idx="17050">
                  <c:v>40252</c:v>
                </c:pt>
                <c:pt idx="17051">
                  <c:v>40206</c:v>
                </c:pt>
                <c:pt idx="17052">
                  <c:v>40212</c:v>
                </c:pt>
                <c:pt idx="17053">
                  <c:v>40219</c:v>
                </c:pt>
                <c:pt idx="17054">
                  <c:v>40224</c:v>
                </c:pt>
                <c:pt idx="17055">
                  <c:v>40227</c:v>
                </c:pt>
                <c:pt idx="17056">
                  <c:v>40296</c:v>
                </c:pt>
                <c:pt idx="17057">
                  <c:v>40193</c:v>
                </c:pt>
                <c:pt idx="17058">
                  <c:v>40068</c:v>
                </c:pt>
                <c:pt idx="17059">
                  <c:v>40238</c:v>
                </c:pt>
                <c:pt idx="17060">
                  <c:v>40239</c:v>
                </c:pt>
                <c:pt idx="17061">
                  <c:v>40196</c:v>
                </c:pt>
                <c:pt idx="17062">
                  <c:v>40198</c:v>
                </c:pt>
                <c:pt idx="17063">
                  <c:v>40269</c:v>
                </c:pt>
                <c:pt idx="17064">
                  <c:v>40270</c:v>
                </c:pt>
                <c:pt idx="17065">
                  <c:v>40196</c:v>
                </c:pt>
                <c:pt idx="17066">
                  <c:v>40198</c:v>
                </c:pt>
                <c:pt idx="17067">
                  <c:v>40269</c:v>
                </c:pt>
                <c:pt idx="17068">
                  <c:v>40270</c:v>
                </c:pt>
                <c:pt idx="17069">
                  <c:v>40238</c:v>
                </c:pt>
                <c:pt idx="17070">
                  <c:v>40239</c:v>
                </c:pt>
                <c:pt idx="17071">
                  <c:v>40379</c:v>
                </c:pt>
                <c:pt idx="17072">
                  <c:v>40233</c:v>
                </c:pt>
                <c:pt idx="17073">
                  <c:v>40323</c:v>
                </c:pt>
                <c:pt idx="17074">
                  <c:v>40331</c:v>
                </c:pt>
                <c:pt idx="17075">
                  <c:v>40332</c:v>
                </c:pt>
                <c:pt idx="17076">
                  <c:v>40331</c:v>
                </c:pt>
                <c:pt idx="17077">
                  <c:v>40323</c:v>
                </c:pt>
                <c:pt idx="17078">
                  <c:v>40288</c:v>
                </c:pt>
                <c:pt idx="17079">
                  <c:v>40288</c:v>
                </c:pt>
                <c:pt idx="17080">
                  <c:v>40295</c:v>
                </c:pt>
                <c:pt idx="17081">
                  <c:v>40311</c:v>
                </c:pt>
                <c:pt idx="17082">
                  <c:v>40303</c:v>
                </c:pt>
                <c:pt idx="17083">
                  <c:v>40225</c:v>
                </c:pt>
                <c:pt idx="17084">
                  <c:v>40304</c:v>
                </c:pt>
                <c:pt idx="17085">
                  <c:v>40163</c:v>
                </c:pt>
                <c:pt idx="17086">
                  <c:v>40163</c:v>
                </c:pt>
                <c:pt idx="17087">
                  <c:v>40163</c:v>
                </c:pt>
                <c:pt idx="17088">
                  <c:v>40163</c:v>
                </c:pt>
                <c:pt idx="17089">
                  <c:v>40163</c:v>
                </c:pt>
                <c:pt idx="17090">
                  <c:v>40163</c:v>
                </c:pt>
                <c:pt idx="17091">
                  <c:v>40421</c:v>
                </c:pt>
                <c:pt idx="17092">
                  <c:v>40421</c:v>
                </c:pt>
                <c:pt idx="17093">
                  <c:v>40163</c:v>
                </c:pt>
                <c:pt idx="17094">
                  <c:v>40163</c:v>
                </c:pt>
                <c:pt idx="17095">
                  <c:v>40163</c:v>
                </c:pt>
                <c:pt idx="17096">
                  <c:v>40163</c:v>
                </c:pt>
                <c:pt idx="17097">
                  <c:v>40163</c:v>
                </c:pt>
                <c:pt idx="17098">
                  <c:v>40163</c:v>
                </c:pt>
                <c:pt idx="17099">
                  <c:v>40163</c:v>
                </c:pt>
                <c:pt idx="17100">
                  <c:v>40163</c:v>
                </c:pt>
                <c:pt idx="17101">
                  <c:v>40163</c:v>
                </c:pt>
                <c:pt idx="17102">
                  <c:v>40163</c:v>
                </c:pt>
                <c:pt idx="17103">
                  <c:v>40163</c:v>
                </c:pt>
                <c:pt idx="17104">
                  <c:v>40163</c:v>
                </c:pt>
                <c:pt idx="17105">
                  <c:v>40407</c:v>
                </c:pt>
                <c:pt idx="17106">
                  <c:v>40434</c:v>
                </c:pt>
                <c:pt idx="17107">
                  <c:v>40407</c:v>
                </c:pt>
                <c:pt idx="17108">
                  <c:v>40434</c:v>
                </c:pt>
                <c:pt idx="17109">
                  <c:v>40407</c:v>
                </c:pt>
                <c:pt idx="17110">
                  <c:v>40434</c:v>
                </c:pt>
                <c:pt idx="17111">
                  <c:v>40407</c:v>
                </c:pt>
                <c:pt idx="17112">
                  <c:v>40434</c:v>
                </c:pt>
                <c:pt idx="17113">
                  <c:v>40407</c:v>
                </c:pt>
                <c:pt idx="17114">
                  <c:v>40434</c:v>
                </c:pt>
                <c:pt idx="17115">
                  <c:v>40407</c:v>
                </c:pt>
                <c:pt idx="17116">
                  <c:v>40434</c:v>
                </c:pt>
                <c:pt idx="17117">
                  <c:v>40407</c:v>
                </c:pt>
                <c:pt idx="17118">
                  <c:v>40434</c:v>
                </c:pt>
                <c:pt idx="17119">
                  <c:v>40407</c:v>
                </c:pt>
                <c:pt idx="17120">
                  <c:v>40434</c:v>
                </c:pt>
                <c:pt idx="17121">
                  <c:v>40163</c:v>
                </c:pt>
                <c:pt idx="17122">
                  <c:v>40163</c:v>
                </c:pt>
                <c:pt idx="17123">
                  <c:v>40260</c:v>
                </c:pt>
                <c:pt idx="17124">
                  <c:v>40315</c:v>
                </c:pt>
                <c:pt idx="17125">
                  <c:v>40163</c:v>
                </c:pt>
                <c:pt idx="17126">
                  <c:v>40315</c:v>
                </c:pt>
                <c:pt idx="17127">
                  <c:v>40163</c:v>
                </c:pt>
                <c:pt idx="17128">
                  <c:v>40163</c:v>
                </c:pt>
                <c:pt idx="17129">
                  <c:v>40163</c:v>
                </c:pt>
                <c:pt idx="17130">
                  <c:v>40163</c:v>
                </c:pt>
                <c:pt idx="17131">
                  <c:v>40288</c:v>
                </c:pt>
                <c:pt idx="17132">
                  <c:v>40288</c:v>
                </c:pt>
                <c:pt idx="17133">
                  <c:v>40288</c:v>
                </c:pt>
                <c:pt idx="17134">
                  <c:v>40288</c:v>
                </c:pt>
                <c:pt idx="17135">
                  <c:v>40288</c:v>
                </c:pt>
                <c:pt idx="17136">
                  <c:v>40288</c:v>
                </c:pt>
                <c:pt idx="17137">
                  <c:v>40288</c:v>
                </c:pt>
                <c:pt idx="17138">
                  <c:v>40288</c:v>
                </c:pt>
                <c:pt idx="17139">
                  <c:v>40288</c:v>
                </c:pt>
                <c:pt idx="17140">
                  <c:v>40288</c:v>
                </c:pt>
                <c:pt idx="17141">
                  <c:v>40288</c:v>
                </c:pt>
                <c:pt idx="17142">
                  <c:v>40288</c:v>
                </c:pt>
                <c:pt idx="17143">
                  <c:v>40288</c:v>
                </c:pt>
                <c:pt idx="17144">
                  <c:v>40288</c:v>
                </c:pt>
                <c:pt idx="17145">
                  <c:v>40288</c:v>
                </c:pt>
                <c:pt idx="17146">
                  <c:v>40288</c:v>
                </c:pt>
                <c:pt idx="17147">
                  <c:v>40288</c:v>
                </c:pt>
                <c:pt idx="17148">
                  <c:v>40288</c:v>
                </c:pt>
                <c:pt idx="17149">
                  <c:v>40288</c:v>
                </c:pt>
                <c:pt idx="17150">
                  <c:v>40288</c:v>
                </c:pt>
                <c:pt idx="17151">
                  <c:v>40288</c:v>
                </c:pt>
                <c:pt idx="17152">
                  <c:v>40288</c:v>
                </c:pt>
                <c:pt idx="17153">
                  <c:v>40288</c:v>
                </c:pt>
                <c:pt idx="17154">
                  <c:v>40288</c:v>
                </c:pt>
                <c:pt idx="17155">
                  <c:v>40288</c:v>
                </c:pt>
                <c:pt idx="17156">
                  <c:v>40288</c:v>
                </c:pt>
                <c:pt idx="17157">
                  <c:v>40288</c:v>
                </c:pt>
                <c:pt idx="17158">
                  <c:v>40288</c:v>
                </c:pt>
                <c:pt idx="17159">
                  <c:v>40288</c:v>
                </c:pt>
                <c:pt idx="17160">
                  <c:v>40288</c:v>
                </c:pt>
                <c:pt idx="17161">
                  <c:v>40288</c:v>
                </c:pt>
                <c:pt idx="17162">
                  <c:v>40288</c:v>
                </c:pt>
                <c:pt idx="17163">
                  <c:v>40288</c:v>
                </c:pt>
                <c:pt idx="17164">
                  <c:v>40288</c:v>
                </c:pt>
                <c:pt idx="17165">
                  <c:v>40288</c:v>
                </c:pt>
                <c:pt idx="17166">
                  <c:v>40288</c:v>
                </c:pt>
                <c:pt idx="17167">
                  <c:v>40288</c:v>
                </c:pt>
                <c:pt idx="17168">
                  <c:v>40288</c:v>
                </c:pt>
                <c:pt idx="17169">
                  <c:v>40288</c:v>
                </c:pt>
                <c:pt idx="17170">
                  <c:v>40288</c:v>
                </c:pt>
                <c:pt idx="17171">
                  <c:v>40163</c:v>
                </c:pt>
                <c:pt idx="17172">
                  <c:v>40163</c:v>
                </c:pt>
                <c:pt idx="17173">
                  <c:v>40163</c:v>
                </c:pt>
                <c:pt idx="17174">
                  <c:v>40163</c:v>
                </c:pt>
                <c:pt idx="17175">
                  <c:v>40163</c:v>
                </c:pt>
                <c:pt idx="17176">
                  <c:v>40382</c:v>
                </c:pt>
                <c:pt idx="17177">
                  <c:v>40387</c:v>
                </c:pt>
                <c:pt idx="17178">
                  <c:v>40288</c:v>
                </c:pt>
                <c:pt idx="17179">
                  <c:v>40163</c:v>
                </c:pt>
                <c:pt idx="17180">
                  <c:v>40196</c:v>
                </c:pt>
                <c:pt idx="17181">
                  <c:v>40269</c:v>
                </c:pt>
                <c:pt idx="17182">
                  <c:v>40424</c:v>
                </c:pt>
                <c:pt idx="17183">
                  <c:v>40238</c:v>
                </c:pt>
                <c:pt idx="17184">
                  <c:v>40269</c:v>
                </c:pt>
                <c:pt idx="17185">
                  <c:v>40324</c:v>
                </c:pt>
                <c:pt idx="17186">
                  <c:v>40196</c:v>
                </c:pt>
                <c:pt idx="17187">
                  <c:v>40269</c:v>
                </c:pt>
                <c:pt idx="17188">
                  <c:v>40424</c:v>
                </c:pt>
                <c:pt idx="17189">
                  <c:v>40238</c:v>
                </c:pt>
                <c:pt idx="17190">
                  <c:v>40269</c:v>
                </c:pt>
                <c:pt idx="17191">
                  <c:v>40324</c:v>
                </c:pt>
                <c:pt idx="17192">
                  <c:v>40196</c:v>
                </c:pt>
                <c:pt idx="17193">
                  <c:v>40269</c:v>
                </c:pt>
                <c:pt idx="17194">
                  <c:v>40424</c:v>
                </c:pt>
                <c:pt idx="17195">
                  <c:v>40238</c:v>
                </c:pt>
                <c:pt idx="17196">
                  <c:v>40269</c:v>
                </c:pt>
                <c:pt idx="17197">
                  <c:v>40324</c:v>
                </c:pt>
                <c:pt idx="17198">
                  <c:v>40196</c:v>
                </c:pt>
                <c:pt idx="17199">
                  <c:v>40269</c:v>
                </c:pt>
                <c:pt idx="17200">
                  <c:v>40424</c:v>
                </c:pt>
                <c:pt idx="17201">
                  <c:v>40238</c:v>
                </c:pt>
                <c:pt idx="17202">
                  <c:v>40269</c:v>
                </c:pt>
                <c:pt idx="17203">
                  <c:v>40324</c:v>
                </c:pt>
                <c:pt idx="17204">
                  <c:v>40196</c:v>
                </c:pt>
                <c:pt idx="17205">
                  <c:v>40269</c:v>
                </c:pt>
                <c:pt idx="17206">
                  <c:v>40324</c:v>
                </c:pt>
                <c:pt idx="17207">
                  <c:v>40424</c:v>
                </c:pt>
                <c:pt idx="17208">
                  <c:v>40238</c:v>
                </c:pt>
                <c:pt idx="17209">
                  <c:v>40269</c:v>
                </c:pt>
                <c:pt idx="17210">
                  <c:v>40324</c:v>
                </c:pt>
                <c:pt idx="17211">
                  <c:v>40196</c:v>
                </c:pt>
                <c:pt idx="17212">
                  <c:v>40269</c:v>
                </c:pt>
                <c:pt idx="17213">
                  <c:v>40324</c:v>
                </c:pt>
                <c:pt idx="17214">
                  <c:v>40424</c:v>
                </c:pt>
                <c:pt idx="17215">
                  <c:v>40238</c:v>
                </c:pt>
                <c:pt idx="17216">
                  <c:v>40269</c:v>
                </c:pt>
                <c:pt idx="17217">
                  <c:v>40324</c:v>
                </c:pt>
                <c:pt idx="17218">
                  <c:v>40196</c:v>
                </c:pt>
                <c:pt idx="17219">
                  <c:v>40269</c:v>
                </c:pt>
                <c:pt idx="17220">
                  <c:v>40324</c:v>
                </c:pt>
                <c:pt idx="17221">
                  <c:v>40424</c:v>
                </c:pt>
                <c:pt idx="17222">
                  <c:v>40238</c:v>
                </c:pt>
                <c:pt idx="17223">
                  <c:v>40269</c:v>
                </c:pt>
                <c:pt idx="17224">
                  <c:v>40324</c:v>
                </c:pt>
                <c:pt idx="17225">
                  <c:v>40196</c:v>
                </c:pt>
                <c:pt idx="17226">
                  <c:v>40269</c:v>
                </c:pt>
                <c:pt idx="17227">
                  <c:v>40324</c:v>
                </c:pt>
                <c:pt idx="17228">
                  <c:v>40424</c:v>
                </c:pt>
                <c:pt idx="17229">
                  <c:v>40238</c:v>
                </c:pt>
                <c:pt idx="17230">
                  <c:v>40269</c:v>
                </c:pt>
                <c:pt idx="17231">
                  <c:v>40324</c:v>
                </c:pt>
                <c:pt idx="17232">
                  <c:v>40196</c:v>
                </c:pt>
                <c:pt idx="17233">
                  <c:v>40269</c:v>
                </c:pt>
                <c:pt idx="17234">
                  <c:v>40324</c:v>
                </c:pt>
                <c:pt idx="17235">
                  <c:v>40424</c:v>
                </c:pt>
                <c:pt idx="17236">
                  <c:v>40238</c:v>
                </c:pt>
                <c:pt idx="17237">
                  <c:v>40269</c:v>
                </c:pt>
                <c:pt idx="17238">
                  <c:v>40324</c:v>
                </c:pt>
                <c:pt idx="17239">
                  <c:v>40196</c:v>
                </c:pt>
                <c:pt idx="17240">
                  <c:v>40269</c:v>
                </c:pt>
                <c:pt idx="17241">
                  <c:v>40424</c:v>
                </c:pt>
                <c:pt idx="17242">
                  <c:v>40238</c:v>
                </c:pt>
                <c:pt idx="17243">
                  <c:v>40269</c:v>
                </c:pt>
                <c:pt idx="17244">
                  <c:v>40324</c:v>
                </c:pt>
                <c:pt idx="17245">
                  <c:v>40196</c:v>
                </c:pt>
                <c:pt idx="17246">
                  <c:v>40269</c:v>
                </c:pt>
                <c:pt idx="17247">
                  <c:v>40424</c:v>
                </c:pt>
                <c:pt idx="17248">
                  <c:v>40238</c:v>
                </c:pt>
                <c:pt idx="17249">
                  <c:v>40269</c:v>
                </c:pt>
                <c:pt idx="17250">
                  <c:v>40324</c:v>
                </c:pt>
                <c:pt idx="17251">
                  <c:v>40196</c:v>
                </c:pt>
                <c:pt idx="17252">
                  <c:v>40269</c:v>
                </c:pt>
                <c:pt idx="17253">
                  <c:v>40324</c:v>
                </c:pt>
                <c:pt idx="17254">
                  <c:v>40424</c:v>
                </c:pt>
                <c:pt idx="17255">
                  <c:v>40238</c:v>
                </c:pt>
                <c:pt idx="17256">
                  <c:v>40269</c:v>
                </c:pt>
                <c:pt idx="17257">
                  <c:v>40324</c:v>
                </c:pt>
                <c:pt idx="17258">
                  <c:v>40196</c:v>
                </c:pt>
                <c:pt idx="17259">
                  <c:v>40269</c:v>
                </c:pt>
                <c:pt idx="17260">
                  <c:v>40323</c:v>
                </c:pt>
                <c:pt idx="17261">
                  <c:v>40424</c:v>
                </c:pt>
                <c:pt idx="17262">
                  <c:v>40238</c:v>
                </c:pt>
                <c:pt idx="17263">
                  <c:v>40269</c:v>
                </c:pt>
                <c:pt idx="17264">
                  <c:v>40324</c:v>
                </c:pt>
                <c:pt idx="17265">
                  <c:v>40196</c:v>
                </c:pt>
                <c:pt idx="17266">
                  <c:v>40269</c:v>
                </c:pt>
                <c:pt idx="17267">
                  <c:v>40323</c:v>
                </c:pt>
                <c:pt idx="17268">
                  <c:v>40424</c:v>
                </c:pt>
                <c:pt idx="17269">
                  <c:v>40238</c:v>
                </c:pt>
                <c:pt idx="17270">
                  <c:v>40269</c:v>
                </c:pt>
                <c:pt idx="17271">
                  <c:v>40324</c:v>
                </c:pt>
                <c:pt idx="17272">
                  <c:v>40196</c:v>
                </c:pt>
                <c:pt idx="17273">
                  <c:v>40269</c:v>
                </c:pt>
                <c:pt idx="17274">
                  <c:v>40424</c:v>
                </c:pt>
                <c:pt idx="17275">
                  <c:v>40238</c:v>
                </c:pt>
                <c:pt idx="17276">
                  <c:v>40269</c:v>
                </c:pt>
                <c:pt idx="17277">
                  <c:v>40324</c:v>
                </c:pt>
                <c:pt idx="17278">
                  <c:v>40196</c:v>
                </c:pt>
                <c:pt idx="17279">
                  <c:v>40269</c:v>
                </c:pt>
                <c:pt idx="17280">
                  <c:v>40424</c:v>
                </c:pt>
                <c:pt idx="17281">
                  <c:v>40238</c:v>
                </c:pt>
                <c:pt idx="17282">
                  <c:v>40269</c:v>
                </c:pt>
                <c:pt idx="17283">
                  <c:v>40324</c:v>
                </c:pt>
                <c:pt idx="17284">
                  <c:v>40196</c:v>
                </c:pt>
                <c:pt idx="17285">
                  <c:v>40269</c:v>
                </c:pt>
                <c:pt idx="17286">
                  <c:v>40424</c:v>
                </c:pt>
                <c:pt idx="17287">
                  <c:v>40238</c:v>
                </c:pt>
                <c:pt idx="17288">
                  <c:v>40269</c:v>
                </c:pt>
                <c:pt idx="17289">
                  <c:v>40324</c:v>
                </c:pt>
                <c:pt idx="17290">
                  <c:v>40196</c:v>
                </c:pt>
                <c:pt idx="17291">
                  <c:v>40269</c:v>
                </c:pt>
                <c:pt idx="17292">
                  <c:v>40324</c:v>
                </c:pt>
                <c:pt idx="17293">
                  <c:v>40424</c:v>
                </c:pt>
                <c:pt idx="17294">
                  <c:v>40238</c:v>
                </c:pt>
                <c:pt idx="17295">
                  <c:v>40269</c:v>
                </c:pt>
                <c:pt idx="17296">
                  <c:v>40324</c:v>
                </c:pt>
                <c:pt idx="17297">
                  <c:v>40196</c:v>
                </c:pt>
                <c:pt idx="17298">
                  <c:v>40269</c:v>
                </c:pt>
                <c:pt idx="17299">
                  <c:v>40324</c:v>
                </c:pt>
                <c:pt idx="17300">
                  <c:v>40424</c:v>
                </c:pt>
                <c:pt idx="17301">
                  <c:v>40238</c:v>
                </c:pt>
                <c:pt idx="17302">
                  <c:v>40269</c:v>
                </c:pt>
                <c:pt idx="17303">
                  <c:v>40324</c:v>
                </c:pt>
                <c:pt idx="17304">
                  <c:v>40196</c:v>
                </c:pt>
                <c:pt idx="17305">
                  <c:v>40269</c:v>
                </c:pt>
                <c:pt idx="17306">
                  <c:v>40324</c:v>
                </c:pt>
                <c:pt idx="17307">
                  <c:v>40424</c:v>
                </c:pt>
                <c:pt idx="17308">
                  <c:v>40238</c:v>
                </c:pt>
                <c:pt idx="17309">
                  <c:v>40269</c:v>
                </c:pt>
                <c:pt idx="17310">
                  <c:v>40324</c:v>
                </c:pt>
                <c:pt idx="17311">
                  <c:v>40196</c:v>
                </c:pt>
                <c:pt idx="17312">
                  <c:v>40269</c:v>
                </c:pt>
                <c:pt idx="17313">
                  <c:v>40424</c:v>
                </c:pt>
                <c:pt idx="17314">
                  <c:v>40238</c:v>
                </c:pt>
                <c:pt idx="17315">
                  <c:v>40269</c:v>
                </c:pt>
                <c:pt idx="17316">
                  <c:v>40324</c:v>
                </c:pt>
                <c:pt idx="17317">
                  <c:v>40196</c:v>
                </c:pt>
                <c:pt idx="17318">
                  <c:v>40269</c:v>
                </c:pt>
                <c:pt idx="17319">
                  <c:v>40424</c:v>
                </c:pt>
                <c:pt idx="17320">
                  <c:v>40238</c:v>
                </c:pt>
                <c:pt idx="17321">
                  <c:v>40269</c:v>
                </c:pt>
                <c:pt idx="17322">
                  <c:v>40324</c:v>
                </c:pt>
                <c:pt idx="17323">
                  <c:v>40196</c:v>
                </c:pt>
                <c:pt idx="17324">
                  <c:v>40269</c:v>
                </c:pt>
                <c:pt idx="17325">
                  <c:v>40424</c:v>
                </c:pt>
                <c:pt idx="17326">
                  <c:v>40238</c:v>
                </c:pt>
                <c:pt idx="17327">
                  <c:v>40269</c:v>
                </c:pt>
                <c:pt idx="17328">
                  <c:v>40324</c:v>
                </c:pt>
                <c:pt idx="17329">
                  <c:v>40196</c:v>
                </c:pt>
                <c:pt idx="17330">
                  <c:v>40269</c:v>
                </c:pt>
                <c:pt idx="17331">
                  <c:v>40424</c:v>
                </c:pt>
                <c:pt idx="17332">
                  <c:v>40238</c:v>
                </c:pt>
                <c:pt idx="17333">
                  <c:v>40269</c:v>
                </c:pt>
                <c:pt idx="17334">
                  <c:v>40324</c:v>
                </c:pt>
                <c:pt idx="17335">
                  <c:v>40196</c:v>
                </c:pt>
                <c:pt idx="17336">
                  <c:v>40269</c:v>
                </c:pt>
                <c:pt idx="17337">
                  <c:v>40349</c:v>
                </c:pt>
                <c:pt idx="17338">
                  <c:v>40238</c:v>
                </c:pt>
                <c:pt idx="17339">
                  <c:v>40269</c:v>
                </c:pt>
                <c:pt idx="17340">
                  <c:v>40324</c:v>
                </c:pt>
                <c:pt idx="17341">
                  <c:v>40196</c:v>
                </c:pt>
                <c:pt idx="17342">
                  <c:v>40269</c:v>
                </c:pt>
                <c:pt idx="17343">
                  <c:v>40349</c:v>
                </c:pt>
                <c:pt idx="17344">
                  <c:v>40238</c:v>
                </c:pt>
                <c:pt idx="17345">
                  <c:v>40269</c:v>
                </c:pt>
                <c:pt idx="17346">
                  <c:v>40324</c:v>
                </c:pt>
                <c:pt idx="17347">
                  <c:v>40196</c:v>
                </c:pt>
                <c:pt idx="17348">
                  <c:v>40269</c:v>
                </c:pt>
                <c:pt idx="17349">
                  <c:v>40282</c:v>
                </c:pt>
                <c:pt idx="17350">
                  <c:v>40324</c:v>
                </c:pt>
                <c:pt idx="17351">
                  <c:v>40349</c:v>
                </c:pt>
                <c:pt idx="17352">
                  <c:v>40238</c:v>
                </c:pt>
                <c:pt idx="17353">
                  <c:v>40269</c:v>
                </c:pt>
                <c:pt idx="17354">
                  <c:v>40324</c:v>
                </c:pt>
                <c:pt idx="17355">
                  <c:v>40196</c:v>
                </c:pt>
                <c:pt idx="17356">
                  <c:v>40269</c:v>
                </c:pt>
                <c:pt idx="17357">
                  <c:v>40349</c:v>
                </c:pt>
                <c:pt idx="17358">
                  <c:v>40238</c:v>
                </c:pt>
                <c:pt idx="17359">
                  <c:v>40269</c:v>
                </c:pt>
                <c:pt idx="17360">
                  <c:v>40324</c:v>
                </c:pt>
                <c:pt idx="17361">
                  <c:v>40196</c:v>
                </c:pt>
                <c:pt idx="17362">
                  <c:v>40269</c:v>
                </c:pt>
                <c:pt idx="17363">
                  <c:v>40349</c:v>
                </c:pt>
                <c:pt idx="17364">
                  <c:v>40238</c:v>
                </c:pt>
                <c:pt idx="17365">
                  <c:v>40269</c:v>
                </c:pt>
                <c:pt idx="17366">
                  <c:v>40324</c:v>
                </c:pt>
                <c:pt idx="17367">
                  <c:v>40196</c:v>
                </c:pt>
                <c:pt idx="17368">
                  <c:v>40206</c:v>
                </c:pt>
                <c:pt idx="17369">
                  <c:v>40269</c:v>
                </c:pt>
                <c:pt idx="17370">
                  <c:v>40349</c:v>
                </c:pt>
                <c:pt idx="17371">
                  <c:v>40238</c:v>
                </c:pt>
                <c:pt idx="17372">
                  <c:v>40269</c:v>
                </c:pt>
                <c:pt idx="17373">
                  <c:v>40324</c:v>
                </c:pt>
                <c:pt idx="17374">
                  <c:v>40196</c:v>
                </c:pt>
                <c:pt idx="17375">
                  <c:v>40269</c:v>
                </c:pt>
                <c:pt idx="17376">
                  <c:v>40324</c:v>
                </c:pt>
                <c:pt idx="17377">
                  <c:v>40349</c:v>
                </c:pt>
                <c:pt idx="17378">
                  <c:v>40238</c:v>
                </c:pt>
                <c:pt idx="17379">
                  <c:v>40269</c:v>
                </c:pt>
                <c:pt idx="17380">
                  <c:v>40324</c:v>
                </c:pt>
                <c:pt idx="17381">
                  <c:v>40196</c:v>
                </c:pt>
                <c:pt idx="17382">
                  <c:v>40269</c:v>
                </c:pt>
                <c:pt idx="17383">
                  <c:v>40349</c:v>
                </c:pt>
                <c:pt idx="17384">
                  <c:v>40238</c:v>
                </c:pt>
                <c:pt idx="17385">
                  <c:v>40269</c:v>
                </c:pt>
                <c:pt idx="17386">
                  <c:v>40324</c:v>
                </c:pt>
                <c:pt idx="17387">
                  <c:v>40196</c:v>
                </c:pt>
                <c:pt idx="17388">
                  <c:v>40269</c:v>
                </c:pt>
                <c:pt idx="17389">
                  <c:v>40324</c:v>
                </c:pt>
                <c:pt idx="17390">
                  <c:v>40349</c:v>
                </c:pt>
                <c:pt idx="17391">
                  <c:v>40238</c:v>
                </c:pt>
                <c:pt idx="17392">
                  <c:v>40269</c:v>
                </c:pt>
                <c:pt idx="17393">
                  <c:v>40324</c:v>
                </c:pt>
                <c:pt idx="17394">
                  <c:v>40196</c:v>
                </c:pt>
                <c:pt idx="17395">
                  <c:v>40269</c:v>
                </c:pt>
                <c:pt idx="17396">
                  <c:v>40424</c:v>
                </c:pt>
                <c:pt idx="17397">
                  <c:v>40238</c:v>
                </c:pt>
                <c:pt idx="17398">
                  <c:v>40269</c:v>
                </c:pt>
                <c:pt idx="17399">
                  <c:v>40324</c:v>
                </c:pt>
                <c:pt idx="17400">
                  <c:v>40196</c:v>
                </c:pt>
                <c:pt idx="17401">
                  <c:v>40269</c:v>
                </c:pt>
                <c:pt idx="17402">
                  <c:v>40424</c:v>
                </c:pt>
                <c:pt idx="17403">
                  <c:v>40238</c:v>
                </c:pt>
                <c:pt idx="17404">
                  <c:v>40269</c:v>
                </c:pt>
                <c:pt idx="17405">
                  <c:v>40324</c:v>
                </c:pt>
                <c:pt idx="17406">
                  <c:v>40196</c:v>
                </c:pt>
                <c:pt idx="17407">
                  <c:v>40269</c:v>
                </c:pt>
                <c:pt idx="17408">
                  <c:v>40424</c:v>
                </c:pt>
                <c:pt idx="17409">
                  <c:v>40238</c:v>
                </c:pt>
                <c:pt idx="17410">
                  <c:v>40269</c:v>
                </c:pt>
                <c:pt idx="17411">
                  <c:v>40324</c:v>
                </c:pt>
                <c:pt idx="17412">
                  <c:v>40196</c:v>
                </c:pt>
                <c:pt idx="17413">
                  <c:v>40269</c:v>
                </c:pt>
                <c:pt idx="17414">
                  <c:v>40349</c:v>
                </c:pt>
                <c:pt idx="17415">
                  <c:v>40238</c:v>
                </c:pt>
                <c:pt idx="17416">
                  <c:v>40269</c:v>
                </c:pt>
                <c:pt idx="17417">
                  <c:v>40324</c:v>
                </c:pt>
                <c:pt idx="17418">
                  <c:v>40196</c:v>
                </c:pt>
                <c:pt idx="17419">
                  <c:v>40269</c:v>
                </c:pt>
                <c:pt idx="17420">
                  <c:v>40349</c:v>
                </c:pt>
                <c:pt idx="17421">
                  <c:v>40238</c:v>
                </c:pt>
                <c:pt idx="17422">
                  <c:v>40269</c:v>
                </c:pt>
                <c:pt idx="17423">
                  <c:v>40324</c:v>
                </c:pt>
                <c:pt idx="17424">
                  <c:v>40196</c:v>
                </c:pt>
                <c:pt idx="17425">
                  <c:v>40269</c:v>
                </c:pt>
                <c:pt idx="17426">
                  <c:v>40349</c:v>
                </c:pt>
                <c:pt idx="17427">
                  <c:v>40238</c:v>
                </c:pt>
                <c:pt idx="17428">
                  <c:v>40269</c:v>
                </c:pt>
                <c:pt idx="17429">
                  <c:v>40324</c:v>
                </c:pt>
                <c:pt idx="17430">
                  <c:v>40196</c:v>
                </c:pt>
                <c:pt idx="17431">
                  <c:v>40269</c:v>
                </c:pt>
                <c:pt idx="17432">
                  <c:v>40324</c:v>
                </c:pt>
                <c:pt idx="17433">
                  <c:v>40349</c:v>
                </c:pt>
                <c:pt idx="17434">
                  <c:v>40238</c:v>
                </c:pt>
                <c:pt idx="17435">
                  <c:v>40269</c:v>
                </c:pt>
                <c:pt idx="17436">
                  <c:v>40324</c:v>
                </c:pt>
                <c:pt idx="17437">
                  <c:v>40196</c:v>
                </c:pt>
                <c:pt idx="17438">
                  <c:v>40269</c:v>
                </c:pt>
                <c:pt idx="17439">
                  <c:v>40349</c:v>
                </c:pt>
                <c:pt idx="17440">
                  <c:v>40238</c:v>
                </c:pt>
                <c:pt idx="17441">
                  <c:v>40261</c:v>
                </c:pt>
                <c:pt idx="17442">
                  <c:v>40269</c:v>
                </c:pt>
                <c:pt idx="17443">
                  <c:v>40324</c:v>
                </c:pt>
                <c:pt idx="17444">
                  <c:v>40196</c:v>
                </c:pt>
                <c:pt idx="17445">
                  <c:v>40269</c:v>
                </c:pt>
                <c:pt idx="17446">
                  <c:v>40238</c:v>
                </c:pt>
                <c:pt idx="17447">
                  <c:v>40269</c:v>
                </c:pt>
                <c:pt idx="17448">
                  <c:v>40324</c:v>
                </c:pt>
                <c:pt idx="17449">
                  <c:v>40196</c:v>
                </c:pt>
                <c:pt idx="17450">
                  <c:v>40269</c:v>
                </c:pt>
                <c:pt idx="17451">
                  <c:v>40424</c:v>
                </c:pt>
                <c:pt idx="17452">
                  <c:v>40238</c:v>
                </c:pt>
                <c:pt idx="17453">
                  <c:v>40269</c:v>
                </c:pt>
                <c:pt idx="17454">
                  <c:v>40324</c:v>
                </c:pt>
                <c:pt idx="17455">
                  <c:v>40163</c:v>
                </c:pt>
                <c:pt idx="17456">
                  <c:v>40163</c:v>
                </c:pt>
                <c:pt idx="17457">
                  <c:v>40276</c:v>
                </c:pt>
                <c:pt idx="17458">
                  <c:v>40276</c:v>
                </c:pt>
                <c:pt idx="17459">
                  <c:v>40276</c:v>
                </c:pt>
                <c:pt idx="17460">
                  <c:v>40276</c:v>
                </c:pt>
                <c:pt idx="17461">
                  <c:v>40276</c:v>
                </c:pt>
                <c:pt idx="17462">
                  <c:v>40276</c:v>
                </c:pt>
                <c:pt idx="17463">
                  <c:v>40276</c:v>
                </c:pt>
                <c:pt idx="17464">
                  <c:v>40163</c:v>
                </c:pt>
                <c:pt idx="17465">
                  <c:v>40276</c:v>
                </c:pt>
                <c:pt idx="17466">
                  <c:v>40276</c:v>
                </c:pt>
                <c:pt idx="17467">
                  <c:v>40276</c:v>
                </c:pt>
                <c:pt idx="17468">
                  <c:v>40276</c:v>
                </c:pt>
                <c:pt idx="17469">
                  <c:v>40276</c:v>
                </c:pt>
                <c:pt idx="17470">
                  <c:v>40276</c:v>
                </c:pt>
                <c:pt idx="17471">
                  <c:v>40276</c:v>
                </c:pt>
                <c:pt idx="17472">
                  <c:v>40276</c:v>
                </c:pt>
                <c:pt idx="17473">
                  <c:v>40276</c:v>
                </c:pt>
                <c:pt idx="17474">
                  <c:v>40228</c:v>
                </c:pt>
                <c:pt idx="17475">
                  <c:v>40228</c:v>
                </c:pt>
                <c:pt idx="17476">
                  <c:v>40228</c:v>
                </c:pt>
                <c:pt idx="17477">
                  <c:v>40228</c:v>
                </c:pt>
                <c:pt idx="17478">
                  <c:v>40228</c:v>
                </c:pt>
                <c:pt idx="17479">
                  <c:v>40228</c:v>
                </c:pt>
                <c:pt idx="17480">
                  <c:v>40228</c:v>
                </c:pt>
                <c:pt idx="17481">
                  <c:v>40228</c:v>
                </c:pt>
                <c:pt idx="17482">
                  <c:v>40163</c:v>
                </c:pt>
                <c:pt idx="17483">
                  <c:v>40228</c:v>
                </c:pt>
                <c:pt idx="17484">
                  <c:v>40259</c:v>
                </c:pt>
                <c:pt idx="17485">
                  <c:v>40228</c:v>
                </c:pt>
                <c:pt idx="17486">
                  <c:v>40228</c:v>
                </c:pt>
                <c:pt idx="17487">
                  <c:v>40228</c:v>
                </c:pt>
                <c:pt idx="17488">
                  <c:v>40276</c:v>
                </c:pt>
                <c:pt idx="17489">
                  <c:v>40276</c:v>
                </c:pt>
                <c:pt idx="17490">
                  <c:v>40276</c:v>
                </c:pt>
                <c:pt idx="17491">
                  <c:v>40276</c:v>
                </c:pt>
                <c:pt idx="17492">
                  <c:v>40163</c:v>
                </c:pt>
                <c:pt idx="17493">
                  <c:v>40163</c:v>
                </c:pt>
                <c:pt idx="17494">
                  <c:v>40234</c:v>
                </c:pt>
                <c:pt idx="17495">
                  <c:v>40234</c:v>
                </c:pt>
                <c:pt idx="17496">
                  <c:v>40234</c:v>
                </c:pt>
                <c:pt idx="17497">
                  <c:v>40234</c:v>
                </c:pt>
                <c:pt idx="17498">
                  <c:v>40234</c:v>
                </c:pt>
                <c:pt idx="17499">
                  <c:v>40234</c:v>
                </c:pt>
                <c:pt idx="17500">
                  <c:v>40234</c:v>
                </c:pt>
                <c:pt idx="17501">
                  <c:v>40234</c:v>
                </c:pt>
                <c:pt idx="17502">
                  <c:v>40234</c:v>
                </c:pt>
                <c:pt idx="17503">
                  <c:v>40234</c:v>
                </c:pt>
                <c:pt idx="17504">
                  <c:v>40234</c:v>
                </c:pt>
                <c:pt idx="17505">
                  <c:v>40234</c:v>
                </c:pt>
                <c:pt idx="17506">
                  <c:v>40234</c:v>
                </c:pt>
                <c:pt idx="17507">
                  <c:v>40234</c:v>
                </c:pt>
                <c:pt idx="17508">
                  <c:v>40234</c:v>
                </c:pt>
                <c:pt idx="17509">
                  <c:v>40234</c:v>
                </c:pt>
                <c:pt idx="17510">
                  <c:v>40121</c:v>
                </c:pt>
                <c:pt idx="17511">
                  <c:v>40311</c:v>
                </c:pt>
                <c:pt idx="17512">
                  <c:v>40311</c:v>
                </c:pt>
                <c:pt idx="17513">
                  <c:v>40311</c:v>
                </c:pt>
                <c:pt idx="17514">
                  <c:v>40311</c:v>
                </c:pt>
                <c:pt idx="17515">
                  <c:v>40311</c:v>
                </c:pt>
                <c:pt idx="17516">
                  <c:v>40311</c:v>
                </c:pt>
                <c:pt idx="17517">
                  <c:v>40311</c:v>
                </c:pt>
                <c:pt idx="17518">
                  <c:v>40311</c:v>
                </c:pt>
                <c:pt idx="17519">
                  <c:v>40311</c:v>
                </c:pt>
                <c:pt idx="17520">
                  <c:v>40311</c:v>
                </c:pt>
                <c:pt idx="17521">
                  <c:v>40070</c:v>
                </c:pt>
                <c:pt idx="17522">
                  <c:v>40070</c:v>
                </c:pt>
                <c:pt idx="17523">
                  <c:v>40068</c:v>
                </c:pt>
                <c:pt idx="17524">
                  <c:v>40068</c:v>
                </c:pt>
                <c:pt idx="17525">
                  <c:v>40068</c:v>
                </c:pt>
                <c:pt idx="17526">
                  <c:v>40068</c:v>
                </c:pt>
                <c:pt idx="17527">
                  <c:v>40068</c:v>
                </c:pt>
                <c:pt idx="17528">
                  <c:v>40324</c:v>
                </c:pt>
                <c:pt idx="17529">
                  <c:v>40068</c:v>
                </c:pt>
                <c:pt idx="17530">
                  <c:v>40068</c:v>
                </c:pt>
                <c:pt idx="17531">
                  <c:v>40068</c:v>
                </c:pt>
                <c:pt idx="17532">
                  <c:v>40068</c:v>
                </c:pt>
                <c:pt idx="17533">
                  <c:v>40068</c:v>
                </c:pt>
                <c:pt idx="17534">
                  <c:v>40068</c:v>
                </c:pt>
                <c:pt idx="17535">
                  <c:v>40068</c:v>
                </c:pt>
                <c:pt idx="17536">
                  <c:v>40068</c:v>
                </c:pt>
                <c:pt idx="17537">
                  <c:v>40068</c:v>
                </c:pt>
                <c:pt idx="17538">
                  <c:v>40070</c:v>
                </c:pt>
                <c:pt idx="17539">
                  <c:v>40072</c:v>
                </c:pt>
                <c:pt idx="17540">
                  <c:v>40094</c:v>
                </c:pt>
                <c:pt idx="17541">
                  <c:v>40190</c:v>
                </c:pt>
                <c:pt idx="17542">
                  <c:v>40236</c:v>
                </c:pt>
                <c:pt idx="17543">
                  <c:v>40238</c:v>
                </c:pt>
                <c:pt idx="17544">
                  <c:v>40242</c:v>
                </c:pt>
                <c:pt idx="17545">
                  <c:v>40261</c:v>
                </c:pt>
                <c:pt idx="17546">
                  <c:v>40310</c:v>
                </c:pt>
                <c:pt idx="17547">
                  <c:v>40313</c:v>
                </c:pt>
                <c:pt idx="17548">
                  <c:v>40325</c:v>
                </c:pt>
                <c:pt idx="17549">
                  <c:v>40068</c:v>
                </c:pt>
                <c:pt idx="17550">
                  <c:v>40068</c:v>
                </c:pt>
                <c:pt idx="17551">
                  <c:v>40068</c:v>
                </c:pt>
                <c:pt idx="17552">
                  <c:v>40068</c:v>
                </c:pt>
                <c:pt idx="17553">
                  <c:v>40068</c:v>
                </c:pt>
                <c:pt idx="17554">
                  <c:v>40082</c:v>
                </c:pt>
                <c:pt idx="17555">
                  <c:v>40083</c:v>
                </c:pt>
                <c:pt idx="17556">
                  <c:v>40206</c:v>
                </c:pt>
                <c:pt idx="17557">
                  <c:v>40240</c:v>
                </c:pt>
                <c:pt idx="17558">
                  <c:v>40249</c:v>
                </c:pt>
                <c:pt idx="17559">
                  <c:v>40275</c:v>
                </c:pt>
                <c:pt idx="17560">
                  <c:v>40279</c:v>
                </c:pt>
                <c:pt idx="17561">
                  <c:v>40288</c:v>
                </c:pt>
                <c:pt idx="17562">
                  <c:v>40290</c:v>
                </c:pt>
                <c:pt idx="17563">
                  <c:v>40302</c:v>
                </c:pt>
                <c:pt idx="17564">
                  <c:v>40414</c:v>
                </c:pt>
                <c:pt idx="17565">
                  <c:v>40068</c:v>
                </c:pt>
                <c:pt idx="17566">
                  <c:v>40264</c:v>
                </c:pt>
                <c:pt idx="17567">
                  <c:v>40264</c:v>
                </c:pt>
                <c:pt idx="17568">
                  <c:v>40350</c:v>
                </c:pt>
                <c:pt idx="17569">
                  <c:v>40379</c:v>
                </c:pt>
                <c:pt idx="17570">
                  <c:v>40379</c:v>
                </c:pt>
                <c:pt idx="17571">
                  <c:v>40113</c:v>
                </c:pt>
                <c:pt idx="17572">
                  <c:v>40113</c:v>
                </c:pt>
                <c:pt idx="17573">
                  <c:v>40260</c:v>
                </c:pt>
                <c:pt idx="17574">
                  <c:v>40260</c:v>
                </c:pt>
                <c:pt idx="17575">
                  <c:v>40260</c:v>
                </c:pt>
                <c:pt idx="17576">
                  <c:v>40260</c:v>
                </c:pt>
                <c:pt idx="17577">
                  <c:v>40260</c:v>
                </c:pt>
                <c:pt idx="17578">
                  <c:v>40361</c:v>
                </c:pt>
                <c:pt idx="17579">
                  <c:v>40391</c:v>
                </c:pt>
                <c:pt idx="17580">
                  <c:v>40260</c:v>
                </c:pt>
                <c:pt idx="17581">
                  <c:v>40260</c:v>
                </c:pt>
                <c:pt idx="17582">
                  <c:v>40361</c:v>
                </c:pt>
                <c:pt idx="17583">
                  <c:v>40391</c:v>
                </c:pt>
                <c:pt idx="17584">
                  <c:v>40260</c:v>
                </c:pt>
                <c:pt idx="17585">
                  <c:v>40260</c:v>
                </c:pt>
                <c:pt idx="17586">
                  <c:v>40391</c:v>
                </c:pt>
                <c:pt idx="17587">
                  <c:v>40260</c:v>
                </c:pt>
                <c:pt idx="17588">
                  <c:v>40260</c:v>
                </c:pt>
                <c:pt idx="17589">
                  <c:v>40260</c:v>
                </c:pt>
                <c:pt idx="17590">
                  <c:v>40260</c:v>
                </c:pt>
                <c:pt idx="17591">
                  <c:v>40349</c:v>
                </c:pt>
                <c:pt idx="17592">
                  <c:v>40357</c:v>
                </c:pt>
                <c:pt idx="17593">
                  <c:v>40372</c:v>
                </c:pt>
                <c:pt idx="17594">
                  <c:v>40396</c:v>
                </c:pt>
                <c:pt idx="17595">
                  <c:v>40398</c:v>
                </c:pt>
                <c:pt idx="17596">
                  <c:v>40260</c:v>
                </c:pt>
                <c:pt idx="17597">
                  <c:v>40349</c:v>
                </c:pt>
                <c:pt idx="17598">
                  <c:v>40357</c:v>
                </c:pt>
                <c:pt idx="17599">
                  <c:v>40372</c:v>
                </c:pt>
                <c:pt idx="17600">
                  <c:v>40396</c:v>
                </c:pt>
                <c:pt idx="17601">
                  <c:v>40398</c:v>
                </c:pt>
                <c:pt idx="17602">
                  <c:v>40260</c:v>
                </c:pt>
                <c:pt idx="17603">
                  <c:v>40260</c:v>
                </c:pt>
                <c:pt idx="17604">
                  <c:v>40260</c:v>
                </c:pt>
                <c:pt idx="17605">
                  <c:v>40260</c:v>
                </c:pt>
                <c:pt idx="17606">
                  <c:v>40260</c:v>
                </c:pt>
                <c:pt idx="17607">
                  <c:v>40260</c:v>
                </c:pt>
                <c:pt idx="17608">
                  <c:v>40260</c:v>
                </c:pt>
                <c:pt idx="17609">
                  <c:v>40260</c:v>
                </c:pt>
                <c:pt idx="17610">
                  <c:v>40317</c:v>
                </c:pt>
                <c:pt idx="17611">
                  <c:v>40320</c:v>
                </c:pt>
                <c:pt idx="17612">
                  <c:v>40321</c:v>
                </c:pt>
                <c:pt idx="17613">
                  <c:v>40323</c:v>
                </c:pt>
                <c:pt idx="17614">
                  <c:v>40324</c:v>
                </c:pt>
                <c:pt idx="17615">
                  <c:v>40326</c:v>
                </c:pt>
                <c:pt idx="17616">
                  <c:v>40232</c:v>
                </c:pt>
                <c:pt idx="17617">
                  <c:v>40232</c:v>
                </c:pt>
                <c:pt idx="17618">
                  <c:v>40181</c:v>
                </c:pt>
                <c:pt idx="17619">
                  <c:v>40203</c:v>
                </c:pt>
                <c:pt idx="17620">
                  <c:v>40215</c:v>
                </c:pt>
                <c:pt idx="17621">
                  <c:v>40219</c:v>
                </c:pt>
                <c:pt idx="17622">
                  <c:v>40220</c:v>
                </c:pt>
                <c:pt idx="17623">
                  <c:v>40225</c:v>
                </c:pt>
                <c:pt idx="17624">
                  <c:v>40226</c:v>
                </c:pt>
                <c:pt idx="17625">
                  <c:v>40231</c:v>
                </c:pt>
                <c:pt idx="17626">
                  <c:v>40232</c:v>
                </c:pt>
                <c:pt idx="17627">
                  <c:v>40215</c:v>
                </c:pt>
                <c:pt idx="17628">
                  <c:v>40219</c:v>
                </c:pt>
                <c:pt idx="17629">
                  <c:v>40220</c:v>
                </c:pt>
                <c:pt idx="17630">
                  <c:v>40225</c:v>
                </c:pt>
                <c:pt idx="17631">
                  <c:v>40226</c:v>
                </c:pt>
                <c:pt idx="17632">
                  <c:v>40231</c:v>
                </c:pt>
                <c:pt idx="17633">
                  <c:v>40232</c:v>
                </c:pt>
                <c:pt idx="17634">
                  <c:v>40080</c:v>
                </c:pt>
                <c:pt idx="17635">
                  <c:v>40081</c:v>
                </c:pt>
                <c:pt idx="17636">
                  <c:v>40081</c:v>
                </c:pt>
                <c:pt idx="17637">
                  <c:v>40083</c:v>
                </c:pt>
                <c:pt idx="17638">
                  <c:v>40255</c:v>
                </c:pt>
                <c:pt idx="17639">
                  <c:v>40276</c:v>
                </c:pt>
                <c:pt idx="17640">
                  <c:v>40285</c:v>
                </c:pt>
                <c:pt idx="17641">
                  <c:v>40311</c:v>
                </c:pt>
                <c:pt idx="17642">
                  <c:v>40313</c:v>
                </c:pt>
                <c:pt idx="17643">
                  <c:v>40322</c:v>
                </c:pt>
                <c:pt idx="17644">
                  <c:v>40326</c:v>
                </c:pt>
                <c:pt idx="17645">
                  <c:v>40294</c:v>
                </c:pt>
                <c:pt idx="17646">
                  <c:v>40294</c:v>
                </c:pt>
                <c:pt idx="17647">
                  <c:v>40196</c:v>
                </c:pt>
                <c:pt idx="17648">
                  <c:v>40324</c:v>
                </c:pt>
                <c:pt idx="17649">
                  <c:v>40238</c:v>
                </c:pt>
                <c:pt idx="17650">
                  <c:v>40324</c:v>
                </c:pt>
                <c:pt idx="17651">
                  <c:v>40196</c:v>
                </c:pt>
                <c:pt idx="17652">
                  <c:v>40238</c:v>
                </c:pt>
                <c:pt idx="17653">
                  <c:v>40324</c:v>
                </c:pt>
                <c:pt idx="17654">
                  <c:v>40196</c:v>
                </c:pt>
                <c:pt idx="17655">
                  <c:v>40238</c:v>
                </c:pt>
                <c:pt idx="17656">
                  <c:v>40324</c:v>
                </c:pt>
                <c:pt idx="17657">
                  <c:v>40196</c:v>
                </c:pt>
                <c:pt idx="17658">
                  <c:v>40238</c:v>
                </c:pt>
                <c:pt idx="17659">
                  <c:v>40324</c:v>
                </c:pt>
                <c:pt idx="17660">
                  <c:v>40196</c:v>
                </c:pt>
                <c:pt idx="17661">
                  <c:v>40324</c:v>
                </c:pt>
                <c:pt idx="17662">
                  <c:v>40238</c:v>
                </c:pt>
                <c:pt idx="17663">
                  <c:v>40324</c:v>
                </c:pt>
                <c:pt idx="17664">
                  <c:v>40196</c:v>
                </c:pt>
                <c:pt idx="17665">
                  <c:v>40324</c:v>
                </c:pt>
                <c:pt idx="17666">
                  <c:v>40238</c:v>
                </c:pt>
                <c:pt idx="17667">
                  <c:v>40324</c:v>
                </c:pt>
                <c:pt idx="17668">
                  <c:v>40196</c:v>
                </c:pt>
                <c:pt idx="17669">
                  <c:v>40238</c:v>
                </c:pt>
                <c:pt idx="17670">
                  <c:v>40324</c:v>
                </c:pt>
                <c:pt idx="17671">
                  <c:v>40196</c:v>
                </c:pt>
                <c:pt idx="17672">
                  <c:v>40324</c:v>
                </c:pt>
                <c:pt idx="17673">
                  <c:v>40238</c:v>
                </c:pt>
                <c:pt idx="17674">
                  <c:v>40324</c:v>
                </c:pt>
                <c:pt idx="17675">
                  <c:v>40196</c:v>
                </c:pt>
                <c:pt idx="17676">
                  <c:v>40238</c:v>
                </c:pt>
                <c:pt idx="17677">
                  <c:v>40324</c:v>
                </c:pt>
                <c:pt idx="17678">
                  <c:v>40196</c:v>
                </c:pt>
                <c:pt idx="17679">
                  <c:v>40238</c:v>
                </c:pt>
                <c:pt idx="17680">
                  <c:v>40324</c:v>
                </c:pt>
                <c:pt idx="17681">
                  <c:v>40196</c:v>
                </c:pt>
                <c:pt idx="17682">
                  <c:v>40238</c:v>
                </c:pt>
                <c:pt idx="17683">
                  <c:v>40324</c:v>
                </c:pt>
                <c:pt idx="17684">
                  <c:v>40069</c:v>
                </c:pt>
                <c:pt idx="17685">
                  <c:v>40074</c:v>
                </c:pt>
                <c:pt idx="17686">
                  <c:v>40075</c:v>
                </c:pt>
                <c:pt idx="17687">
                  <c:v>40089</c:v>
                </c:pt>
                <c:pt idx="17688">
                  <c:v>40148</c:v>
                </c:pt>
                <c:pt idx="17689">
                  <c:v>40164</c:v>
                </c:pt>
                <c:pt idx="17690">
                  <c:v>40179</c:v>
                </c:pt>
                <c:pt idx="17691">
                  <c:v>40180</c:v>
                </c:pt>
                <c:pt idx="17692">
                  <c:v>40209</c:v>
                </c:pt>
                <c:pt idx="17693">
                  <c:v>40212</c:v>
                </c:pt>
                <c:pt idx="17694">
                  <c:v>40217</c:v>
                </c:pt>
                <c:pt idx="17695">
                  <c:v>40224</c:v>
                </c:pt>
                <c:pt idx="17696">
                  <c:v>40225</c:v>
                </c:pt>
                <c:pt idx="17697">
                  <c:v>40246</c:v>
                </c:pt>
                <c:pt idx="17698">
                  <c:v>40253</c:v>
                </c:pt>
                <c:pt idx="17699">
                  <c:v>40257</c:v>
                </c:pt>
                <c:pt idx="17700">
                  <c:v>40268</c:v>
                </c:pt>
                <c:pt idx="17701">
                  <c:v>40275</c:v>
                </c:pt>
                <c:pt idx="17702">
                  <c:v>40277</c:v>
                </c:pt>
                <c:pt idx="17703">
                  <c:v>40287</c:v>
                </c:pt>
                <c:pt idx="17704">
                  <c:v>40297</c:v>
                </c:pt>
                <c:pt idx="17705">
                  <c:v>40301</c:v>
                </c:pt>
                <c:pt idx="17706">
                  <c:v>40308</c:v>
                </c:pt>
                <c:pt idx="17707">
                  <c:v>40312</c:v>
                </c:pt>
                <c:pt idx="17708">
                  <c:v>40315</c:v>
                </c:pt>
                <c:pt idx="17709">
                  <c:v>40319</c:v>
                </c:pt>
                <c:pt idx="17710">
                  <c:v>40321</c:v>
                </c:pt>
                <c:pt idx="17711">
                  <c:v>40424</c:v>
                </c:pt>
                <c:pt idx="17712">
                  <c:v>40424</c:v>
                </c:pt>
                <c:pt idx="17713">
                  <c:v>40424</c:v>
                </c:pt>
                <c:pt idx="17714">
                  <c:v>40424</c:v>
                </c:pt>
                <c:pt idx="17715">
                  <c:v>40424</c:v>
                </c:pt>
                <c:pt idx="17716">
                  <c:v>40424</c:v>
                </c:pt>
                <c:pt idx="17717">
                  <c:v>40424</c:v>
                </c:pt>
                <c:pt idx="17718">
                  <c:v>40424</c:v>
                </c:pt>
                <c:pt idx="17719">
                  <c:v>40424</c:v>
                </c:pt>
                <c:pt idx="17720">
                  <c:v>40424</c:v>
                </c:pt>
                <c:pt idx="17721">
                  <c:v>40424</c:v>
                </c:pt>
                <c:pt idx="17722">
                  <c:v>40424</c:v>
                </c:pt>
                <c:pt idx="17723">
                  <c:v>40424</c:v>
                </c:pt>
                <c:pt idx="17724">
                  <c:v>40424</c:v>
                </c:pt>
                <c:pt idx="17725">
                  <c:v>40424</c:v>
                </c:pt>
                <c:pt idx="17726">
                  <c:v>40424</c:v>
                </c:pt>
                <c:pt idx="17727">
                  <c:v>40111</c:v>
                </c:pt>
                <c:pt idx="17728">
                  <c:v>40121</c:v>
                </c:pt>
                <c:pt idx="17729">
                  <c:v>40173</c:v>
                </c:pt>
                <c:pt idx="17730">
                  <c:v>40212</c:v>
                </c:pt>
                <c:pt idx="17731">
                  <c:v>40213</c:v>
                </c:pt>
                <c:pt idx="17732">
                  <c:v>40217</c:v>
                </c:pt>
                <c:pt idx="17733">
                  <c:v>40244</c:v>
                </c:pt>
                <c:pt idx="17734">
                  <c:v>40254</c:v>
                </c:pt>
                <c:pt idx="17735">
                  <c:v>40255</c:v>
                </c:pt>
                <c:pt idx="17736">
                  <c:v>40259</c:v>
                </c:pt>
                <c:pt idx="17737">
                  <c:v>40261</c:v>
                </c:pt>
                <c:pt idx="17738">
                  <c:v>40264</c:v>
                </c:pt>
                <c:pt idx="17739">
                  <c:v>40278</c:v>
                </c:pt>
                <c:pt idx="17740">
                  <c:v>40280</c:v>
                </c:pt>
                <c:pt idx="17741">
                  <c:v>40288</c:v>
                </c:pt>
                <c:pt idx="17742">
                  <c:v>40296</c:v>
                </c:pt>
                <c:pt idx="17743">
                  <c:v>40379</c:v>
                </c:pt>
                <c:pt idx="17744">
                  <c:v>40395</c:v>
                </c:pt>
                <c:pt idx="17745">
                  <c:v>40424</c:v>
                </c:pt>
                <c:pt idx="17746">
                  <c:v>40091</c:v>
                </c:pt>
                <c:pt idx="17747">
                  <c:v>40219</c:v>
                </c:pt>
                <c:pt idx="17748">
                  <c:v>40231</c:v>
                </c:pt>
                <c:pt idx="17749">
                  <c:v>40240</c:v>
                </c:pt>
                <c:pt idx="17750">
                  <c:v>40241</c:v>
                </c:pt>
                <c:pt idx="17751">
                  <c:v>40242</c:v>
                </c:pt>
                <c:pt idx="17752">
                  <c:v>40243</c:v>
                </c:pt>
                <c:pt idx="17753">
                  <c:v>40275</c:v>
                </c:pt>
                <c:pt idx="17754">
                  <c:v>40279</c:v>
                </c:pt>
                <c:pt idx="17755">
                  <c:v>40304</c:v>
                </c:pt>
                <c:pt idx="17756">
                  <c:v>40313</c:v>
                </c:pt>
                <c:pt idx="17757">
                  <c:v>40314</c:v>
                </c:pt>
                <c:pt idx="17758">
                  <c:v>40362</c:v>
                </c:pt>
                <c:pt idx="17759">
                  <c:v>40366</c:v>
                </c:pt>
                <c:pt idx="17760">
                  <c:v>40385</c:v>
                </c:pt>
                <c:pt idx="17761">
                  <c:v>40413</c:v>
                </c:pt>
                <c:pt idx="17762">
                  <c:v>40417</c:v>
                </c:pt>
                <c:pt idx="17763">
                  <c:v>40422</c:v>
                </c:pt>
                <c:pt idx="17764">
                  <c:v>40424</c:v>
                </c:pt>
                <c:pt idx="17765">
                  <c:v>40431</c:v>
                </c:pt>
                <c:pt idx="17766">
                  <c:v>40424</c:v>
                </c:pt>
                <c:pt idx="17767">
                  <c:v>40424</c:v>
                </c:pt>
                <c:pt idx="17768">
                  <c:v>40215</c:v>
                </c:pt>
                <c:pt idx="17769">
                  <c:v>40218</c:v>
                </c:pt>
                <c:pt idx="17770">
                  <c:v>40252</c:v>
                </c:pt>
                <c:pt idx="17771">
                  <c:v>40308</c:v>
                </c:pt>
                <c:pt idx="17772">
                  <c:v>40417</c:v>
                </c:pt>
                <c:pt idx="17773">
                  <c:v>40424</c:v>
                </c:pt>
                <c:pt idx="17774">
                  <c:v>40424</c:v>
                </c:pt>
                <c:pt idx="17775">
                  <c:v>40424</c:v>
                </c:pt>
                <c:pt idx="17776">
                  <c:v>40125</c:v>
                </c:pt>
                <c:pt idx="17777">
                  <c:v>40195</c:v>
                </c:pt>
                <c:pt idx="17778">
                  <c:v>40210</c:v>
                </c:pt>
                <c:pt idx="17779">
                  <c:v>40227</c:v>
                </c:pt>
                <c:pt idx="17780">
                  <c:v>40229</c:v>
                </c:pt>
                <c:pt idx="17781">
                  <c:v>40230</c:v>
                </c:pt>
                <c:pt idx="17782">
                  <c:v>40231</c:v>
                </c:pt>
                <c:pt idx="17783">
                  <c:v>40237</c:v>
                </c:pt>
                <c:pt idx="17784">
                  <c:v>40242</c:v>
                </c:pt>
                <c:pt idx="17785">
                  <c:v>40259</c:v>
                </c:pt>
                <c:pt idx="17786">
                  <c:v>40269</c:v>
                </c:pt>
                <c:pt idx="17787">
                  <c:v>40270</c:v>
                </c:pt>
                <c:pt idx="17788">
                  <c:v>40295</c:v>
                </c:pt>
                <c:pt idx="17789">
                  <c:v>40302</c:v>
                </c:pt>
                <c:pt idx="17790">
                  <c:v>40305</c:v>
                </c:pt>
                <c:pt idx="17791">
                  <c:v>40312</c:v>
                </c:pt>
                <c:pt idx="17792">
                  <c:v>40319</c:v>
                </c:pt>
                <c:pt idx="17793">
                  <c:v>40320</c:v>
                </c:pt>
                <c:pt idx="17794">
                  <c:v>40325</c:v>
                </c:pt>
                <c:pt idx="17795">
                  <c:v>40331</c:v>
                </c:pt>
                <c:pt idx="17796">
                  <c:v>40354</c:v>
                </c:pt>
                <c:pt idx="17797">
                  <c:v>40295</c:v>
                </c:pt>
                <c:pt idx="17798">
                  <c:v>40213</c:v>
                </c:pt>
                <c:pt idx="17799">
                  <c:v>40213</c:v>
                </c:pt>
                <c:pt idx="17800">
                  <c:v>40282</c:v>
                </c:pt>
                <c:pt idx="17801">
                  <c:v>40261</c:v>
                </c:pt>
                <c:pt idx="17802">
                  <c:v>40261</c:v>
                </c:pt>
                <c:pt idx="17803">
                  <c:v>40261</c:v>
                </c:pt>
                <c:pt idx="17804">
                  <c:v>40261</c:v>
                </c:pt>
                <c:pt idx="17805">
                  <c:v>40261</c:v>
                </c:pt>
                <c:pt idx="17806">
                  <c:v>40261</c:v>
                </c:pt>
                <c:pt idx="17807">
                  <c:v>40261</c:v>
                </c:pt>
                <c:pt idx="17808">
                  <c:v>40261</c:v>
                </c:pt>
                <c:pt idx="17809">
                  <c:v>40261</c:v>
                </c:pt>
                <c:pt idx="17810">
                  <c:v>40261</c:v>
                </c:pt>
                <c:pt idx="17811">
                  <c:v>40261</c:v>
                </c:pt>
                <c:pt idx="17812">
                  <c:v>40261</c:v>
                </c:pt>
                <c:pt idx="17813">
                  <c:v>40261</c:v>
                </c:pt>
                <c:pt idx="17814">
                  <c:v>40261</c:v>
                </c:pt>
                <c:pt idx="17815">
                  <c:v>40261</c:v>
                </c:pt>
                <c:pt idx="17816">
                  <c:v>40261</c:v>
                </c:pt>
                <c:pt idx="17817">
                  <c:v>40261</c:v>
                </c:pt>
                <c:pt idx="17818">
                  <c:v>40261</c:v>
                </c:pt>
                <c:pt idx="17819">
                  <c:v>40261</c:v>
                </c:pt>
                <c:pt idx="17820">
                  <c:v>40261</c:v>
                </c:pt>
                <c:pt idx="17821">
                  <c:v>40261</c:v>
                </c:pt>
                <c:pt idx="17822">
                  <c:v>40261</c:v>
                </c:pt>
                <c:pt idx="17823">
                  <c:v>40261</c:v>
                </c:pt>
                <c:pt idx="17824">
                  <c:v>40261</c:v>
                </c:pt>
                <c:pt idx="17825">
                  <c:v>40196</c:v>
                </c:pt>
                <c:pt idx="17826">
                  <c:v>40201</c:v>
                </c:pt>
                <c:pt idx="17827">
                  <c:v>40238</c:v>
                </c:pt>
                <c:pt idx="17828">
                  <c:v>40324</c:v>
                </c:pt>
                <c:pt idx="17829">
                  <c:v>40196</c:v>
                </c:pt>
                <c:pt idx="17830">
                  <c:v>40238</c:v>
                </c:pt>
                <c:pt idx="17831">
                  <c:v>40324</c:v>
                </c:pt>
                <c:pt idx="17832">
                  <c:v>40196</c:v>
                </c:pt>
                <c:pt idx="17833">
                  <c:v>40238</c:v>
                </c:pt>
                <c:pt idx="17834">
                  <c:v>40324</c:v>
                </c:pt>
                <c:pt idx="17835">
                  <c:v>40196</c:v>
                </c:pt>
                <c:pt idx="17836">
                  <c:v>40238</c:v>
                </c:pt>
                <c:pt idx="17837">
                  <c:v>40324</c:v>
                </c:pt>
                <c:pt idx="17838">
                  <c:v>40196</c:v>
                </c:pt>
                <c:pt idx="17839">
                  <c:v>40238</c:v>
                </c:pt>
                <c:pt idx="17840">
                  <c:v>40324</c:v>
                </c:pt>
                <c:pt idx="17841">
                  <c:v>40196</c:v>
                </c:pt>
                <c:pt idx="17842">
                  <c:v>40238</c:v>
                </c:pt>
                <c:pt idx="17843">
                  <c:v>40324</c:v>
                </c:pt>
                <c:pt idx="17844">
                  <c:v>40196</c:v>
                </c:pt>
                <c:pt idx="17845">
                  <c:v>40238</c:v>
                </c:pt>
                <c:pt idx="17846">
                  <c:v>40324</c:v>
                </c:pt>
                <c:pt idx="17847">
                  <c:v>40196</c:v>
                </c:pt>
                <c:pt idx="17848">
                  <c:v>40324</c:v>
                </c:pt>
                <c:pt idx="17849">
                  <c:v>40196</c:v>
                </c:pt>
                <c:pt idx="17850">
                  <c:v>40323</c:v>
                </c:pt>
                <c:pt idx="17851">
                  <c:v>40324</c:v>
                </c:pt>
                <c:pt idx="17852">
                  <c:v>40238</c:v>
                </c:pt>
                <c:pt idx="17853">
                  <c:v>40324</c:v>
                </c:pt>
                <c:pt idx="17854">
                  <c:v>40238</c:v>
                </c:pt>
                <c:pt idx="17855">
                  <c:v>40324</c:v>
                </c:pt>
                <c:pt idx="17856">
                  <c:v>40196</c:v>
                </c:pt>
                <c:pt idx="17857">
                  <c:v>40196</c:v>
                </c:pt>
                <c:pt idx="17858">
                  <c:v>40238</c:v>
                </c:pt>
                <c:pt idx="17859">
                  <c:v>40324</c:v>
                </c:pt>
                <c:pt idx="17860">
                  <c:v>40238</c:v>
                </c:pt>
                <c:pt idx="17861">
                  <c:v>40324</c:v>
                </c:pt>
                <c:pt idx="17862">
                  <c:v>40196</c:v>
                </c:pt>
                <c:pt idx="17863">
                  <c:v>40196</c:v>
                </c:pt>
                <c:pt idx="17864">
                  <c:v>40238</c:v>
                </c:pt>
                <c:pt idx="17865">
                  <c:v>40324</c:v>
                </c:pt>
                <c:pt idx="17866">
                  <c:v>40238</c:v>
                </c:pt>
                <c:pt idx="17867">
                  <c:v>40324</c:v>
                </c:pt>
                <c:pt idx="17868">
                  <c:v>40196</c:v>
                </c:pt>
                <c:pt idx="17869">
                  <c:v>40269</c:v>
                </c:pt>
                <c:pt idx="17870">
                  <c:v>40238</c:v>
                </c:pt>
                <c:pt idx="17871">
                  <c:v>40269</c:v>
                </c:pt>
                <c:pt idx="17872">
                  <c:v>40324</c:v>
                </c:pt>
                <c:pt idx="17873">
                  <c:v>40196</c:v>
                </c:pt>
                <c:pt idx="17874">
                  <c:v>40269</c:v>
                </c:pt>
                <c:pt idx="17875">
                  <c:v>40238</c:v>
                </c:pt>
                <c:pt idx="17876">
                  <c:v>40269</c:v>
                </c:pt>
                <c:pt idx="17877">
                  <c:v>40324</c:v>
                </c:pt>
                <c:pt idx="17878">
                  <c:v>40134</c:v>
                </c:pt>
                <c:pt idx="17879">
                  <c:v>40145</c:v>
                </c:pt>
                <c:pt idx="17880">
                  <c:v>40134</c:v>
                </c:pt>
                <c:pt idx="17881">
                  <c:v>40145</c:v>
                </c:pt>
                <c:pt idx="17882">
                  <c:v>40372</c:v>
                </c:pt>
                <c:pt idx="17883">
                  <c:v>40372</c:v>
                </c:pt>
                <c:pt idx="17884">
                  <c:v>40401</c:v>
                </c:pt>
                <c:pt idx="17885">
                  <c:v>40401</c:v>
                </c:pt>
                <c:pt idx="17886">
                  <c:v>40401</c:v>
                </c:pt>
                <c:pt idx="17887">
                  <c:v>40401</c:v>
                </c:pt>
                <c:pt idx="17888">
                  <c:v>40401</c:v>
                </c:pt>
                <c:pt idx="17889">
                  <c:v>40361</c:v>
                </c:pt>
                <c:pt idx="17890">
                  <c:v>40384</c:v>
                </c:pt>
                <c:pt idx="17891">
                  <c:v>40395</c:v>
                </c:pt>
                <c:pt idx="17892">
                  <c:v>40359</c:v>
                </c:pt>
                <c:pt idx="17893">
                  <c:v>40430</c:v>
                </c:pt>
                <c:pt idx="17894">
                  <c:v>40430</c:v>
                </c:pt>
                <c:pt idx="17895">
                  <c:v>40430</c:v>
                </c:pt>
                <c:pt idx="17896">
                  <c:v>40430</c:v>
                </c:pt>
                <c:pt idx="17897">
                  <c:v>40123</c:v>
                </c:pt>
                <c:pt idx="17898">
                  <c:v>40123</c:v>
                </c:pt>
                <c:pt idx="17899">
                  <c:v>40123</c:v>
                </c:pt>
                <c:pt idx="17900">
                  <c:v>40123</c:v>
                </c:pt>
                <c:pt idx="17901">
                  <c:v>40123</c:v>
                </c:pt>
                <c:pt idx="17902">
                  <c:v>40234</c:v>
                </c:pt>
                <c:pt idx="17903">
                  <c:v>40234</c:v>
                </c:pt>
                <c:pt idx="17904">
                  <c:v>40121</c:v>
                </c:pt>
                <c:pt idx="17905">
                  <c:v>40249</c:v>
                </c:pt>
                <c:pt idx="17906">
                  <c:v>40259</c:v>
                </c:pt>
                <c:pt idx="17907">
                  <c:v>40259</c:v>
                </c:pt>
                <c:pt idx="17908">
                  <c:v>40259</c:v>
                </c:pt>
                <c:pt idx="17909">
                  <c:v>40259</c:v>
                </c:pt>
                <c:pt idx="17910">
                  <c:v>40361</c:v>
                </c:pt>
                <c:pt idx="17911">
                  <c:v>40395</c:v>
                </c:pt>
                <c:pt idx="17912">
                  <c:v>40396</c:v>
                </c:pt>
                <c:pt idx="17913">
                  <c:v>40412</c:v>
                </c:pt>
                <c:pt idx="17914">
                  <c:v>40359</c:v>
                </c:pt>
                <c:pt idx="17915">
                  <c:v>40430</c:v>
                </c:pt>
                <c:pt idx="17916">
                  <c:v>40430</c:v>
                </c:pt>
                <c:pt idx="17917">
                  <c:v>40430</c:v>
                </c:pt>
                <c:pt idx="17918">
                  <c:v>40430</c:v>
                </c:pt>
                <c:pt idx="17919">
                  <c:v>40121</c:v>
                </c:pt>
                <c:pt idx="17920">
                  <c:v>40121</c:v>
                </c:pt>
                <c:pt idx="17921">
                  <c:v>40121</c:v>
                </c:pt>
                <c:pt idx="17922">
                  <c:v>40121</c:v>
                </c:pt>
                <c:pt idx="17923">
                  <c:v>40123</c:v>
                </c:pt>
                <c:pt idx="17924">
                  <c:v>40123</c:v>
                </c:pt>
                <c:pt idx="17925">
                  <c:v>40123</c:v>
                </c:pt>
                <c:pt idx="17926">
                  <c:v>40123</c:v>
                </c:pt>
                <c:pt idx="17927">
                  <c:v>40123</c:v>
                </c:pt>
                <c:pt idx="17928">
                  <c:v>40234</c:v>
                </c:pt>
                <c:pt idx="17929">
                  <c:v>40234</c:v>
                </c:pt>
                <c:pt idx="17930">
                  <c:v>40121</c:v>
                </c:pt>
                <c:pt idx="17931">
                  <c:v>40359</c:v>
                </c:pt>
                <c:pt idx="17932">
                  <c:v>40361</c:v>
                </c:pt>
                <c:pt idx="17933">
                  <c:v>40384</c:v>
                </c:pt>
                <c:pt idx="17934">
                  <c:v>40395</c:v>
                </c:pt>
                <c:pt idx="17935">
                  <c:v>40359</c:v>
                </c:pt>
                <c:pt idx="17936">
                  <c:v>40361</c:v>
                </c:pt>
                <c:pt idx="17937">
                  <c:v>40384</c:v>
                </c:pt>
                <c:pt idx="17938">
                  <c:v>40395</c:v>
                </c:pt>
                <c:pt idx="17939">
                  <c:v>40359</c:v>
                </c:pt>
                <c:pt idx="17940">
                  <c:v>40361</c:v>
                </c:pt>
                <c:pt idx="17941">
                  <c:v>40384</c:v>
                </c:pt>
                <c:pt idx="17942">
                  <c:v>40395</c:v>
                </c:pt>
                <c:pt idx="17943">
                  <c:v>40359</c:v>
                </c:pt>
                <c:pt idx="17944">
                  <c:v>40361</c:v>
                </c:pt>
                <c:pt idx="17945">
                  <c:v>40384</c:v>
                </c:pt>
                <c:pt idx="17946">
                  <c:v>40395</c:v>
                </c:pt>
                <c:pt idx="17947">
                  <c:v>40359</c:v>
                </c:pt>
                <c:pt idx="17948">
                  <c:v>40361</c:v>
                </c:pt>
                <c:pt idx="17949">
                  <c:v>40395</c:v>
                </c:pt>
                <c:pt idx="17950">
                  <c:v>40396</c:v>
                </c:pt>
                <c:pt idx="17951">
                  <c:v>40412</c:v>
                </c:pt>
                <c:pt idx="17952">
                  <c:v>40359</c:v>
                </c:pt>
                <c:pt idx="17953">
                  <c:v>40361</c:v>
                </c:pt>
                <c:pt idx="17954">
                  <c:v>40395</c:v>
                </c:pt>
                <c:pt idx="17955">
                  <c:v>40396</c:v>
                </c:pt>
                <c:pt idx="17956">
                  <c:v>40412</c:v>
                </c:pt>
                <c:pt idx="17957">
                  <c:v>40359</c:v>
                </c:pt>
                <c:pt idx="17958">
                  <c:v>40361</c:v>
                </c:pt>
                <c:pt idx="17959">
                  <c:v>40395</c:v>
                </c:pt>
                <c:pt idx="17960">
                  <c:v>40396</c:v>
                </c:pt>
                <c:pt idx="17961">
                  <c:v>40412</c:v>
                </c:pt>
                <c:pt idx="17962">
                  <c:v>40359</c:v>
                </c:pt>
                <c:pt idx="17963">
                  <c:v>40361</c:v>
                </c:pt>
                <c:pt idx="17964">
                  <c:v>40395</c:v>
                </c:pt>
                <c:pt idx="17965">
                  <c:v>40396</c:v>
                </c:pt>
                <c:pt idx="17966">
                  <c:v>40412</c:v>
                </c:pt>
                <c:pt idx="17967">
                  <c:v>40359</c:v>
                </c:pt>
                <c:pt idx="17968">
                  <c:v>40361</c:v>
                </c:pt>
                <c:pt idx="17969">
                  <c:v>40384</c:v>
                </c:pt>
                <c:pt idx="17970">
                  <c:v>40395</c:v>
                </c:pt>
                <c:pt idx="17971">
                  <c:v>40359</c:v>
                </c:pt>
                <c:pt idx="17972">
                  <c:v>40361</c:v>
                </c:pt>
                <c:pt idx="17973">
                  <c:v>40384</c:v>
                </c:pt>
                <c:pt idx="17974">
                  <c:v>40395</c:v>
                </c:pt>
                <c:pt idx="17975">
                  <c:v>40359</c:v>
                </c:pt>
                <c:pt idx="17976">
                  <c:v>40361</c:v>
                </c:pt>
                <c:pt idx="17977">
                  <c:v>40384</c:v>
                </c:pt>
                <c:pt idx="17978">
                  <c:v>40392</c:v>
                </c:pt>
                <c:pt idx="17979">
                  <c:v>40395</c:v>
                </c:pt>
                <c:pt idx="17980">
                  <c:v>40359</c:v>
                </c:pt>
                <c:pt idx="17981">
                  <c:v>40361</c:v>
                </c:pt>
                <c:pt idx="17982">
                  <c:v>40384</c:v>
                </c:pt>
                <c:pt idx="17983">
                  <c:v>40395</c:v>
                </c:pt>
                <c:pt idx="17984">
                  <c:v>40359</c:v>
                </c:pt>
                <c:pt idx="17985">
                  <c:v>40395</c:v>
                </c:pt>
                <c:pt idx="17986">
                  <c:v>40396</c:v>
                </c:pt>
                <c:pt idx="17987">
                  <c:v>40412</c:v>
                </c:pt>
                <c:pt idx="17988">
                  <c:v>40359</c:v>
                </c:pt>
                <c:pt idx="17989">
                  <c:v>40395</c:v>
                </c:pt>
                <c:pt idx="17990">
                  <c:v>40396</c:v>
                </c:pt>
                <c:pt idx="17991">
                  <c:v>40412</c:v>
                </c:pt>
                <c:pt idx="17992">
                  <c:v>40359</c:v>
                </c:pt>
                <c:pt idx="17993">
                  <c:v>40395</c:v>
                </c:pt>
                <c:pt idx="17994">
                  <c:v>40396</c:v>
                </c:pt>
                <c:pt idx="17995">
                  <c:v>40412</c:v>
                </c:pt>
                <c:pt idx="17996">
                  <c:v>40359</c:v>
                </c:pt>
                <c:pt idx="17997">
                  <c:v>40395</c:v>
                </c:pt>
                <c:pt idx="17998">
                  <c:v>40396</c:v>
                </c:pt>
                <c:pt idx="17999">
                  <c:v>40412</c:v>
                </c:pt>
                <c:pt idx="18000">
                  <c:v>40311</c:v>
                </c:pt>
                <c:pt idx="18001">
                  <c:v>40421</c:v>
                </c:pt>
                <c:pt idx="18002">
                  <c:v>40311</c:v>
                </c:pt>
                <c:pt idx="18003">
                  <c:v>40325</c:v>
                </c:pt>
                <c:pt idx="18004">
                  <c:v>40421</c:v>
                </c:pt>
                <c:pt idx="18005">
                  <c:v>40325</c:v>
                </c:pt>
                <c:pt idx="18006">
                  <c:v>40421</c:v>
                </c:pt>
                <c:pt idx="18007">
                  <c:v>40068</c:v>
                </c:pt>
                <c:pt idx="18008">
                  <c:v>40068</c:v>
                </c:pt>
                <c:pt idx="18009">
                  <c:v>40068</c:v>
                </c:pt>
                <c:pt idx="18010">
                  <c:v>40068</c:v>
                </c:pt>
                <c:pt idx="18011">
                  <c:v>40068</c:v>
                </c:pt>
                <c:pt idx="18012">
                  <c:v>40068</c:v>
                </c:pt>
                <c:pt idx="18013">
                  <c:v>40279</c:v>
                </c:pt>
                <c:pt idx="18014">
                  <c:v>40280</c:v>
                </c:pt>
                <c:pt idx="18015">
                  <c:v>40288</c:v>
                </c:pt>
                <c:pt idx="18016">
                  <c:v>40291</c:v>
                </c:pt>
                <c:pt idx="18017">
                  <c:v>40296</c:v>
                </c:pt>
                <c:pt idx="18018">
                  <c:v>40308</c:v>
                </c:pt>
                <c:pt idx="18019">
                  <c:v>40310</c:v>
                </c:pt>
                <c:pt idx="18020">
                  <c:v>40321</c:v>
                </c:pt>
                <c:pt idx="18021">
                  <c:v>40322</c:v>
                </c:pt>
                <c:pt idx="18022">
                  <c:v>40323</c:v>
                </c:pt>
                <c:pt idx="18023">
                  <c:v>40068</c:v>
                </c:pt>
                <c:pt idx="18024">
                  <c:v>40068</c:v>
                </c:pt>
                <c:pt idx="18025">
                  <c:v>40323</c:v>
                </c:pt>
                <c:pt idx="18026">
                  <c:v>40162</c:v>
                </c:pt>
                <c:pt idx="18027">
                  <c:v>40386</c:v>
                </c:pt>
                <c:pt idx="18028">
                  <c:v>40421</c:v>
                </c:pt>
                <c:pt idx="18029">
                  <c:v>40260</c:v>
                </c:pt>
                <c:pt idx="18030">
                  <c:v>40421</c:v>
                </c:pt>
                <c:pt idx="18031">
                  <c:v>40260</c:v>
                </c:pt>
                <c:pt idx="18032">
                  <c:v>40260</c:v>
                </c:pt>
                <c:pt idx="18033">
                  <c:v>40260</c:v>
                </c:pt>
                <c:pt idx="18034">
                  <c:v>40260</c:v>
                </c:pt>
                <c:pt idx="18035">
                  <c:v>40260</c:v>
                </c:pt>
                <c:pt idx="18036">
                  <c:v>40260</c:v>
                </c:pt>
                <c:pt idx="18037">
                  <c:v>40421</c:v>
                </c:pt>
                <c:pt idx="18038">
                  <c:v>40334</c:v>
                </c:pt>
                <c:pt idx="18039">
                  <c:v>40264</c:v>
                </c:pt>
                <c:pt idx="18040">
                  <c:v>40234</c:v>
                </c:pt>
                <c:pt idx="18041">
                  <c:v>40268</c:v>
                </c:pt>
                <c:pt idx="18042">
                  <c:v>40322</c:v>
                </c:pt>
                <c:pt idx="18043">
                  <c:v>40332</c:v>
                </c:pt>
                <c:pt idx="18044">
                  <c:v>40322</c:v>
                </c:pt>
                <c:pt idx="18045">
                  <c:v>40332</c:v>
                </c:pt>
                <c:pt idx="18046">
                  <c:v>40322</c:v>
                </c:pt>
                <c:pt idx="18047">
                  <c:v>40332</c:v>
                </c:pt>
                <c:pt idx="18048">
                  <c:v>40362</c:v>
                </c:pt>
                <c:pt idx="18049">
                  <c:v>40366</c:v>
                </c:pt>
                <c:pt idx="18050">
                  <c:v>40379</c:v>
                </c:pt>
                <c:pt idx="18051">
                  <c:v>40238</c:v>
                </c:pt>
                <c:pt idx="18052">
                  <c:v>40238</c:v>
                </c:pt>
                <c:pt idx="18053">
                  <c:v>40238</c:v>
                </c:pt>
                <c:pt idx="18054">
                  <c:v>40238</c:v>
                </c:pt>
                <c:pt idx="18055">
                  <c:v>40238</c:v>
                </c:pt>
                <c:pt idx="18056">
                  <c:v>40396</c:v>
                </c:pt>
                <c:pt idx="18057">
                  <c:v>40396</c:v>
                </c:pt>
                <c:pt idx="18058">
                  <c:v>40281</c:v>
                </c:pt>
                <c:pt idx="18059">
                  <c:v>40281</c:v>
                </c:pt>
                <c:pt idx="18060">
                  <c:v>40281</c:v>
                </c:pt>
                <c:pt idx="18061">
                  <c:v>40281</c:v>
                </c:pt>
                <c:pt idx="18062">
                  <c:v>40362</c:v>
                </c:pt>
                <c:pt idx="18063">
                  <c:v>40370</c:v>
                </c:pt>
                <c:pt idx="18064">
                  <c:v>40394</c:v>
                </c:pt>
                <c:pt idx="18065">
                  <c:v>40073</c:v>
                </c:pt>
                <c:pt idx="18066">
                  <c:v>40073</c:v>
                </c:pt>
                <c:pt idx="18067">
                  <c:v>40073</c:v>
                </c:pt>
                <c:pt idx="18068">
                  <c:v>40073</c:v>
                </c:pt>
                <c:pt idx="18069">
                  <c:v>40370</c:v>
                </c:pt>
                <c:pt idx="18070">
                  <c:v>40394</c:v>
                </c:pt>
                <c:pt idx="18071">
                  <c:v>40072</c:v>
                </c:pt>
                <c:pt idx="18072">
                  <c:v>40072</c:v>
                </c:pt>
                <c:pt idx="18073">
                  <c:v>40072</c:v>
                </c:pt>
                <c:pt idx="18074">
                  <c:v>40072</c:v>
                </c:pt>
                <c:pt idx="18075">
                  <c:v>40072</c:v>
                </c:pt>
                <c:pt idx="18076">
                  <c:v>40132</c:v>
                </c:pt>
                <c:pt idx="18077">
                  <c:v>40133</c:v>
                </c:pt>
                <c:pt idx="18078">
                  <c:v>40135</c:v>
                </c:pt>
                <c:pt idx="18079">
                  <c:v>40139</c:v>
                </c:pt>
                <c:pt idx="18080">
                  <c:v>40140</c:v>
                </c:pt>
                <c:pt idx="18081">
                  <c:v>40144</c:v>
                </c:pt>
                <c:pt idx="18082">
                  <c:v>40146</c:v>
                </c:pt>
                <c:pt idx="18083">
                  <c:v>40148</c:v>
                </c:pt>
                <c:pt idx="18084">
                  <c:v>40394</c:v>
                </c:pt>
                <c:pt idx="18085">
                  <c:v>40156</c:v>
                </c:pt>
                <c:pt idx="18086">
                  <c:v>40080</c:v>
                </c:pt>
                <c:pt idx="18087">
                  <c:v>40121</c:v>
                </c:pt>
                <c:pt idx="18088">
                  <c:v>40080</c:v>
                </c:pt>
                <c:pt idx="18089">
                  <c:v>40121</c:v>
                </c:pt>
                <c:pt idx="18090">
                  <c:v>40080</c:v>
                </c:pt>
                <c:pt idx="18091">
                  <c:v>40121</c:v>
                </c:pt>
                <c:pt idx="18092">
                  <c:v>40080</c:v>
                </c:pt>
                <c:pt idx="18093">
                  <c:v>40121</c:v>
                </c:pt>
                <c:pt idx="18094">
                  <c:v>40080</c:v>
                </c:pt>
                <c:pt idx="18095">
                  <c:v>40080</c:v>
                </c:pt>
                <c:pt idx="18096">
                  <c:v>40080</c:v>
                </c:pt>
                <c:pt idx="18097">
                  <c:v>40080</c:v>
                </c:pt>
                <c:pt idx="18098">
                  <c:v>40121</c:v>
                </c:pt>
                <c:pt idx="18099">
                  <c:v>40121</c:v>
                </c:pt>
                <c:pt idx="18100">
                  <c:v>40121</c:v>
                </c:pt>
                <c:pt idx="18101">
                  <c:v>40121</c:v>
                </c:pt>
                <c:pt idx="18102">
                  <c:v>40080</c:v>
                </c:pt>
                <c:pt idx="18103">
                  <c:v>40080</c:v>
                </c:pt>
                <c:pt idx="18104">
                  <c:v>40080</c:v>
                </c:pt>
                <c:pt idx="18105">
                  <c:v>40080</c:v>
                </c:pt>
                <c:pt idx="18106">
                  <c:v>40400</c:v>
                </c:pt>
                <c:pt idx="18107">
                  <c:v>40400</c:v>
                </c:pt>
                <c:pt idx="18108">
                  <c:v>40400</c:v>
                </c:pt>
                <c:pt idx="18109">
                  <c:v>40400</c:v>
                </c:pt>
                <c:pt idx="18110">
                  <c:v>40080</c:v>
                </c:pt>
                <c:pt idx="18111">
                  <c:v>40080</c:v>
                </c:pt>
                <c:pt idx="18112">
                  <c:v>40080</c:v>
                </c:pt>
                <c:pt idx="18113">
                  <c:v>40080</c:v>
                </c:pt>
                <c:pt idx="18114">
                  <c:v>40080</c:v>
                </c:pt>
                <c:pt idx="18115">
                  <c:v>40121</c:v>
                </c:pt>
                <c:pt idx="18116">
                  <c:v>40080</c:v>
                </c:pt>
                <c:pt idx="18117">
                  <c:v>40121</c:v>
                </c:pt>
                <c:pt idx="18118">
                  <c:v>40080</c:v>
                </c:pt>
                <c:pt idx="18119">
                  <c:v>40121</c:v>
                </c:pt>
                <c:pt idx="18120">
                  <c:v>40080</c:v>
                </c:pt>
                <c:pt idx="18121">
                  <c:v>40121</c:v>
                </c:pt>
                <c:pt idx="18122">
                  <c:v>40394</c:v>
                </c:pt>
                <c:pt idx="18123">
                  <c:v>40080</c:v>
                </c:pt>
                <c:pt idx="18124">
                  <c:v>40121</c:v>
                </c:pt>
                <c:pt idx="18125">
                  <c:v>40080</c:v>
                </c:pt>
                <c:pt idx="18126">
                  <c:v>40121</c:v>
                </c:pt>
                <c:pt idx="18127">
                  <c:v>40080</c:v>
                </c:pt>
                <c:pt idx="18128">
                  <c:v>40121</c:v>
                </c:pt>
                <c:pt idx="18129">
                  <c:v>40080</c:v>
                </c:pt>
                <c:pt idx="18130">
                  <c:v>40080</c:v>
                </c:pt>
                <c:pt idx="18131">
                  <c:v>40080</c:v>
                </c:pt>
                <c:pt idx="18132">
                  <c:v>40080</c:v>
                </c:pt>
                <c:pt idx="18133">
                  <c:v>40121</c:v>
                </c:pt>
                <c:pt idx="18134">
                  <c:v>40121</c:v>
                </c:pt>
                <c:pt idx="18135">
                  <c:v>40121</c:v>
                </c:pt>
                <c:pt idx="18136">
                  <c:v>40121</c:v>
                </c:pt>
                <c:pt idx="18137">
                  <c:v>40080</c:v>
                </c:pt>
                <c:pt idx="18138">
                  <c:v>40080</c:v>
                </c:pt>
                <c:pt idx="18139">
                  <c:v>40080</c:v>
                </c:pt>
                <c:pt idx="18140">
                  <c:v>40080</c:v>
                </c:pt>
                <c:pt idx="18141">
                  <c:v>40400</c:v>
                </c:pt>
                <c:pt idx="18142">
                  <c:v>40400</c:v>
                </c:pt>
                <c:pt idx="18143">
                  <c:v>40400</c:v>
                </c:pt>
                <c:pt idx="18144">
                  <c:v>40400</c:v>
                </c:pt>
                <c:pt idx="18145">
                  <c:v>40080</c:v>
                </c:pt>
                <c:pt idx="18146">
                  <c:v>40080</c:v>
                </c:pt>
                <c:pt idx="18147">
                  <c:v>40080</c:v>
                </c:pt>
                <c:pt idx="18148">
                  <c:v>40080</c:v>
                </c:pt>
                <c:pt idx="18149">
                  <c:v>40080</c:v>
                </c:pt>
                <c:pt idx="18150">
                  <c:v>40121</c:v>
                </c:pt>
                <c:pt idx="18151">
                  <c:v>40080</c:v>
                </c:pt>
                <c:pt idx="18152">
                  <c:v>40121</c:v>
                </c:pt>
                <c:pt idx="18153">
                  <c:v>40080</c:v>
                </c:pt>
                <c:pt idx="18154">
                  <c:v>40121</c:v>
                </c:pt>
                <c:pt idx="18155">
                  <c:v>40080</c:v>
                </c:pt>
                <c:pt idx="18156">
                  <c:v>40121</c:v>
                </c:pt>
                <c:pt idx="18157">
                  <c:v>40073</c:v>
                </c:pt>
                <c:pt idx="18158">
                  <c:v>40073</c:v>
                </c:pt>
                <c:pt idx="18159">
                  <c:v>40073</c:v>
                </c:pt>
                <c:pt idx="18160">
                  <c:v>40073</c:v>
                </c:pt>
                <c:pt idx="18161">
                  <c:v>40121</c:v>
                </c:pt>
                <c:pt idx="18162">
                  <c:v>40121</c:v>
                </c:pt>
                <c:pt idx="18163">
                  <c:v>40121</c:v>
                </c:pt>
                <c:pt idx="18164">
                  <c:v>40121</c:v>
                </c:pt>
                <c:pt idx="18165">
                  <c:v>40121</c:v>
                </c:pt>
                <c:pt idx="18166">
                  <c:v>40121</c:v>
                </c:pt>
                <c:pt idx="18167">
                  <c:v>40121</c:v>
                </c:pt>
                <c:pt idx="18168">
                  <c:v>40121</c:v>
                </c:pt>
                <c:pt idx="18169">
                  <c:v>40071</c:v>
                </c:pt>
                <c:pt idx="18170">
                  <c:v>40121</c:v>
                </c:pt>
                <c:pt idx="18171">
                  <c:v>40121</c:v>
                </c:pt>
                <c:pt idx="18172">
                  <c:v>40121</c:v>
                </c:pt>
                <c:pt idx="18173">
                  <c:v>40121</c:v>
                </c:pt>
                <c:pt idx="18174">
                  <c:v>40121</c:v>
                </c:pt>
                <c:pt idx="18175">
                  <c:v>40121</c:v>
                </c:pt>
                <c:pt idx="18176">
                  <c:v>40121</c:v>
                </c:pt>
                <c:pt idx="18177">
                  <c:v>40121</c:v>
                </c:pt>
                <c:pt idx="18178">
                  <c:v>40387</c:v>
                </c:pt>
                <c:pt idx="18179">
                  <c:v>40387</c:v>
                </c:pt>
                <c:pt idx="18180">
                  <c:v>40387</c:v>
                </c:pt>
                <c:pt idx="18181">
                  <c:v>40387</c:v>
                </c:pt>
                <c:pt idx="18182">
                  <c:v>40121</c:v>
                </c:pt>
                <c:pt idx="18183">
                  <c:v>40121</c:v>
                </c:pt>
                <c:pt idx="18184">
                  <c:v>40121</c:v>
                </c:pt>
                <c:pt idx="18185">
                  <c:v>40121</c:v>
                </c:pt>
                <c:pt idx="18186">
                  <c:v>40394</c:v>
                </c:pt>
                <c:pt idx="18187">
                  <c:v>40073</c:v>
                </c:pt>
                <c:pt idx="18188">
                  <c:v>40121</c:v>
                </c:pt>
                <c:pt idx="18189">
                  <c:v>40073</c:v>
                </c:pt>
                <c:pt idx="18190">
                  <c:v>40121</c:v>
                </c:pt>
                <c:pt idx="18191">
                  <c:v>40073</c:v>
                </c:pt>
                <c:pt idx="18192">
                  <c:v>40121</c:v>
                </c:pt>
                <c:pt idx="18193">
                  <c:v>40073</c:v>
                </c:pt>
                <c:pt idx="18194">
                  <c:v>40121</c:v>
                </c:pt>
                <c:pt idx="18195">
                  <c:v>40121</c:v>
                </c:pt>
                <c:pt idx="18196">
                  <c:v>40121</c:v>
                </c:pt>
                <c:pt idx="18197">
                  <c:v>40121</c:v>
                </c:pt>
                <c:pt idx="18198">
                  <c:v>40121</c:v>
                </c:pt>
                <c:pt idx="18199">
                  <c:v>40073</c:v>
                </c:pt>
                <c:pt idx="18200">
                  <c:v>40121</c:v>
                </c:pt>
                <c:pt idx="18201">
                  <c:v>40073</c:v>
                </c:pt>
                <c:pt idx="18202">
                  <c:v>40121</c:v>
                </c:pt>
                <c:pt idx="18203">
                  <c:v>40073</c:v>
                </c:pt>
                <c:pt idx="18204">
                  <c:v>40121</c:v>
                </c:pt>
                <c:pt idx="18205">
                  <c:v>40073</c:v>
                </c:pt>
                <c:pt idx="18206">
                  <c:v>40121</c:v>
                </c:pt>
                <c:pt idx="18207">
                  <c:v>40073</c:v>
                </c:pt>
                <c:pt idx="18208">
                  <c:v>40121</c:v>
                </c:pt>
                <c:pt idx="18209">
                  <c:v>40073</c:v>
                </c:pt>
                <c:pt idx="18210">
                  <c:v>40121</c:v>
                </c:pt>
                <c:pt idx="18211">
                  <c:v>40073</c:v>
                </c:pt>
                <c:pt idx="18212">
                  <c:v>40121</c:v>
                </c:pt>
                <c:pt idx="18213">
                  <c:v>40073</c:v>
                </c:pt>
                <c:pt idx="18214">
                  <c:v>40121</c:v>
                </c:pt>
                <c:pt idx="18215">
                  <c:v>40071</c:v>
                </c:pt>
                <c:pt idx="18216">
                  <c:v>40121</c:v>
                </c:pt>
                <c:pt idx="18217">
                  <c:v>40121</c:v>
                </c:pt>
                <c:pt idx="18218">
                  <c:v>40121</c:v>
                </c:pt>
                <c:pt idx="18219">
                  <c:v>40121</c:v>
                </c:pt>
                <c:pt idx="18220">
                  <c:v>40121</c:v>
                </c:pt>
                <c:pt idx="18221">
                  <c:v>40073</c:v>
                </c:pt>
                <c:pt idx="18222">
                  <c:v>40073</c:v>
                </c:pt>
                <c:pt idx="18223">
                  <c:v>40073</c:v>
                </c:pt>
                <c:pt idx="18224">
                  <c:v>40073</c:v>
                </c:pt>
                <c:pt idx="18225">
                  <c:v>40389</c:v>
                </c:pt>
                <c:pt idx="18226">
                  <c:v>40389</c:v>
                </c:pt>
                <c:pt idx="18227">
                  <c:v>40389</c:v>
                </c:pt>
                <c:pt idx="18228">
                  <c:v>40389</c:v>
                </c:pt>
                <c:pt idx="18229">
                  <c:v>40121</c:v>
                </c:pt>
                <c:pt idx="18230">
                  <c:v>40121</c:v>
                </c:pt>
                <c:pt idx="18231">
                  <c:v>40121</c:v>
                </c:pt>
                <c:pt idx="18232">
                  <c:v>40121</c:v>
                </c:pt>
                <c:pt idx="18233">
                  <c:v>40121</c:v>
                </c:pt>
                <c:pt idx="18234">
                  <c:v>40121</c:v>
                </c:pt>
                <c:pt idx="18235">
                  <c:v>40121</c:v>
                </c:pt>
                <c:pt idx="18236">
                  <c:v>40121</c:v>
                </c:pt>
                <c:pt idx="18237">
                  <c:v>40074</c:v>
                </c:pt>
                <c:pt idx="18238">
                  <c:v>40121</c:v>
                </c:pt>
                <c:pt idx="18239">
                  <c:v>40121</c:v>
                </c:pt>
                <c:pt idx="18240">
                  <c:v>40121</c:v>
                </c:pt>
                <c:pt idx="18241">
                  <c:v>40121</c:v>
                </c:pt>
                <c:pt idx="18242">
                  <c:v>40121</c:v>
                </c:pt>
                <c:pt idx="18243">
                  <c:v>40121</c:v>
                </c:pt>
                <c:pt idx="18244">
                  <c:v>40121</c:v>
                </c:pt>
                <c:pt idx="18245">
                  <c:v>40121</c:v>
                </c:pt>
                <c:pt idx="18246">
                  <c:v>40074</c:v>
                </c:pt>
                <c:pt idx="18247">
                  <c:v>40074</c:v>
                </c:pt>
                <c:pt idx="18248">
                  <c:v>40074</c:v>
                </c:pt>
                <c:pt idx="18249">
                  <c:v>40074</c:v>
                </c:pt>
                <c:pt idx="18250">
                  <c:v>40394</c:v>
                </c:pt>
                <c:pt idx="18251">
                  <c:v>40121</c:v>
                </c:pt>
                <c:pt idx="18252">
                  <c:v>40121</c:v>
                </c:pt>
                <c:pt idx="18253">
                  <c:v>40121</c:v>
                </c:pt>
                <c:pt idx="18254">
                  <c:v>40121</c:v>
                </c:pt>
                <c:pt idx="18255">
                  <c:v>40074</c:v>
                </c:pt>
                <c:pt idx="18256">
                  <c:v>40121</c:v>
                </c:pt>
                <c:pt idx="18257">
                  <c:v>40121</c:v>
                </c:pt>
                <c:pt idx="18258">
                  <c:v>40121</c:v>
                </c:pt>
                <c:pt idx="18259">
                  <c:v>40121</c:v>
                </c:pt>
                <c:pt idx="18260">
                  <c:v>40121</c:v>
                </c:pt>
                <c:pt idx="18261">
                  <c:v>40121</c:v>
                </c:pt>
                <c:pt idx="18262">
                  <c:v>40121</c:v>
                </c:pt>
                <c:pt idx="18263">
                  <c:v>40121</c:v>
                </c:pt>
                <c:pt idx="18264">
                  <c:v>40074</c:v>
                </c:pt>
                <c:pt idx="18265">
                  <c:v>40074</c:v>
                </c:pt>
                <c:pt idx="18266">
                  <c:v>40074</c:v>
                </c:pt>
                <c:pt idx="18267">
                  <c:v>40074</c:v>
                </c:pt>
                <c:pt idx="18268">
                  <c:v>40073</c:v>
                </c:pt>
                <c:pt idx="18269">
                  <c:v>40073</c:v>
                </c:pt>
                <c:pt idx="18270">
                  <c:v>40073</c:v>
                </c:pt>
                <c:pt idx="18271">
                  <c:v>40073</c:v>
                </c:pt>
                <c:pt idx="18272">
                  <c:v>40073</c:v>
                </c:pt>
                <c:pt idx="18273">
                  <c:v>40073</c:v>
                </c:pt>
                <c:pt idx="18274">
                  <c:v>40073</c:v>
                </c:pt>
                <c:pt idx="18275">
                  <c:v>40073</c:v>
                </c:pt>
                <c:pt idx="18276">
                  <c:v>40072</c:v>
                </c:pt>
                <c:pt idx="18277">
                  <c:v>40073</c:v>
                </c:pt>
                <c:pt idx="18278">
                  <c:v>40073</c:v>
                </c:pt>
                <c:pt idx="18279">
                  <c:v>40073</c:v>
                </c:pt>
                <c:pt idx="18280">
                  <c:v>40073</c:v>
                </c:pt>
                <c:pt idx="18281">
                  <c:v>40073</c:v>
                </c:pt>
                <c:pt idx="18282">
                  <c:v>40073</c:v>
                </c:pt>
                <c:pt idx="18283">
                  <c:v>40073</c:v>
                </c:pt>
                <c:pt idx="18284">
                  <c:v>40073</c:v>
                </c:pt>
                <c:pt idx="18285">
                  <c:v>40073</c:v>
                </c:pt>
                <c:pt idx="18286">
                  <c:v>40073</c:v>
                </c:pt>
                <c:pt idx="18287">
                  <c:v>40141</c:v>
                </c:pt>
                <c:pt idx="18288">
                  <c:v>40073</c:v>
                </c:pt>
                <c:pt idx="18289">
                  <c:v>40073</c:v>
                </c:pt>
                <c:pt idx="18290">
                  <c:v>40073</c:v>
                </c:pt>
                <c:pt idx="18291">
                  <c:v>40073</c:v>
                </c:pt>
                <c:pt idx="18292">
                  <c:v>40073</c:v>
                </c:pt>
                <c:pt idx="18293">
                  <c:v>40073</c:v>
                </c:pt>
                <c:pt idx="18294">
                  <c:v>40072</c:v>
                </c:pt>
                <c:pt idx="18295">
                  <c:v>40073</c:v>
                </c:pt>
                <c:pt idx="18296">
                  <c:v>40073</c:v>
                </c:pt>
                <c:pt idx="18297">
                  <c:v>40073</c:v>
                </c:pt>
                <c:pt idx="18298">
                  <c:v>40073</c:v>
                </c:pt>
                <c:pt idx="18299">
                  <c:v>40073</c:v>
                </c:pt>
                <c:pt idx="18300">
                  <c:v>40073</c:v>
                </c:pt>
                <c:pt idx="18301">
                  <c:v>40073</c:v>
                </c:pt>
                <c:pt idx="18302">
                  <c:v>40073</c:v>
                </c:pt>
                <c:pt idx="18303">
                  <c:v>40073</c:v>
                </c:pt>
                <c:pt idx="18304">
                  <c:v>40073</c:v>
                </c:pt>
                <c:pt idx="18305">
                  <c:v>40073</c:v>
                </c:pt>
                <c:pt idx="18306">
                  <c:v>40073</c:v>
                </c:pt>
                <c:pt idx="18307">
                  <c:v>40072</c:v>
                </c:pt>
                <c:pt idx="18308">
                  <c:v>40073</c:v>
                </c:pt>
                <c:pt idx="18309">
                  <c:v>40073</c:v>
                </c:pt>
                <c:pt idx="18310">
                  <c:v>40073</c:v>
                </c:pt>
                <c:pt idx="18311">
                  <c:v>40073</c:v>
                </c:pt>
                <c:pt idx="18312">
                  <c:v>40073</c:v>
                </c:pt>
                <c:pt idx="18313">
                  <c:v>40394</c:v>
                </c:pt>
                <c:pt idx="18314">
                  <c:v>40073</c:v>
                </c:pt>
                <c:pt idx="18315">
                  <c:v>40113</c:v>
                </c:pt>
                <c:pt idx="18316">
                  <c:v>40073</c:v>
                </c:pt>
                <c:pt idx="18317">
                  <c:v>40113</c:v>
                </c:pt>
                <c:pt idx="18318">
                  <c:v>40073</c:v>
                </c:pt>
                <c:pt idx="18319">
                  <c:v>40113</c:v>
                </c:pt>
                <c:pt idx="18320">
                  <c:v>40073</c:v>
                </c:pt>
                <c:pt idx="18321">
                  <c:v>40113</c:v>
                </c:pt>
                <c:pt idx="18322">
                  <c:v>40073</c:v>
                </c:pt>
                <c:pt idx="18323">
                  <c:v>40073</c:v>
                </c:pt>
                <c:pt idx="18324">
                  <c:v>40073</c:v>
                </c:pt>
                <c:pt idx="18325">
                  <c:v>40073</c:v>
                </c:pt>
                <c:pt idx="18326">
                  <c:v>40113</c:v>
                </c:pt>
                <c:pt idx="18327">
                  <c:v>40073</c:v>
                </c:pt>
                <c:pt idx="18328">
                  <c:v>40113</c:v>
                </c:pt>
                <c:pt idx="18329">
                  <c:v>40073</c:v>
                </c:pt>
                <c:pt idx="18330">
                  <c:v>40113</c:v>
                </c:pt>
                <c:pt idx="18331">
                  <c:v>40073</c:v>
                </c:pt>
                <c:pt idx="18332">
                  <c:v>40113</c:v>
                </c:pt>
                <c:pt idx="18333">
                  <c:v>40073</c:v>
                </c:pt>
                <c:pt idx="18334">
                  <c:v>40073</c:v>
                </c:pt>
                <c:pt idx="18335">
                  <c:v>40073</c:v>
                </c:pt>
                <c:pt idx="18336">
                  <c:v>40073</c:v>
                </c:pt>
                <c:pt idx="18337">
                  <c:v>40073</c:v>
                </c:pt>
                <c:pt idx="18338">
                  <c:v>40073</c:v>
                </c:pt>
                <c:pt idx="18339">
                  <c:v>40113</c:v>
                </c:pt>
                <c:pt idx="18340">
                  <c:v>40073</c:v>
                </c:pt>
                <c:pt idx="18341">
                  <c:v>40113</c:v>
                </c:pt>
                <c:pt idx="18342">
                  <c:v>40073</c:v>
                </c:pt>
                <c:pt idx="18343">
                  <c:v>40113</c:v>
                </c:pt>
                <c:pt idx="18344">
                  <c:v>40073</c:v>
                </c:pt>
                <c:pt idx="18345">
                  <c:v>40113</c:v>
                </c:pt>
                <c:pt idx="18346">
                  <c:v>40073</c:v>
                </c:pt>
                <c:pt idx="18347">
                  <c:v>40073</c:v>
                </c:pt>
                <c:pt idx="18348">
                  <c:v>40073</c:v>
                </c:pt>
                <c:pt idx="18349">
                  <c:v>40073</c:v>
                </c:pt>
                <c:pt idx="18350">
                  <c:v>40073</c:v>
                </c:pt>
                <c:pt idx="18351">
                  <c:v>40073</c:v>
                </c:pt>
                <c:pt idx="18352">
                  <c:v>40073</c:v>
                </c:pt>
                <c:pt idx="18353">
                  <c:v>40073</c:v>
                </c:pt>
                <c:pt idx="18354">
                  <c:v>40073</c:v>
                </c:pt>
                <c:pt idx="18355">
                  <c:v>40073</c:v>
                </c:pt>
                <c:pt idx="18356">
                  <c:v>40073</c:v>
                </c:pt>
                <c:pt idx="18357">
                  <c:v>40073</c:v>
                </c:pt>
                <c:pt idx="18358">
                  <c:v>40072</c:v>
                </c:pt>
                <c:pt idx="18359">
                  <c:v>40073</c:v>
                </c:pt>
                <c:pt idx="18360">
                  <c:v>40072</c:v>
                </c:pt>
                <c:pt idx="18361">
                  <c:v>40073</c:v>
                </c:pt>
                <c:pt idx="18362">
                  <c:v>40072</c:v>
                </c:pt>
                <c:pt idx="18363">
                  <c:v>40073</c:v>
                </c:pt>
                <c:pt idx="18364">
                  <c:v>40072</c:v>
                </c:pt>
                <c:pt idx="18365">
                  <c:v>40073</c:v>
                </c:pt>
                <c:pt idx="18366">
                  <c:v>40073</c:v>
                </c:pt>
                <c:pt idx="18367">
                  <c:v>40073</c:v>
                </c:pt>
                <c:pt idx="18368">
                  <c:v>40073</c:v>
                </c:pt>
                <c:pt idx="18369">
                  <c:v>40073</c:v>
                </c:pt>
                <c:pt idx="18370">
                  <c:v>40073</c:v>
                </c:pt>
                <c:pt idx="18371">
                  <c:v>40073</c:v>
                </c:pt>
                <c:pt idx="18372">
                  <c:v>40073</c:v>
                </c:pt>
                <c:pt idx="18373">
                  <c:v>40073</c:v>
                </c:pt>
                <c:pt idx="18374">
                  <c:v>40420</c:v>
                </c:pt>
                <c:pt idx="18375">
                  <c:v>40421</c:v>
                </c:pt>
                <c:pt idx="18376">
                  <c:v>40420</c:v>
                </c:pt>
                <c:pt idx="18377">
                  <c:v>40421</c:v>
                </c:pt>
                <c:pt idx="18378">
                  <c:v>40420</c:v>
                </c:pt>
                <c:pt idx="18379">
                  <c:v>40421</c:v>
                </c:pt>
                <c:pt idx="18380">
                  <c:v>40420</c:v>
                </c:pt>
                <c:pt idx="18381">
                  <c:v>40421</c:v>
                </c:pt>
                <c:pt idx="18382">
                  <c:v>40121</c:v>
                </c:pt>
                <c:pt idx="18383">
                  <c:v>40121</c:v>
                </c:pt>
                <c:pt idx="18384">
                  <c:v>40121</c:v>
                </c:pt>
                <c:pt idx="18385">
                  <c:v>40121</c:v>
                </c:pt>
                <c:pt idx="18386">
                  <c:v>40420</c:v>
                </c:pt>
                <c:pt idx="18387">
                  <c:v>40421</c:v>
                </c:pt>
                <c:pt idx="18388">
                  <c:v>40121</c:v>
                </c:pt>
                <c:pt idx="18389">
                  <c:v>40121</c:v>
                </c:pt>
                <c:pt idx="18390">
                  <c:v>40121</c:v>
                </c:pt>
                <c:pt idx="18391">
                  <c:v>40121</c:v>
                </c:pt>
                <c:pt idx="18392">
                  <c:v>40121</c:v>
                </c:pt>
                <c:pt idx="18393">
                  <c:v>40121</c:v>
                </c:pt>
                <c:pt idx="18394">
                  <c:v>40121</c:v>
                </c:pt>
                <c:pt idx="18395">
                  <c:v>40121</c:v>
                </c:pt>
                <c:pt idx="18396">
                  <c:v>40073</c:v>
                </c:pt>
                <c:pt idx="18397">
                  <c:v>40394</c:v>
                </c:pt>
                <c:pt idx="18398">
                  <c:v>40121</c:v>
                </c:pt>
                <c:pt idx="18399">
                  <c:v>40121</c:v>
                </c:pt>
                <c:pt idx="18400">
                  <c:v>40121</c:v>
                </c:pt>
                <c:pt idx="18401">
                  <c:v>40121</c:v>
                </c:pt>
                <c:pt idx="18402">
                  <c:v>40076</c:v>
                </c:pt>
                <c:pt idx="18403">
                  <c:v>40121</c:v>
                </c:pt>
                <c:pt idx="18404">
                  <c:v>40121</c:v>
                </c:pt>
                <c:pt idx="18405">
                  <c:v>40121</c:v>
                </c:pt>
                <c:pt idx="18406">
                  <c:v>40121</c:v>
                </c:pt>
                <c:pt idx="18407">
                  <c:v>40121</c:v>
                </c:pt>
                <c:pt idx="18408">
                  <c:v>40121</c:v>
                </c:pt>
                <c:pt idx="18409">
                  <c:v>40121</c:v>
                </c:pt>
                <c:pt idx="18410">
                  <c:v>40121</c:v>
                </c:pt>
                <c:pt idx="18411">
                  <c:v>40155</c:v>
                </c:pt>
                <c:pt idx="18412">
                  <c:v>40173</c:v>
                </c:pt>
                <c:pt idx="18413">
                  <c:v>40173</c:v>
                </c:pt>
                <c:pt idx="18414">
                  <c:v>40394</c:v>
                </c:pt>
                <c:pt idx="18415">
                  <c:v>40370</c:v>
                </c:pt>
                <c:pt idx="18416">
                  <c:v>40086</c:v>
                </c:pt>
                <c:pt idx="18417">
                  <c:v>40086</c:v>
                </c:pt>
                <c:pt idx="18418">
                  <c:v>40086</c:v>
                </c:pt>
                <c:pt idx="18419">
                  <c:v>40086</c:v>
                </c:pt>
                <c:pt idx="18420">
                  <c:v>40173</c:v>
                </c:pt>
                <c:pt idx="18421">
                  <c:v>40173</c:v>
                </c:pt>
                <c:pt idx="18422">
                  <c:v>40173</c:v>
                </c:pt>
                <c:pt idx="18423">
                  <c:v>40173</c:v>
                </c:pt>
                <c:pt idx="18424">
                  <c:v>40422</c:v>
                </c:pt>
                <c:pt idx="18425">
                  <c:v>40422</c:v>
                </c:pt>
                <c:pt idx="18426">
                  <c:v>40422</c:v>
                </c:pt>
                <c:pt idx="18427">
                  <c:v>40422</c:v>
                </c:pt>
                <c:pt idx="18428">
                  <c:v>40422</c:v>
                </c:pt>
                <c:pt idx="18429">
                  <c:v>40422</c:v>
                </c:pt>
                <c:pt idx="18430">
                  <c:v>40422</c:v>
                </c:pt>
                <c:pt idx="18431">
                  <c:v>40422</c:v>
                </c:pt>
                <c:pt idx="18432">
                  <c:v>40317</c:v>
                </c:pt>
                <c:pt idx="18433">
                  <c:v>40317</c:v>
                </c:pt>
                <c:pt idx="18434">
                  <c:v>40317</c:v>
                </c:pt>
                <c:pt idx="18435">
                  <c:v>40317</c:v>
                </c:pt>
                <c:pt idx="18436">
                  <c:v>40317</c:v>
                </c:pt>
                <c:pt idx="18437">
                  <c:v>40317</c:v>
                </c:pt>
                <c:pt idx="18438">
                  <c:v>40317</c:v>
                </c:pt>
                <c:pt idx="18439">
                  <c:v>40317</c:v>
                </c:pt>
                <c:pt idx="18440">
                  <c:v>40317</c:v>
                </c:pt>
                <c:pt idx="18441">
                  <c:v>40080</c:v>
                </c:pt>
                <c:pt idx="18442">
                  <c:v>40081</c:v>
                </c:pt>
                <c:pt idx="18443">
                  <c:v>40082</c:v>
                </c:pt>
                <c:pt idx="18444">
                  <c:v>40137</c:v>
                </c:pt>
                <c:pt idx="18445">
                  <c:v>40141</c:v>
                </c:pt>
                <c:pt idx="18446">
                  <c:v>40137</c:v>
                </c:pt>
                <c:pt idx="18447">
                  <c:v>40141</c:v>
                </c:pt>
                <c:pt idx="18448">
                  <c:v>40137</c:v>
                </c:pt>
                <c:pt idx="18449">
                  <c:v>40141</c:v>
                </c:pt>
                <c:pt idx="18450">
                  <c:v>40137</c:v>
                </c:pt>
                <c:pt idx="18451">
                  <c:v>40141</c:v>
                </c:pt>
                <c:pt idx="18452">
                  <c:v>40394</c:v>
                </c:pt>
                <c:pt idx="18453">
                  <c:v>40394</c:v>
                </c:pt>
                <c:pt idx="18454">
                  <c:v>40088</c:v>
                </c:pt>
                <c:pt idx="18455">
                  <c:v>40178</c:v>
                </c:pt>
                <c:pt idx="18456">
                  <c:v>40178</c:v>
                </c:pt>
                <c:pt idx="18457">
                  <c:v>40311</c:v>
                </c:pt>
                <c:pt idx="18458">
                  <c:v>40357</c:v>
                </c:pt>
                <c:pt idx="18459">
                  <c:v>40311</c:v>
                </c:pt>
                <c:pt idx="18460">
                  <c:v>40357</c:v>
                </c:pt>
                <c:pt idx="18461">
                  <c:v>40311</c:v>
                </c:pt>
                <c:pt idx="18462">
                  <c:v>40357</c:v>
                </c:pt>
                <c:pt idx="18463">
                  <c:v>40311</c:v>
                </c:pt>
                <c:pt idx="18464">
                  <c:v>40357</c:v>
                </c:pt>
                <c:pt idx="18465">
                  <c:v>40178</c:v>
                </c:pt>
                <c:pt idx="18466">
                  <c:v>40089</c:v>
                </c:pt>
                <c:pt idx="18467">
                  <c:v>40090</c:v>
                </c:pt>
                <c:pt idx="18468">
                  <c:v>40094</c:v>
                </c:pt>
                <c:pt idx="18469">
                  <c:v>40112</c:v>
                </c:pt>
                <c:pt idx="18470">
                  <c:v>40113</c:v>
                </c:pt>
                <c:pt idx="18471">
                  <c:v>40178</c:v>
                </c:pt>
                <c:pt idx="18472">
                  <c:v>40394</c:v>
                </c:pt>
                <c:pt idx="18473">
                  <c:v>40088</c:v>
                </c:pt>
                <c:pt idx="18474">
                  <c:v>40178</c:v>
                </c:pt>
                <c:pt idx="18475">
                  <c:v>40178</c:v>
                </c:pt>
                <c:pt idx="18476">
                  <c:v>40178</c:v>
                </c:pt>
                <c:pt idx="18477">
                  <c:v>40178</c:v>
                </c:pt>
                <c:pt idx="18478">
                  <c:v>40178</c:v>
                </c:pt>
                <c:pt idx="18479">
                  <c:v>40178</c:v>
                </c:pt>
                <c:pt idx="18480">
                  <c:v>40178</c:v>
                </c:pt>
                <c:pt idx="18481">
                  <c:v>40178</c:v>
                </c:pt>
                <c:pt idx="18482">
                  <c:v>40178</c:v>
                </c:pt>
                <c:pt idx="18483">
                  <c:v>40121</c:v>
                </c:pt>
                <c:pt idx="18484">
                  <c:v>40178</c:v>
                </c:pt>
                <c:pt idx="18485">
                  <c:v>40178</c:v>
                </c:pt>
                <c:pt idx="18486">
                  <c:v>40178</c:v>
                </c:pt>
                <c:pt idx="18487">
                  <c:v>40178</c:v>
                </c:pt>
                <c:pt idx="18488">
                  <c:v>40178</c:v>
                </c:pt>
                <c:pt idx="18489">
                  <c:v>40357</c:v>
                </c:pt>
                <c:pt idx="18490">
                  <c:v>40379</c:v>
                </c:pt>
                <c:pt idx="18491">
                  <c:v>40178</c:v>
                </c:pt>
                <c:pt idx="18492">
                  <c:v>40357</c:v>
                </c:pt>
                <c:pt idx="18493">
                  <c:v>40379</c:v>
                </c:pt>
                <c:pt idx="18494">
                  <c:v>40178</c:v>
                </c:pt>
                <c:pt idx="18495">
                  <c:v>40357</c:v>
                </c:pt>
                <c:pt idx="18496">
                  <c:v>40379</c:v>
                </c:pt>
                <c:pt idx="18497">
                  <c:v>40178</c:v>
                </c:pt>
                <c:pt idx="18498">
                  <c:v>40357</c:v>
                </c:pt>
                <c:pt idx="18499">
                  <c:v>40379</c:v>
                </c:pt>
                <c:pt idx="18500">
                  <c:v>40178</c:v>
                </c:pt>
                <c:pt idx="18501">
                  <c:v>40178</c:v>
                </c:pt>
                <c:pt idx="18502">
                  <c:v>40178</c:v>
                </c:pt>
                <c:pt idx="18503">
                  <c:v>40178</c:v>
                </c:pt>
                <c:pt idx="18504">
                  <c:v>40178</c:v>
                </c:pt>
                <c:pt idx="18505">
                  <c:v>40413</c:v>
                </c:pt>
                <c:pt idx="18506">
                  <c:v>40111</c:v>
                </c:pt>
                <c:pt idx="18507">
                  <c:v>40172</c:v>
                </c:pt>
                <c:pt idx="18508">
                  <c:v>40220</c:v>
                </c:pt>
                <c:pt idx="18509">
                  <c:v>40237</c:v>
                </c:pt>
                <c:pt idx="18510">
                  <c:v>40413</c:v>
                </c:pt>
                <c:pt idx="18511">
                  <c:v>40394</c:v>
                </c:pt>
                <c:pt idx="18512">
                  <c:v>40429</c:v>
                </c:pt>
                <c:pt idx="18513">
                  <c:v>40429</c:v>
                </c:pt>
                <c:pt idx="18514">
                  <c:v>40429</c:v>
                </c:pt>
                <c:pt idx="18515">
                  <c:v>40429</c:v>
                </c:pt>
                <c:pt idx="18516">
                  <c:v>40429</c:v>
                </c:pt>
                <c:pt idx="18517">
                  <c:v>40429</c:v>
                </c:pt>
                <c:pt idx="18518">
                  <c:v>40429</c:v>
                </c:pt>
                <c:pt idx="18519">
                  <c:v>40429</c:v>
                </c:pt>
                <c:pt idx="18520">
                  <c:v>40405</c:v>
                </c:pt>
                <c:pt idx="18521">
                  <c:v>40406</c:v>
                </c:pt>
                <c:pt idx="18522">
                  <c:v>40405</c:v>
                </c:pt>
                <c:pt idx="18523">
                  <c:v>40406</c:v>
                </c:pt>
                <c:pt idx="18524">
                  <c:v>40394</c:v>
                </c:pt>
                <c:pt idx="18525">
                  <c:v>40429</c:v>
                </c:pt>
                <c:pt idx="18526">
                  <c:v>40429</c:v>
                </c:pt>
                <c:pt idx="18527">
                  <c:v>40429</c:v>
                </c:pt>
                <c:pt idx="18528">
                  <c:v>40412</c:v>
                </c:pt>
                <c:pt idx="18529">
                  <c:v>40412</c:v>
                </c:pt>
                <c:pt idx="18530">
                  <c:v>40412</c:v>
                </c:pt>
                <c:pt idx="18531">
                  <c:v>40412</c:v>
                </c:pt>
                <c:pt idx="18532">
                  <c:v>40394</c:v>
                </c:pt>
                <c:pt idx="18533">
                  <c:v>40412</c:v>
                </c:pt>
                <c:pt idx="18534">
                  <c:v>40412</c:v>
                </c:pt>
                <c:pt idx="18535">
                  <c:v>40412</c:v>
                </c:pt>
                <c:pt idx="18536">
                  <c:v>40412</c:v>
                </c:pt>
                <c:pt idx="18537">
                  <c:v>40303</c:v>
                </c:pt>
                <c:pt idx="18538">
                  <c:v>40303</c:v>
                </c:pt>
                <c:pt idx="18539">
                  <c:v>40303</c:v>
                </c:pt>
                <c:pt idx="18540">
                  <c:v>40303</c:v>
                </c:pt>
                <c:pt idx="18541">
                  <c:v>40176</c:v>
                </c:pt>
                <c:pt idx="18542">
                  <c:v>40162</c:v>
                </c:pt>
                <c:pt idx="18543">
                  <c:v>40162</c:v>
                </c:pt>
                <c:pt idx="18544">
                  <c:v>40162</c:v>
                </c:pt>
                <c:pt idx="18545">
                  <c:v>40162</c:v>
                </c:pt>
                <c:pt idx="18546">
                  <c:v>40394</c:v>
                </c:pt>
                <c:pt idx="18547">
                  <c:v>40176</c:v>
                </c:pt>
                <c:pt idx="18548">
                  <c:v>40162</c:v>
                </c:pt>
                <c:pt idx="18549">
                  <c:v>40162</c:v>
                </c:pt>
                <c:pt idx="18550">
                  <c:v>40162</c:v>
                </c:pt>
                <c:pt idx="18551">
                  <c:v>40162</c:v>
                </c:pt>
                <c:pt idx="18552">
                  <c:v>40394</c:v>
                </c:pt>
                <c:pt idx="18553">
                  <c:v>40228</c:v>
                </c:pt>
                <c:pt idx="18554">
                  <c:v>40226</c:v>
                </c:pt>
                <c:pt idx="18555">
                  <c:v>40228</c:v>
                </c:pt>
                <c:pt idx="18556">
                  <c:v>40237</c:v>
                </c:pt>
                <c:pt idx="18557">
                  <c:v>40260</c:v>
                </c:pt>
                <c:pt idx="18558">
                  <c:v>40191</c:v>
                </c:pt>
                <c:pt idx="18559">
                  <c:v>40191</c:v>
                </c:pt>
                <c:pt idx="18560">
                  <c:v>40191</c:v>
                </c:pt>
                <c:pt idx="18561">
                  <c:v>40191</c:v>
                </c:pt>
                <c:pt idx="18562">
                  <c:v>40226</c:v>
                </c:pt>
                <c:pt idx="18563">
                  <c:v>40228</c:v>
                </c:pt>
                <c:pt idx="18564">
                  <c:v>40237</c:v>
                </c:pt>
                <c:pt idx="18565">
                  <c:v>40260</c:v>
                </c:pt>
                <c:pt idx="18566">
                  <c:v>40226</c:v>
                </c:pt>
                <c:pt idx="18567">
                  <c:v>40228</c:v>
                </c:pt>
                <c:pt idx="18568">
                  <c:v>40237</c:v>
                </c:pt>
                <c:pt idx="18569">
                  <c:v>40260</c:v>
                </c:pt>
                <c:pt idx="18570">
                  <c:v>40177</c:v>
                </c:pt>
                <c:pt idx="18571">
                  <c:v>40176</c:v>
                </c:pt>
                <c:pt idx="18572">
                  <c:v>40191</c:v>
                </c:pt>
                <c:pt idx="18573">
                  <c:v>40186</c:v>
                </c:pt>
                <c:pt idx="18574">
                  <c:v>40186</c:v>
                </c:pt>
                <c:pt idx="18575">
                  <c:v>40177</c:v>
                </c:pt>
                <c:pt idx="18576">
                  <c:v>40176</c:v>
                </c:pt>
                <c:pt idx="18577">
                  <c:v>40191</c:v>
                </c:pt>
                <c:pt idx="18578">
                  <c:v>40186</c:v>
                </c:pt>
                <c:pt idx="18579">
                  <c:v>40186</c:v>
                </c:pt>
                <c:pt idx="18580">
                  <c:v>40177</c:v>
                </c:pt>
                <c:pt idx="18581">
                  <c:v>40176</c:v>
                </c:pt>
                <c:pt idx="18582">
                  <c:v>40186</c:v>
                </c:pt>
                <c:pt idx="18583">
                  <c:v>40186</c:v>
                </c:pt>
                <c:pt idx="18584">
                  <c:v>40177</c:v>
                </c:pt>
                <c:pt idx="18585">
                  <c:v>40176</c:v>
                </c:pt>
                <c:pt idx="18586">
                  <c:v>40191</c:v>
                </c:pt>
                <c:pt idx="18587">
                  <c:v>40186</c:v>
                </c:pt>
                <c:pt idx="18588">
                  <c:v>40186</c:v>
                </c:pt>
                <c:pt idx="18589">
                  <c:v>40177</c:v>
                </c:pt>
                <c:pt idx="18590">
                  <c:v>40177</c:v>
                </c:pt>
                <c:pt idx="18591">
                  <c:v>40177</c:v>
                </c:pt>
                <c:pt idx="18592">
                  <c:v>40177</c:v>
                </c:pt>
                <c:pt idx="18593">
                  <c:v>40226</c:v>
                </c:pt>
                <c:pt idx="18594">
                  <c:v>40228</c:v>
                </c:pt>
                <c:pt idx="18595">
                  <c:v>40237</c:v>
                </c:pt>
                <c:pt idx="18596">
                  <c:v>40260</c:v>
                </c:pt>
                <c:pt idx="18597">
                  <c:v>40226</c:v>
                </c:pt>
                <c:pt idx="18598">
                  <c:v>40260</c:v>
                </c:pt>
                <c:pt idx="18599">
                  <c:v>40226</c:v>
                </c:pt>
                <c:pt idx="18600">
                  <c:v>40260</c:v>
                </c:pt>
                <c:pt idx="18601">
                  <c:v>40226</c:v>
                </c:pt>
                <c:pt idx="18602">
                  <c:v>40260</c:v>
                </c:pt>
                <c:pt idx="18603">
                  <c:v>40170</c:v>
                </c:pt>
                <c:pt idx="18604">
                  <c:v>40177</c:v>
                </c:pt>
                <c:pt idx="18605">
                  <c:v>40176</c:v>
                </c:pt>
                <c:pt idx="18606">
                  <c:v>40186</c:v>
                </c:pt>
                <c:pt idx="18607">
                  <c:v>40186</c:v>
                </c:pt>
                <c:pt idx="18608">
                  <c:v>40226</c:v>
                </c:pt>
                <c:pt idx="18609">
                  <c:v>40260</c:v>
                </c:pt>
                <c:pt idx="18610">
                  <c:v>40170</c:v>
                </c:pt>
                <c:pt idx="18611">
                  <c:v>40177</c:v>
                </c:pt>
                <c:pt idx="18612">
                  <c:v>40176</c:v>
                </c:pt>
                <c:pt idx="18613">
                  <c:v>40186</c:v>
                </c:pt>
                <c:pt idx="18614">
                  <c:v>40186</c:v>
                </c:pt>
                <c:pt idx="18615">
                  <c:v>40170</c:v>
                </c:pt>
                <c:pt idx="18616">
                  <c:v>40177</c:v>
                </c:pt>
                <c:pt idx="18617">
                  <c:v>40176</c:v>
                </c:pt>
                <c:pt idx="18618">
                  <c:v>40186</c:v>
                </c:pt>
                <c:pt idx="18619">
                  <c:v>40186</c:v>
                </c:pt>
                <c:pt idx="18620">
                  <c:v>40170</c:v>
                </c:pt>
                <c:pt idx="18621">
                  <c:v>40177</c:v>
                </c:pt>
                <c:pt idx="18622">
                  <c:v>40176</c:v>
                </c:pt>
                <c:pt idx="18623">
                  <c:v>40186</c:v>
                </c:pt>
                <c:pt idx="18624">
                  <c:v>40186</c:v>
                </c:pt>
                <c:pt idx="18625">
                  <c:v>40186</c:v>
                </c:pt>
                <c:pt idx="18626">
                  <c:v>40177</c:v>
                </c:pt>
                <c:pt idx="18627">
                  <c:v>40186</c:v>
                </c:pt>
                <c:pt idx="18628">
                  <c:v>40177</c:v>
                </c:pt>
                <c:pt idx="18629">
                  <c:v>40177</c:v>
                </c:pt>
                <c:pt idx="18630">
                  <c:v>40177</c:v>
                </c:pt>
                <c:pt idx="18631">
                  <c:v>40226</c:v>
                </c:pt>
                <c:pt idx="18632">
                  <c:v>40260</c:v>
                </c:pt>
                <c:pt idx="18633">
                  <c:v>40226</c:v>
                </c:pt>
                <c:pt idx="18634">
                  <c:v>40260</c:v>
                </c:pt>
                <c:pt idx="18635">
                  <c:v>40226</c:v>
                </c:pt>
                <c:pt idx="18636">
                  <c:v>40260</c:v>
                </c:pt>
                <c:pt idx="18637">
                  <c:v>40226</c:v>
                </c:pt>
                <c:pt idx="18638">
                  <c:v>40260</c:v>
                </c:pt>
                <c:pt idx="18639">
                  <c:v>40226</c:v>
                </c:pt>
                <c:pt idx="18640">
                  <c:v>40260</c:v>
                </c:pt>
                <c:pt idx="18641">
                  <c:v>40226</c:v>
                </c:pt>
                <c:pt idx="18642">
                  <c:v>40260</c:v>
                </c:pt>
                <c:pt idx="18643">
                  <c:v>40226</c:v>
                </c:pt>
                <c:pt idx="18644">
                  <c:v>40260</c:v>
                </c:pt>
                <c:pt idx="18645">
                  <c:v>40226</c:v>
                </c:pt>
                <c:pt idx="18646">
                  <c:v>40260</c:v>
                </c:pt>
                <c:pt idx="18647">
                  <c:v>40226</c:v>
                </c:pt>
                <c:pt idx="18648">
                  <c:v>40260</c:v>
                </c:pt>
                <c:pt idx="18649">
                  <c:v>40226</c:v>
                </c:pt>
                <c:pt idx="18650">
                  <c:v>40260</c:v>
                </c:pt>
                <c:pt idx="18651">
                  <c:v>40226</c:v>
                </c:pt>
                <c:pt idx="18652">
                  <c:v>40260</c:v>
                </c:pt>
                <c:pt idx="18653">
                  <c:v>40226</c:v>
                </c:pt>
                <c:pt idx="18654">
                  <c:v>40260</c:v>
                </c:pt>
                <c:pt idx="18655">
                  <c:v>40226</c:v>
                </c:pt>
                <c:pt idx="18656">
                  <c:v>40260</c:v>
                </c:pt>
                <c:pt idx="18657">
                  <c:v>40226</c:v>
                </c:pt>
                <c:pt idx="18658">
                  <c:v>40260</c:v>
                </c:pt>
                <c:pt idx="18659">
                  <c:v>40226</c:v>
                </c:pt>
                <c:pt idx="18660">
                  <c:v>40260</c:v>
                </c:pt>
                <c:pt idx="18661">
                  <c:v>40226</c:v>
                </c:pt>
                <c:pt idx="18662">
                  <c:v>40260</c:v>
                </c:pt>
                <c:pt idx="18663">
                  <c:v>40226</c:v>
                </c:pt>
                <c:pt idx="18664">
                  <c:v>40260</c:v>
                </c:pt>
                <c:pt idx="18665">
                  <c:v>40226</c:v>
                </c:pt>
                <c:pt idx="18666">
                  <c:v>40260</c:v>
                </c:pt>
                <c:pt idx="18667">
                  <c:v>40226</c:v>
                </c:pt>
                <c:pt idx="18668">
                  <c:v>40260</c:v>
                </c:pt>
                <c:pt idx="18669">
                  <c:v>40226</c:v>
                </c:pt>
                <c:pt idx="18670">
                  <c:v>40260</c:v>
                </c:pt>
                <c:pt idx="18671">
                  <c:v>40226</c:v>
                </c:pt>
                <c:pt idx="18672">
                  <c:v>40260</c:v>
                </c:pt>
                <c:pt idx="18673">
                  <c:v>40186</c:v>
                </c:pt>
                <c:pt idx="18674">
                  <c:v>40177</c:v>
                </c:pt>
                <c:pt idx="18675">
                  <c:v>40176</c:v>
                </c:pt>
                <c:pt idx="18676">
                  <c:v>40170</c:v>
                </c:pt>
                <c:pt idx="18677">
                  <c:v>40177</c:v>
                </c:pt>
                <c:pt idx="18678">
                  <c:v>40226</c:v>
                </c:pt>
                <c:pt idx="18679">
                  <c:v>40260</c:v>
                </c:pt>
                <c:pt idx="18680">
                  <c:v>40186</c:v>
                </c:pt>
                <c:pt idx="18681">
                  <c:v>40177</c:v>
                </c:pt>
                <c:pt idx="18682">
                  <c:v>40176</c:v>
                </c:pt>
                <c:pt idx="18683">
                  <c:v>40170</c:v>
                </c:pt>
                <c:pt idx="18684">
                  <c:v>40177</c:v>
                </c:pt>
                <c:pt idx="18685">
                  <c:v>40226</c:v>
                </c:pt>
                <c:pt idx="18686">
                  <c:v>40260</c:v>
                </c:pt>
                <c:pt idx="18687">
                  <c:v>40186</c:v>
                </c:pt>
                <c:pt idx="18688">
                  <c:v>40177</c:v>
                </c:pt>
                <c:pt idx="18689">
                  <c:v>40176</c:v>
                </c:pt>
                <c:pt idx="18690">
                  <c:v>40170</c:v>
                </c:pt>
                <c:pt idx="18691">
                  <c:v>40177</c:v>
                </c:pt>
                <c:pt idx="18692">
                  <c:v>40226</c:v>
                </c:pt>
                <c:pt idx="18693">
                  <c:v>40260</c:v>
                </c:pt>
                <c:pt idx="18694">
                  <c:v>40177</c:v>
                </c:pt>
                <c:pt idx="18695">
                  <c:v>40176</c:v>
                </c:pt>
                <c:pt idx="18696">
                  <c:v>40170</c:v>
                </c:pt>
                <c:pt idx="18697">
                  <c:v>40177</c:v>
                </c:pt>
                <c:pt idx="18698">
                  <c:v>40186</c:v>
                </c:pt>
                <c:pt idx="18699">
                  <c:v>40186</c:v>
                </c:pt>
                <c:pt idx="18700">
                  <c:v>40226</c:v>
                </c:pt>
                <c:pt idx="18701">
                  <c:v>40260</c:v>
                </c:pt>
                <c:pt idx="18702">
                  <c:v>40177</c:v>
                </c:pt>
                <c:pt idx="18703">
                  <c:v>40176</c:v>
                </c:pt>
                <c:pt idx="18704">
                  <c:v>40177</c:v>
                </c:pt>
                <c:pt idx="18705">
                  <c:v>40186</c:v>
                </c:pt>
                <c:pt idx="18706">
                  <c:v>40186</c:v>
                </c:pt>
                <c:pt idx="18707">
                  <c:v>40226</c:v>
                </c:pt>
                <c:pt idx="18708">
                  <c:v>40260</c:v>
                </c:pt>
                <c:pt idx="18709">
                  <c:v>40177</c:v>
                </c:pt>
                <c:pt idx="18710">
                  <c:v>40176</c:v>
                </c:pt>
                <c:pt idx="18711">
                  <c:v>40177</c:v>
                </c:pt>
                <c:pt idx="18712">
                  <c:v>40186</c:v>
                </c:pt>
                <c:pt idx="18713">
                  <c:v>40186</c:v>
                </c:pt>
                <c:pt idx="18714">
                  <c:v>40226</c:v>
                </c:pt>
                <c:pt idx="18715">
                  <c:v>40260</c:v>
                </c:pt>
                <c:pt idx="18716">
                  <c:v>40177</c:v>
                </c:pt>
                <c:pt idx="18717">
                  <c:v>40176</c:v>
                </c:pt>
                <c:pt idx="18718">
                  <c:v>40177</c:v>
                </c:pt>
                <c:pt idx="18719">
                  <c:v>40186</c:v>
                </c:pt>
                <c:pt idx="18720">
                  <c:v>40186</c:v>
                </c:pt>
                <c:pt idx="18721">
                  <c:v>40226</c:v>
                </c:pt>
                <c:pt idx="18722">
                  <c:v>40260</c:v>
                </c:pt>
                <c:pt idx="18723">
                  <c:v>40177</c:v>
                </c:pt>
                <c:pt idx="18724">
                  <c:v>40176</c:v>
                </c:pt>
                <c:pt idx="18725">
                  <c:v>40177</c:v>
                </c:pt>
                <c:pt idx="18726">
                  <c:v>40260</c:v>
                </c:pt>
                <c:pt idx="18727">
                  <c:v>40423</c:v>
                </c:pt>
                <c:pt idx="18728">
                  <c:v>40423</c:v>
                </c:pt>
                <c:pt idx="18729">
                  <c:v>40170</c:v>
                </c:pt>
                <c:pt idx="18730">
                  <c:v>40177</c:v>
                </c:pt>
                <c:pt idx="18731">
                  <c:v>40191</c:v>
                </c:pt>
                <c:pt idx="18732">
                  <c:v>40177</c:v>
                </c:pt>
                <c:pt idx="18733">
                  <c:v>40191</c:v>
                </c:pt>
                <c:pt idx="18734">
                  <c:v>40177</c:v>
                </c:pt>
                <c:pt idx="18735">
                  <c:v>40191</c:v>
                </c:pt>
                <c:pt idx="18736">
                  <c:v>40177</c:v>
                </c:pt>
                <c:pt idx="18737">
                  <c:v>40191</c:v>
                </c:pt>
                <c:pt idx="18738">
                  <c:v>40177</c:v>
                </c:pt>
                <c:pt idx="18739">
                  <c:v>40176</c:v>
                </c:pt>
                <c:pt idx="18740">
                  <c:v>40177</c:v>
                </c:pt>
                <c:pt idx="18741">
                  <c:v>40177</c:v>
                </c:pt>
                <c:pt idx="18742">
                  <c:v>40176</c:v>
                </c:pt>
                <c:pt idx="18743">
                  <c:v>40177</c:v>
                </c:pt>
                <c:pt idx="18744">
                  <c:v>40177</c:v>
                </c:pt>
                <c:pt idx="18745">
                  <c:v>40176</c:v>
                </c:pt>
                <c:pt idx="18746">
                  <c:v>40177</c:v>
                </c:pt>
                <c:pt idx="18747">
                  <c:v>40177</c:v>
                </c:pt>
                <c:pt idx="18748">
                  <c:v>40176</c:v>
                </c:pt>
                <c:pt idx="18749">
                  <c:v>40177</c:v>
                </c:pt>
                <c:pt idx="18750">
                  <c:v>40186</c:v>
                </c:pt>
                <c:pt idx="18751">
                  <c:v>40170</c:v>
                </c:pt>
                <c:pt idx="18752">
                  <c:v>40186</c:v>
                </c:pt>
                <c:pt idx="18753">
                  <c:v>40170</c:v>
                </c:pt>
                <c:pt idx="18754">
                  <c:v>40186</c:v>
                </c:pt>
                <c:pt idx="18755">
                  <c:v>40170</c:v>
                </c:pt>
                <c:pt idx="18756">
                  <c:v>40186</c:v>
                </c:pt>
                <c:pt idx="18757">
                  <c:v>40170</c:v>
                </c:pt>
                <c:pt idx="18758">
                  <c:v>40394</c:v>
                </c:pt>
                <c:pt idx="18759">
                  <c:v>40171</c:v>
                </c:pt>
                <c:pt idx="18760">
                  <c:v>40171</c:v>
                </c:pt>
                <c:pt idx="18761">
                  <c:v>40171</c:v>
                </c:pt>
                <c:pt idx="18762">
                  <c:v>40228</c:v>
                </c:pt>
                <c:pt idx="18763">
                  <c:v>40171</c:v>
                </c:pt>
                <c:pt idx="18764">
                  <c:v>40171</c:v>
                </c:pt>
                <c:pt idx="18765">
                  <c:v>40191</c:v>
                </c:pt>
                <c:pt idx="18766">
                  <c:v>40171</c:v>
                </c:pt>
                <c:pt idx="18767">
                  <c:v>40191</c:v>
                </c:pt>
                <c:pt idx="18768">
                  <c:v>40171</c:v>
                </c:pt>
                <c:pt idx="18769">
                  <c:v>40191</c:v>
                </c:pt>
                <c:pt idx="18770">
                  <c:v>40171</c:v>
                </c:pt>
                <c:pt idx="18771">
                  <c:v>40191</c:v>
                </c:pt>
                <c:pt idx="18772">
                  <c:v>40171</c:v>
                </c:pt>
                <c:pt idx="18773">
                  <c:v>40171</c:v>
                </c:pt>
                <c:pt idx="18774">
                  <c:v>40171</c:v>
                </c:pt>
                <c:pt idx="18775">
                  <c:v>40228</c:v>
                </c:pt>
                <c:pt idx="18776">
                  <c:v>40228</c:v>
                </c:pt>
                <c:pt idx="18777">
                  <c:v>40177</c:v>
                </c:pt>
                <c:pt idx="18778">
                  <c:v>40176</c:v>
                </c:pt>
                <c:pt idx="18779">
                  <c:v>40191</c:v>
                </c:pt>
                <c:pt idx="18780">
                  <c:v>40186</c:v>
                </c:pt>
                <c:pt idx="18781">
                  <c:v>40186</c:v>
                </c:pt>
                <c:pt idx="18782">
                  <c:v>40177</c:v>
                </c:pt>
                <c:pt idx="18783">
                  <c:v>40176</c:v>
                </c:pt>
                <c:pt idx="18784">
                  <c:v>40191</c:v>
                </c:pt>
                <c:pt idx="18785">
                  <c:v>40186</c:v>
                </c:pt>
                <c:pt idx="18786">
                  <c:v>40186</c:v>
                </c:pt>
                <c:pt idx="18787">
                  <c:v>40177</c:v>
                </c:pt>
                <c:pt idx="18788">
                  <c:v>40176</c:v>
                </c:pt>
                <c:pt idx="18789">
                  <c:v>40191</c:v>
                </c:pt>
                <c:pt idx="18790">
                  <c:v>40186</c:v>
                </c:pt>
                <c:pt idx="18791">
                  <c:v>40186</c:v>
                </c:pt>
                <c:pt idx="18792">
                  <c:v>40177</c:v>
                </c:pt>
                <c:pt idx="18793">
                  <c:v>40176</c:v>
                </c:pt>
                <c:pt idx="18794">
                  <c:v>40191</c:v>
                </c:pt>
                <c:pt idx="18795">
                  <c:v>40186</c:v>
                </c:pt>
                <c:pt idx="18796">
                  <c:v>40186</c:v>
                </c:pt>
                <c:pt idx="18797">
                  <c:v>40177</c:v>
                </c:pt>
                <c:pt idx="18798">
                  <c:v>40177</c:v>
                </c:pt>
                <c:pt idx="18799">
                  <c:v>40177</c:v>
                </c:pt>
                <c:pt idx="18800">
                  <c:v>40177</c:v>
                </c:pt>
                <c:pt idx="18801">
                  <c:v>40228</c:v>
                </c:pt>
                <c:pt idx="18802">
                  <c:v>40170</c:v>
                </c:pt>
                <c:pt idx="18803">
                  <c:v>40177</c:v>
                </c:pt>
                <c:pt idx="18804">
                  <c:v>40176</c:v>
                </c:pt>
                <c:pt idx="18805">
                  <c:v>40191</c:v>
                </c:pt>
                <c:pt idx="18806">
                  <c:v>40186</c:v>
                </c:pt>
                <c:pt idx="18807">
                  <c:v>40170</c:v>
                </c:pt>
                <c:pt idx="18808">
                  <c:v>40177</c:v>
                </c:pt>
                <c:pt idx="18809">
                  <c:v>40176</c:v>
                </c:pt>
                <c:pt idx="18810">
                  <c:v>40191</c:v>
                </c:pt>
                <c:pt idx="18811">
                  <c:v>40186</c:v>
                </c:pt>
                <c:pt idx="18812">
                  <c:v>40170</c:v>
                </c:pt>
                <c:pt idx="18813">
                  <c:v>40177</c:v>
                </c:pt>
                <c:pt idx="18814">
                  <c:v>40176</c:v>
                </c:pt>
                <c:pt idx="18815">
                  <c:v>40191</c:v>
                </c:pt>
                <c:pt idx="18816">
                  <c:v>40186</c:v>
                </c:pt>
                <c:pt idx="18817">
                  <c:v>40170</c:v>
                </c:pt>
                <c:pt idx="18818">
                  <c:v>40177</c:v>
                </c:pt>
                <c:pt idx="18819">
                  <c:v>40176</c:v>
                </c:pt>
                <c:pt idx="18820">
                  <c:v>40191</c:v>
                </c:pt>
                <c:pt idx="18821">
                  <c:v>40186</c:v>
                </c:pt>
                <c:pt idx="18822">
                  <c:v>40177</c:v>
                </c:pt>
                <c:pt idx="18823">
                  <c:v>40177</c:v>
                </c:pt>
                <c:pt idx="18824">
                  <c:v>40177</c:v>
                </c:pt>
                <c:pt idx="18825">
                  <c:v>40175</c:v>
                </c:pt>
                <c:pt idx="18826">
                  <c:v>40177</c:v>
                </c:pt>
                <c:pt idx="18827">
                  <c:v>40191</c:v>
                </c:pt>
                <c:pt idx="18828">
                  <c:v>40176</c:v>
                </c:pt>
                <c:pt idx="18829">
                  <c:v>40170</c:v>
                </c:pt>
                <c:pt idx="18830">
                  <c:v>40177</c:v>
                </c:pt>
                <c:pt idx="18831">
                  <c:v>40191</c:v>
                </c:pt>
                <c:pt idx="18832">
                  <c:v>40176</c:v>
                </c:pt>
                <c:pt idx="18833">
                  <c:v>40170</c:v>
                </c:pt>
                <c:pt idx="18834">
                  <c:v>40177</c:v>
                </c:pt>
                <c:pt idx="18835">
                  <c:v>40191</c:v>
                </c:pt>
                <c:pt idx="18836">
                  <c:v>40176</c:v>
                </c:pt>
                <c:pt idx="18837">
                  <c:v>40170</c:v>
                </c:pt>
                <c:pt idx="18838">
                  <c:v>40177</c:v>
                </c:pt>
                <c:pt idx="18839">
                  <c:v>40191</c:v>
                </c:pt>
                <c:pt idx="18840">
                  <c:v>40176</c:v>
                </c:pt>
                <c:pt idx="18841">
                  <c:v>40170</c:v>
                </c:pt>
                <c:pt idx="18842">
                  <c:v>40177</c:v>
                </c:pt>
                <c:pt idx="18843">
                  <c:v>40186</c:v>
                </c:pt>
                <c:pt idx="18844">
                  <c:v>40186</c:v>
                </c:pt>
                <c:pt idx="18845">
                  <c:v>40191</c:v>
                </c:pt>
                <c:pt idx="18846">
                  <c:v>40177</c:v>
                </c:pt>
                <c:pt idx="18847">
                  <c:v>40176</c:v>
                </c:pt>
                <c:pt idx="18848">
                  <c:v>40186</c:v>
                </c:pt>
                <c:pt idx="18849">
                  <c:v>40186</c:v>
                </c:pt>
                <c:pt idx="18850">
                  <c:v>40191</c:v>
                </c:pt>
                <c:pt idx="18851">
                  <c:v>40177</c:v>
                </c:pt>
                <c:pt idx="18852">
                  <c:v>40176</c:v>
                </c:pt>
                <c:pt idx="18853">
                  <c:v>40186</c:v>
                </c:pt>
                <c:pt idx="18854">
                  <c:v>40186</c:v>
                </c:pt>
                <c:pt idx="18855">
                  <c:v>40191</c:v>
                </c:pt>
                <c:pt idx="18856">
                  <c:v>40177</c:v>
                </c:pt>
                <c:pt idx="18857">
                  <c:v>40176</c:v>
                </c:pt>
                <c:pt idx="18858">
                  <c:v>40186</c:v>
                </c:pt>
                <c:pt idx="18859">
                  <c:v>40186</c:v>
                </c:pt>
                <c:pt idx="18860">
                  <c:v>40191</c:v>
                </c:pt>
                <c:pt idx="18861">
                  <c:v>40177</c:v>
                </c:pt>
                <c:pt idx="18862">
                  <c:v>40176</c:v>
                </c:pt>
                <c:pt idx="18863">
                  <c:v>40191</c:v>
                </c:pt>
                <c:pt idx="18864">
                  <c:v>40176</c:v>
                </c:pt>
                <c:pt idx="18865">
                  <c:v>40177</c:v>
                </c:pt>
                <c:pt idx="18866">
                  <c:v>40191</c:v>
                </c:pt>
                <c:pt idx="18867">
                  <c:v>40176</c:v>
                </c:pt>
                <c:pt idx="18868">
                  <c:v>40177</c:v>
                </c:pt>
                <c:pt idx="18869">
                  <c:v>40191</c:v>
                </c:pt>
                <c:pt idx="18870">
                  <c:v>40176</c:v>
                </c:pt>
                <c:pt idx="18871">
                  <c:v>40177</c:v>
                </c:pt>
                <c:pt idx="18872">
                  <c:v>40191</c:v>
                </c:pt>
                <c:pt idx="18873">
                  <c:v>40176</c:v>
                </c:pt>
                <c:pt idx="18874">
                  <c:v>40177</c:v>
                </c:pt>
                <c:pt idx="18875">
                  <c:v>40186</c:v>
                </c:pt>
                <c:pt idx="18876">
                  <c:v>40191</c:v>
                </c:pt>
                <c:pt idx="18877">
                  <c:v>40177</c:v>
                </c:pt>
                <c:pt idx="18878">
                  <c:v>40170</c:v>
                </c:pt>
                <c:pt idx="18879">
                  <c:v>40186</c:v>
                </c:pt>
                <c:pt idx="18880">
                  <c:v>40191</c:v>
                </c:pt>
                <c:pt idx="18881">
                  <c:v>40177</c:v>
                </c:pt>
                <c:pt idx="18882">
                  <c:v>40170</c:v>
                </c:pt>
                <c:pt idx="18883">
                  <c:v>40186</c:v>
                </c:pt>
                <c:pt idx="18884">
                  <c:v>40191</c:v>
                </c:pt>
                <c:pt idx="18885">
                  <c:v>40177</c:v>
                </c:pt>
                <c:pt idx="18886">
                  <c:v>40170</c:v>
                </c:pt>
                <c:pt idx="18887">
                  <c:v>40186</c:v>
                </c:pt>
                <c:pt idx="18888">
                  <c:v>40186</c:v>
                </c:pt>
                <c:pt idx="18889">
                  <c:v>40191</c:v>
                </c:pt>
                <c:pt idx="18890">
                  <c:v>40177</c:v>
                </c:pt>
                <c:pt idx="18891">
                  <c:v>40170</c:v>
                </c:pt>
                <c:pt idx="18892">
                  <c:v>40424</c:v>
                </c:pt>
                <c:pt idx="18893">
                  <c:v>40325</c:v>
                </c:pt>
                <c:pt idx="18894">
                  <c:v>40424</c:v>
                </c:pt>
                <c:pt idx="18895">
                  <c:v>40424</c:v>
                </c:pt>
                <c:pt idx="18896">
                  <c:v>40424</c:v>
                </c:pt>
                <c:pt idx="18897">
                  <c:v>40370</c:v>
                </c:pt>
                <c:pt idx="18898">
                  <c:v>40394</c:v>
                </c:pt>
                <c:pt idx="18899">
                  <c:v>40382</c:v>
                </c:pt>
                <c:pt idx="18900">
                  <c:v>40278</c:v>
                </c:pt>
                <c:pt idx="18901">
                  <c:v>40292</c:v>
                </c:pt>
                <c:pt idx="18902">
                  <c:v>40305</c:v>
                </c:pt>
                <c:pt idx="18903">
                  <c:v>40313</c:v>
                </c:pt>
                <c:pt idx="18904">
                  <c:v>40316</c:v>
                </c:pt>
                <c:pt idx="18905">
                  <c:v>40318</c:v>
                </c:pt>
                <c:pt idx="18906">
                  <c:v>40325</c:v>
                </c:pt>
                <c:pt idx="18907">
                  <c:v>40358</c:v>
                </c:pt>
                <c:pt idx="18908">
                  <c:v>40366</c:v>
                </c:pt>
                <c:pt idx="18909">
                  <c:v>40367</c:v>
                </c:pt>
                <c:pt idx="18910">
                  <c:v>40369</c:v>
                </c:pt>
                <c:pt idx="18911">
                  <c:v>40399</c:v>
                </c:pt>
                <c:pt idx="18912">
                  <c:v>40418</c:v>
                </c:pt>
                <c:pt idx="18913">
                  <c:v>40423</c:v>
                </c:pt>
                <c:pt idx="18914">
                  <c:v>40434</c:v>
                </c:pt>
                <c:pt idx="18915">
                  <c:v>40234</c:v>
                </c:pt>
                <c:pt idx="18916">
                  <c:v>40234</c:v>
                </c:pt>
                <c:pt idx="18917">
                  <c:v>40253</c:v>
                </c:pt>
                <c:pt idx="18918">
                  <c:v>40234</c:v>
                </c:pt>
                <c:pt idx="18919">
                  <c:v>40234</c:v>
                </c:pt>
                <c:pt idx="18920">
                  <c:v>40359</c:v>
                </c:pt>
                <c:pt idx="18921">
                  <c:v>40361</c:v>
                </c:pt>
                <c:pt idx="18922">
                  <c:v>40384</c:v>
                </c:pt>
                <c:pt idx="18923">
                  <c:v>40395</c:v>
                </c:pt>
                <c:pt idx="18924">
                  <c:v>40359</c:v>
                </c:pt>
                <c:pt idx="18925">
                  <c:v>40361</c:v>
                </c:pt>
                <c:pt idx="18926">
                  <c:v>40384</c:v>
                </c:pt>
                <c:pt idx="18927">
                  <c:v>40395</c:v>
                </c:pt>
                <c:pt idx="18928">
                  <c:v>40359</c:v>
                </c:pt>
                <c:pt idx="18929">
                  <c:v>40361</c:v>
                </c:pt>
                <c:pt idx="18930">
                  <c:v>40395</c:v>
                </c:pt>
                <c:pt idx="18931">
                  <c:v>40412</c:v>
                </c:pt>
                <c:pt idx="18932">
                  <c:v>40226</c:v>
                </c:pt>
                <c:pt idx="18933">
                  <c:v>40226</c:v>
                </c:pt>
                <c:pt idx="18934">
                  <c:v>40226</c:v>
                </c:pt>
                <c:pt idx="18935">
                  <c:v>40226</c:v>
                </c:pt>
                <c:pt idx="18936">
                  <c:v>40359</c:v>
                </c:pt>
                <c:pt idx="18937">
                  <c:v>40361</c:v>
                </c:pt>
                <c:pt idx="18938">
                  <c:v>40395</c:v>
                </c:pt>
                <c:pt idx="18939">
                  <c:v>40412</c:v>
                </c:pt>
                <c:pt idx="18940">
                  <c:v>40418</c:v>
                </c:pt>
                <c:pt idx="18941">
                  <c:v>40181</c:v>
                </c:pt>
                <c:pt idx="18942">
                  <c:v>40181</c:v>
                </c:pt>
                <c:pt idx="18943">
                  <c:v>40181</c:v>
                </c:pt>
                <c:pt idx="18944">
                  <c:v>40181</c:v>
                </c:pt>
                <c:pt idx="18945">
                  <c:v>40220</c:v>
                </c:pt>
                <c:pt idx="18946">
                  <c:v>40220</c:v>
                </c:pt>
                <c:pt idx="18947">
                  <c:v>40220</c:v>
                </c:pt>
                <c:pt idx="18948">
                  <c:v>40220</c:v>
                </c:pt>
                <c:pt idx="18949">
                  <c:v>40415</c:v>
                </c:pt>
                <c:pt idx="18950">
                  <c:v>40322</c:v>
                </c:pt>
                <c:pt idx="18951">
                  <c:v>40118</c:v>
                </c:pt>
                <c:pt idx="18952">
                  <c:v>40123</c:v>
                </c:pt>
                <c:pt idx="18953">
                  <c:v>40128</c:v>
                </c:pt>
                <c:pt idx="18954">
                  <c:v>40135</c:v>
                </c:pt>
                <c:pt idx="18955">
                  <c:v>40141</c:v>
                </c:pt>
                <c:pt idx="18956">
                  <c:v>40142</c:v>
                </c:pt>
                <c:pt idx="18957">
                  <c:v>40359</c:v>
                </c:pt>
                <c:pt idx="18958">
                  <c:v>40322</c:v>
                </c:pt>
                <c:pt idx="18959">
                  <c:v>40413</c:v>
                </c:pt>
                <c:pt idx="18960">
                  <c:v>40431</c:v>
                </c:pt>
                <c:pt idx="18961">
                  <c:v>40413</c:v>
                </c:pt>
                <c:pt idx="18962">
                  <c:v>40431</c:v>
                </c:pt>
                <c:pt idx="18963">
                  <c:v>40413</c:v>
                </c:pt>
                <c:pt idx="18964">
                  <c:v>40431</c:v>
                </c:pt>
                <c:pt idx="18965">
                  <c:v>40413</c:v>
                </c:pt>
                <c:pt idx="18966">
                  <c:v>40431</c:v>
                </c:pt>
                <c:pt idx="18967">
                  <c:v>40359</c:v>
                </c:pt>
                <c:pt idx="18968">
                  <c:v>40361</c:v>
                </c:pt>
                <c:pt idx="18969">
                  <c:v>40395</c:v>
                </c:pt>
                <c:pt idx="18970">
                  <c:v>40396</c:v>
                </c:pt>
                <c:pt idx="18971">
                  <c:v>40412</c:v>
                </c:pt>
                <c:pt idx="18972">
                  <c:v>40334</c:v>
                </c:pt>
                <c:pt idx="18973">
                  <c:v>40323</c:v>
                </c:pt>
                <c:pt idx="18974">
                  <c:v>40421</c:v>
                </c:pt>
                <c:pt idx="18975">
                  <c:v>40381</c:v>
                </c:pt>
                <c:pt idx="18976">
                  <c:v>40276</c:v>
                </c:pt>
                <c:pt idx="18977">
                  <c:v>40276</c:v>
                </c:pt>
                <c:pt idx="18978">
                  <c:v>40317</c:v>
                </c:pt>
                <c:pt idx="18979">
                  <c:v>40317</c:v>
                </c:pt>
                <c:pt idx="18980">
                  <c:v>40317</c:v>
                </c:pt>
                <c:pt idx="18981">
                  <c:v>40430</c:v>
                </c:pt>
                <c:pt idx="18982">
                  <c:v>40317</c:v>
                </c:pt>
                <c:pt idx="18983">
                  <c:v>40317</c:v>
                </c:pt>
                <c:pt idx="18984">
                  <c:v>40322</c:v>
                </c:pt>
                <c:pt idx="18985">
                  <c:v>40317</c:v>
                </c:pt>
                <c:pt idx="18986">
                  <c:v>40317</c:v>
                </c:pt>
                <c:pt idx="18987">
                  <c:v>40317</c:v>
                </c:pt>
                <c:pt idx="18988">
                  <c:v>40317</c:v>
                </c:pt>
                <c:pt idx="18989">
                  <c:v>40317</c:v>
                </c:pt>
                <c:pt idx="18990">
                  <c:v>40317</c:v>
                </c:pt>
                <c:pt idx="18991">
                  <c:v>40263</c:v>
                </c:pt>
                <c:pt idx="18992">
                  <c:v>40196</c:v>
                </c:pt>
                <c:pt idx="18993">
                  <c:v>40269</c:v>
                </c:pt>
                <c:pt idx="18994">
                  <c:v>40349</c:v>
                </c:pt>
                <c:pt idx="18995">
                  <c:v>40238</c:v>
                </c:pt>
                <c:pt idx="18996">
                  <c:v>40269</c:v>
                </c:pt>
                <c:pt idx="18997">
                  <c:v>40324</c:v>
                </c:pt>
                <c:pt idx="18998">
                  <c:v>40276</c:v>
                </c:pt>
                <c:pt idx="18999">
                  <c:v>40276</c:v>
                </c:pt>
                <c:pt idx="19000">
                  <c:v>40276</c:v>
                </c:pt>
                <c:pt idx="19001">
                  <c:v>40276</c:v>
                </c:pt>
                <c:pt idx="19002">
                  <c:v>40276</c:v>
                </c:pt>
                <c:pt idx="19003">
                  <c:v>40227</c:v>
                </c:pt>
                <c:pt idx="19004">
                  <c:v>40276</c:v>
                </c:pt>
                <c:pt idx="19005">
                  <c:v>40227</c:v>
                </c:pt>
                <c:pt idx="19006">
                  <c:v>40227</c:v>
                </c:pt>
                <c:pt idx="19007">
                  <c:v>40276</c:v>
                </c:pt>
                <c:pt idx="19008">
                  <c:v>40227</c:v>
                </c:pt>
                <c:pt idx="19009">
                  <c:v>40254</c:v>
                </c:pt>
                <c:pt idx="19010">
                  <c:v>40276</c:v>
                </c:pt>
                <c:pt idx="19011">
                  <c:v>40276</c:v>
                </c:pt>
                <c:pt idx="19012">
                  <c:v>40276</c:v>
                </c:pt>
                <c:pt idx="19013">
                  <c:v>40394</c:v>
                </c:pt>
                <c:pt idx="19014">
                  <c:v>40394</c:v>
                </c:pt>
                <c:pt idx="19015">
                  <c:v>40410</c:v>
                </c:pt>
                <c:pt idx="19016">
                  <c:v>40394</c:v>
                </c:pt>
                <c:pt idx="19017">
                  <c:v>40394</c:v>
                </c:pt>
                <c:pt idx="19018">
                  <c:v>40082</c:v>
                </c:pt>
                <c:pt idx="19019">
                  <c:v>40082</c:v>
                </c:pt>
                <c:pt idx="19020">
                  <c:v>40082</c:v>
                </c:pt>
                <c:pt idx="19021">
                  <c:v>40082</c:v>
                </c:pt>
                <c:pt idx="19022">
                  <c:v>40082</c:v>
                </c:pt>
                <c:pt idx="19023">
                  <c:v>40082</c:v>
                </c:pt>
                <c:pt idx="19024">
                  <c:v>40082</c:v>
                </c:pt>
                <c:pt idx="19025">
                  <c:v>40082</c:v>
                </c:pt>
                <c:pt idx="19026">
                  <c:v>40323</c:v>
                </c:pt>
                <c:pt idx="19027">
                  <c:v>40323</c:v>
                </c:pt>
                <c:pt idx="19028">
                  <c:v>40323</c:v>
                </c:pt>
                <c:pt idx="19029">
                  <c:v>40323</c:v>
                </c:pt>
                <c:pt idx="19030">
                  <c:v>40082</c:v>
                </c:pt>
                <c:pt idx="19031">
                  <c:v>40082</c:v>
                </c:pt>
                <c:pt idx="19032">
                  <c:v>40082</c:v>
                </c:pt>
                <c:pt idx="19033">
                  <c:v>40082</c:v>
                </c:pt>
                <c:pt idx="19034">
                  <c:v>40414</c:v>
                </c:pt>
                <c:pt idx="19035">
                  <c:v>40414</c:v>
                </c:pt>
                <c:pt idx="19036">
                  <c:v>40414</c:v>
                </c:pt>
                <c:pt idx="19037">
                  <c:v>40414</c:v>
                </c:pt>
                <c:pt idx="19038">
                  <c:v>40188</c:v>
                </c:pt>
                <c:pt idx="19039">
                  <c:v>40188</c:v>
                </c:pt>
                <c:pt idx="19040">
                  <c:v>40188</c:v>
                </c:pt>
                <c:pt idx="19041">
                  <c:v>40188</c:v>
                </c:pt>
                <c:pt idx="19042">
                  <c:v>40385</c:v>
                </c:pt>
                <c:pt idx="19043">
                  <c:v>40385</c:v>
                </c:pt>
                <c:pt idx="19044">
                  <c:v>40385</c:v>
                </c:pt>
                <c:pt idx="19045">
                  <c:v>40385</c:v>
                </c:pt>
                <c:pt idx="19046">
                  <c:v>40385</c:v>
                </c:pt>
                <c:pt idx="19047">
                  <c:v>40385</c:v>
                </c:pt>
                <c:pt idx="19048">
                  <c:v>40385</c:v>
                </c:pt>
                <c:pt idx="19049">
                  <c:v>40385</c:v>
                </c:pt>
                <c:pt idx="19050">
                  <c:v>40246</c:v>
                </c:pt>
                <c:pt idx="19051">
                  <c:v>40254</c:v>
                </c:pt>
                <c:pt idx="19052">
                  <c:v>40258</c:v>
                </c:pt>
                <c:pt idx="19053">
                  <c:v>40288</c:v>
                </c:pt>
                <c:pt idx="19054">
                  <c:v>40315</c:v>
                </c:pt>
                <c:pt idx="19055">
                  <c:v>40347</c:v>
                </c:pt>
                <c:pt idx="19056">
                  <c:v>40360</c:v>
                </c:pt>
                <c:pt idx="19057">
                  <c:v>40367</c:v>
                </c:pt>
                <c:pt idx="19058">
                  <c:v>40379</c:v>
                </c:pt>
                <c:pt idx="19059">
                  <c:v>40397</c:v>
                </c:pt>
                <c:pt idx="19060">
                  <c:v>40400</c:v>
                </c:pt>
                <c:pt idx="19061">
                  <c:v>40423</c:v>
                </c:pt>
                <c:pt idx="19062">
                  <c:v>40425</c:v>
                </c:pt>
                <c:pt idx="19063">
                  <c:v>40429</c:v>
                </c:pt>
                <c:pt idx="19064">
                  <c:v>40430</c:v>
                </c:pt>
                <c:pt idx="19065">
                  <c:v>40262</c:v>
                </c:pt>
                <c:pt idx="19066">
                  <c:v>40274</c:v>
                </c:pt>
                <c:pt idx="19067">
                  <c:v>40290</c:v>
                </c:pt>
                <c:pt idx="19068">
                  <c:v>40320</c:v>
                </c:pt>
                <c:pt idx="19069">
                  <c:v>40323</c:v>
                </c:pt>
                <c:pt idx="19070">
                  <c:v>40325</c:v>
                </c:pt>
                <c:pt idx="19071">
                  <c:v>40341</c:v>
                </c:pt>
                <c:pt idx="19072">
                  <c:v>40358</c:v>
                </c:pt>
                <c:pt idx="19073">
                  <c:v>40359</c:v>
                </c:pt>
                <c:pt idx="19074">
                  <c:v>40366</c:v>
                </c:pt>
                <c:pt idx="19075">
                  <c:v>40371</c:v>
                </c:pt>
                <c:pt idx="19076">
                  <c:v>40373</c:v>
                </c:pt>
                <c:pt idx="19077">
                  <c:v>40379</c:v>
                </c:pt>
                <c:pt idx="19078">
                  <c:v>40381</c:v>
                </c:pt>
                <c:pt idx="19079">
                  <c:v>40385</c:v>
                </c:pt>
                <c:pt idx="19080">
                  <c:v>40394</c:v>
                </c:pt>
                <c:pt idx="19081">
                  <c:v>40408</c:v>
                </c:pt>
                <c:pt idx="19082">
                  <c:v>40397</c:v>
                </c:pt>
                <c:pt idx="19083">
                  <c:v>40423</c:v>
                </c:pt>
                <c:pt idx="19084">
                  <c:v>40425</c:v>
                </c:pt>
                <c:pt idx="19085">
                  <c:v>40430</c:v>
                </c:pt>
                <c:pt idx="19086">
                  <c:v>40394</c:v>
                </c:pt>
                <c:pt idx="19087">
                  <c:v>40408</c:v>
                </c:pt>
                <c:pt idx="19088">
                  <c:v>40353</c:v>
                </c:pt>
                <c:pt idx="19089">
                  <c:v>40358</c:v>
                </c:pt>
                <c:pt idx="19090">
                  <c:v>40422</c:v>
                </c:pt>
                <c:pt idx="19091">
                  <c:v>40358</c:v>
                </c:pt>
                <c:pt idx="19092">
                  <c:v>40422</c:v>
                </c:pt>
                <c:pt idx="19093">
                  <c:v>40359</c:v>
                </c:pt>
                <c:pt idx="19094">
                  <c:v>40420</c:v>
                </c:pt>
                <c:pt idx="19095">
                  <c:v>40269</c:v>
                </c:pt>
                <c:pt idx="19096">
                  <c:v>40359</c:v>
                </c:pt>
                <c:pt idx="19097">
                  <c:v>40420</c:v>
                </c:pt>
                <c:pt idx="19098">
                  <c:v>40379</c:v>
                </c:pt>
                <c:pt idx="19099">
                  <c:v>40385</c:v>
                </c:pt>
                <c:pt idx="19100">
                  <c:v>40297</c:v>
                </c:pt>
                <c:pt idx="19101">
                  <c:v>40381</c:v>
                </c:pt>
                <c:pt idx="19102">
                  <c:v>40281</c:v>
                </c:pt>
                <c:pt idx="19103">
                  <c:v>40298</c:v>
                </c:pt>
                <c:pt idx="19104">
                  <c:v>40309</c:v>
                </c:pt>
                <c:pt idx="19105">
                  <c:v>40310</c:v>
                </c:pt>
                <c:pt idx="19106">
                  <c:v>40315</c:v>
                </c:pt>
                <c:pt idx="19107">
                  <c:v>40318</c:v>
                </c:pt>
                <c:pt idx="19108">
                  <c:v>40336</c:v>
                </c:pt>
                <c:pt idx="19109">
                  <c:v>40342</c:v>
                </c:pt>
                <c:pt idx="19110">
                  <c:v>40368</c:v>
                </c:pt>
                <c:pt idx="19111">
                  <c:v>40372</c:v>
                </c:pt>
                <c:pt idx="19112">
                  <c:v>40373</c:v>
                </c:pt>
                <c:pt idx="19113">
                  <c:v>40377</c:v>
                </c:pt>
                <c:pt idx="19114">
                  <c:v>40381</c:v>
                </c:pt>
                <c:pt idx="19115">
                  <c:v>40283</c:v>
                </c:pt>
                <c:pt idx="19116">
                  <c:v>40285</c:v>
                </c:pt>
                <c:pt idx="19117">
                  <c:v>40325</c:v>
                </c:pt>
                <c:pt idx="19118">
                  <c:v>40420</c:v>
                </c:pt>
                <c:pt idx="19119">
                  <c:v>40297</c:v>
                </c:pt>
                <c:pt idx="19120">
                  <c:v>40206</c:v>
                </c:pt>
                <c:pt idx="19121">
                  <c:v>40252</c:v>
                </c:pt>
                <c:pt idx="19122">
                  <c:v>40276</c:v>
                </c:pt>
                <c:pt idx="19123">
                  <c:v>40206</c:v>
                </c:pt>
                <c:pt idx="19124">
                  <c:v>40208</c:v>
                </c:pt>
                <c:pt idx="19125">
                  <c:v>40212</c:v>
                </c:pt>
                <c:pt idx="19126">
                  <c:v>40219</c:v>
                </c:pt>
                <c:pt idx="19127">
                  <c:v>40224</c:v>
                </c:pt>
                <c:pt idx="19128">
                  <c:v>40227</c:v>
                </c:pt>
                <c:pt idx="19129">
                  <c:v>40276</c:v>
                </c:pt>
                <c:pt idx="19130">
                  <c:v>40288</c:v>
                </c:pt>
                <c:pt idx="19131">
                  <c:v>40295</c:v>
                </c:pt>
                <c:pt idx="19132">
                  <c:v>40296</c:v>
                </c:pt>
                <c:pt idx="19133">
                  <c:v>40276</c:v>
                </c:pt>
                <c:pt idx="19134">
                  <c:v>40276</c:v>
                </c:pt>
                <c:pt idx="19135">
                  <c:v>40276</c:v>
                </c:pt>
                <c:pt idx="19136">
                  <c:v>40203</c:v>
                </c:pt>
                <c:pt idx="19137">
                  <c:v>40276</c:v>
                </c:pt>
                <c:pt idx="19138">
                  <c:v>40203</c:v>
                </c:pt>
                <c:pt idx="19139">
                  <c:v>40276</c:v>
                </c:pt>
                <c:pt idx="19140">
                  <c:v>40203</c:v>
                </c:pt>
                <c:pt idx="19141">
                  <c:v>40276</c:v>
                </c:pt>
                <c:pt idx="19142">
                  <c:v>40203</c:v>
                </c:pt>
                <c:pt idx="19143">
                  <c:v>40203</c:v>
                </c:pt>
                <c:pt idx="19144">
                  <c:v>40276</c:v>
                </c:pt>
                <c:pt idx="19145">
                  <c:v>40203</c:v>
                </c:pt>
                <c:pt idx="19146">
                  <c:v>40276</c:v>
                </c:pt>
                <c:pt idx="19147">
                  <c:v>40276</c:v>
                </c:pt>
                <c:pt idx="19148">
                  <c:v>40276</c:v>
                </c:pt>
                <c:pt idx="19149">
                  <c:v>40276</c:v>
                </c:pt>
                <c:pt idx="19150">
                  <c:v>40276</c:v>
                </c:pt>
                <c:pt idx="19151">
                  <c:v>40276</c:v>
                </c:pt>
                <c:pt idx="19152">
                  <c:v>40204</c:v>
                </c:pt>
                <c:pt idx="19153">
                  <c:v>40276</c:v>
                </c:pt>
                <c:pt idx="19154">
                  <c:v>40204</c:v>
                </c:pt>
                <c:pt idx="19155">
                  <c:v>40276</c:v>
                </c:pt>
                <c:pt idx="19156">
                  <c:v>40204</c:v>
                </c:pt>
                <c:pt idx="19157">
                  <c:v>40276</c:v>
                </c:pt>
                <c:pt idx="19158">
                  <c:v>40276</c:v>
                </c:pt>
                <c:pt idx="19159">
                  <c:v>40204</c:v>
                </c:pt>
                <c:pt idx="19160">
                  <c:v>40276</c:v>
                </c:pt>
                <c:pt idx="19161">
                  <c:v>40276</c:v>
                </c:pt>
                <c:pt idx="19162">
                  <c:v>40276</c:v>
                </c:pt>
                <c:pt idx="19163">
                  <c:v>40276</c:v>
                </c:pt>
                <c:pt idx="19164">
                  <c:v>40276</c:v>
                </c:pt>
                <c:pt idx="19165">
                  <c:v>40276</c:v>
                </c:pt>
                <c:pt idx="19166">
                  <c:v>40204</c:v>
                </c:pt>
                <c:pt idx="19167">
                  <c:v>40276</c:v>
                </c:pt>
                <c:pt idx="19168">
                  <c:v>40276</c:v>
                </c:pt>
                <c:pt idx="19169">
                  <c:v>40204</c:v>
                </c:pt>
                <c:pt idx="19170">
                  <c:v>40276</c:v>
                </c:pt>
                <c:pt idx="19171">
                  <c:v>40276</c:v>
                </c:pt>
                <c:pt idx="19172">
                  <c:v>40276</c:v>
                </c:pt>
                <c:pt idx="19173">
                  <c:v>40276</c:v>
                </c:pt>
                <c:pt idx="19174">
                  <c:v>40276</c:v>
                </c:pt>
                <c:pt idx="19175">
                  <c:v>40276</c:v>
                </c:pt>
                <c:pt idx="19176">
                  <c:v>40276</c:v>
                </c:pt>
                <c:pt idx="19177">
                  <c:v>40276</c:v>
                </c:pt>
                <c:pt idx="19178">
                  <c:v>40276</c:v>
                </c:pt>
                <c:pt idx="19179">
                  <c:v>40410</c:v>
                </c:pt>
                <c:pt idx="19180">
                  <c:v>40410</c:v>
                </c:pt>
                <c:pt idx="19181">
                  <c:v>40204</c:v>
                </c:pt>
                <c:pt idx="19182">
                  <c:v>40410</c:v>
                </c:pt>
                <c:pt idx="19183">
                  <c:v>40410</c:v>
                </c:pt>
                <c:pt idx="19184">
                  <c:v>40204</c:v>
                </c:pt>
                <c:pt idx="19185">
                  <c:v>40410</c:v>
                </c:pt>
                <c:pt idx="19186">
                  <c:v>40204</c:v>
                </c:pt>
                <c:pt idx="19187">
                  <c:v>40204</c:v>
                </c:pt>
                <c:pt idx="19188">
                  <c:v>40410</c:v>
                </c:pt>
                <c:pt idx="19189">
                  <c:v>40204</c:v>
                </c:pt>
                <c:pt idx="19190">
                  <c:v>40410</c:v>
                </c:pt>
                <c:pt idx="19191">
                  <c:v>40410</c:v>
                </c:pt>
                <c:pt idx="19192">
                  <c:v>40410</c:v>
                </c:pt>
                <c:pt idx="19193">
                  <c:v>40410</c:v>
                </c:pt>
                <c:pt idx="19194">
                  <c:v>40410</c:v>
                </c:pt>
                <c:pt idx="19195">
                  <c:v>40205</c:v>
                </c:pt>
                <c:pt idx="19196">
                  <c:v>40410</c:v>
                </c:pt>
                <c:pt idx="19197">
                  <c:v>40205</c:v>
                </c:pt>
                <c:pt idx="19198">
                  <c:v>40410</c:v>
                </c:pt>
                <c:pt idx="19199">
                  <c:v>40410</c:v>
                </c:pt>
                <c:pt idx="19200">
                  <c:v>40276</c:v>
                </c:pt>
                <c:pt idx="19201">
                  <c:v>40276</c:v>
                </c:pt>
                <c:pt idx="19202">
                  <c:v>40276</c:v>
                </c:pt>
                <c:pt idx="19203">
                  <c:v>40276</c:v>
                </c:pt>
                <c:pt idx="19204">
                  <c:v>40276</c:v>
                </c:pt>
                <c:pt idx="19205">
                  <c:v>40276</c:v>
                </c:pt>
                <c:pt idx="19206">
                  <c:v>40276</c:v>
                </c:pt>
                <c:pt idx="19207">
                  <c:v>40205</c:v>
                </c:pt>
                <c:pt idx="19208">
                  <c:v>40276</c:v>
                </c:pt>
                <c:pt idx="19209">
                  <c:v>40276</c:v>
                </c:pt>
                <c:pt idx="19210">
                  <c:v>40276</c:v>
                </c:pt>
                <c:pt idx="19211">
                  <c:v>40276</c:v>
                </c:pt>
                <c:pt idx="19212">
                  <c:v>40276</c:v>
                </c:pt>
                <c:pt idx="19213">
                  <c:v>40276</c:v>
                </c:pt>
                <c:pt idx="19214">
                  <c:v>40276</c:v>
                </c:pt>
                <c:pt idx="19215">
                  <c:v>40276</c:v>
                </c:pt>
                <c:pt idx="19216">
                  <c:v>40276</c:v>
                </c:pt>
                <c:pt idx="19217">
                  <c:v>40276</c:v>
                </c:pt>
                <c:pt idx="19218">
                  <c:v>40205</c:v>
                </c:pt>
                <c:pt idx="19219">
                  <c:v>40276</c:v>
                </c:pt>
                <c:pt idx="19220">
                  <c:v>40205</c:v>
                </c:pt>
                <c:pt idx="19221">
                  <c:v>40276</c:v>
                </c:pt>
                <c:pt idx="19222">
                  <c:v>40205</c:v>
                </c:pt>
                <c:pt idx="19223">
                  <c:v>40276</c:v>
                </c:pt>
                <c:pt idx="19224">
                  <c:v>40205</c:v>
                </c:pt>
                <c:pt idx="19225">
                  <c:v>40276</c:v>
                </c:pt>
                <c:pt idx="19226">
                  <c:v>40205</c:v>
                </c:pt>
                <c:pt idx="19227">
                  <c:v>40276</c:v>
                </c:pt>
                <c:pt idx="19228">
                  <c:v>40276</c:v>
                </c:pt>
                <c:pt idx="19229">
                  <c:v>40205</c:v>
                </c:pt>
                <c:pt idx="19230">
                  <c:v>40276</c:v>
                </c:pt>
                <c:pt idx="19231">
                  <c:v>40276</c:v>
                </c:pt>
                <c:pt idx="19232">
                  <c:v>40276</c:v>
                </c:pt>
                <c:pt idx="19233">
                  <c:v>40205</c:v>
                </c:pt>
                <c:pt idx="19234">
                  <c:v>40276</c:v>
                </c:pt>
                <c:pt idx="19235">
                  <c:v>40205</c:v>
                </c:pt>
                <c:pt idx="19236">
                  <c:v>40206</c:v>
                </c:pt>
                <c:pt idx="19237">
                  <c:v>40207</c:v>
                </c:pt>
                <c:pt idx="19238">
                  <c:v>40208</c:v>
                </c:pt>
                <c:pt idx="19239">
                  <c:v>40209</c:v>
                </c:pt>
                <c:pt idx="19240">
                  <c:v>40210</c:v>
                </c:pt>
                <c:pt idx="19241">
                  <c:v>40211</c:v>
                </c:pt>
                <c:pt idx="19242">
                  <c:v>40206</c:v>
                </c:pt>
                <c:pt idx="19243">
                  <c:v>40212</c:v>
                </c:pt>
                <c:pt idx="19244">
                  <c:v>40213</c:v>
                </c:pt>
                <c:pt idx="19245">
                  <c:v>40214</c:v>
                </c:pt>
                <c:pt idx="19246">
                  <c:v>40224</c:v>
                </c:pt>
                <c:pt idx="19247">
                  <c:v>40227</c:v>
                </c:pt>
                <c:pt idx="19248">
                  <c:v>40230</c:v>
                </c:pt>
                <c:pt idx="19249">
                  <c:v>40238</c:v>
                </c:pt>
                <c:pt idx="19250">
                  <c:v>40239</c:v>
                </c:pt>
                <c:pt idx="19251">
                  <c:v>40260</c:v>
                </c:pt>
                <c:pt idx="19252">
                  <c:v>40265</c:v>
                </c:pt>
                <c:pt idx="19253">
                  <c:v>40276</c:v>
                </c:pt>
                <c:pt idx="19254">
                  <c:v>40304</c:v>
                </c:pt>
                <c:pt idx="19255">
                  <c:v>40314</c:v>
                </c:pt>
                <c:pt idx="19256">
                  <c:v>40317</c:v>
                </c:pt>
                <c:pt idx="19257">
                  <c:v>40319</c:v>
                </c:pt>
                <c:pt idx="19258">
                  <c:v>40320</c:v>
                </c:pt>
                <c:pt idx="19259">
                  <c:v>40326</c:v>
                </c:pt>
                <c:pt idx="19260">
                  <c:v>40334</c:v>
                </c:pt>
                <c:pt idx="19261">
                  <c:v>40206</c:v>
                </c:pt>
                <c:pt idx="19262">
                  <c:v>40203</c:v>
                </c:pt>
                <c:pt idx="19263">
                  <c:v>40204</c:v>
                </c:pt>
                <c:pt idx="19264">
                  <c:v>40204</c:v>
                </c:pt>
                <c:pt idx="19265">
                  <c:v>40205</c:v>
                </c:pt>
                <c:pt idx="19266">
                  <c:v>40206</c:v>
                </c:pt>
                <c:pt idx="19267">
                  <c:v>40276</c:v>
                </c:pt>
                <c:pt idx="19268">
                  <c:v>40276</c:v>
                </c:pt>
                <c:pt idx="19269">
                  <c:v>40276</c:v>
                </c:pt>
                <c:pt idx="19270">
                  <c:v>40276</c:v>
                </c:pt>
                <c:pt idx="19271">
                  <c:v>40276</c:v>
                </c:pt>
                <c:pt idx="19272">
                  <c:v>40276</c:v>
                </c:pt>
                <c:pt idx="19273">
                  <c:v>40205</c:v>
                </c:pt>
                <c:pt idx="19274">
                  <c:v>40276</c:v>
                </c:pt>
                <c:pt idx="19275">
                  <c:v>40276</c:v>
                </c:pt>
                <c:pt idx="19276">
                  <c:v>40205</c:v>
                </c:pt>
                <c:pt idx="19277">
                  <c:v>40276</c:v>
                </c:pt>
                <c:pt idx="19278">
                  <c:v>40276</c:v>
                </c:pt>
                <c:pt idx="19279">
                  <c:v>40276</c:v>
                </c:pt>
                <c:pt idx="19280">
                  <c:v>40276</c:v>
                </c:pt>
                <c:pt idx="19281">
                  <c:v>40276</c:v>
                </c:pt>
                <c:pt idx="19282">
                  <c:v>40276</c:v>
                </c:pt>
                <c:pt idx="19283">
                  <c:v>40276</c:v>
                </c:pt>
                <c:pt idx="19284">
                  <c:v>40276</c:v>
                </c:pt>
                <c:pt idx="19285">
                  <c:v>40276</c:v>
                </c:pt>
                <c:pt idx="19286">
                  <c:v>40276</c:v>
                </c:pt>
                <c:pt idx="19287">
                  <c:v>40276</c:v>
                </c:pt>
                <c:pt idx="19288">
                  <c:v>40276</c:v>
                </c:pt>
                <c:pt idx="19289">
                  <c:v>40276</c:v>
                </c:pt>
                <c:pt idx="19290">
                  <c:v>40422</c:v>
                </c:pt>
                <c:pt idx="19291">
                  <c:v>40276</c:v>
                </c:pt>
                <c:pt idx="19292">
                  <c:v>40276</c:v>
                </c:pt>
                <c:pt idx="19293">
                  <c:v>40276</c:v>
                </c:pt>
                <c:pt idx="19294">
                  <c:v>40276</c:v>
                </c:pt>
                <c:pt idx="19295">
                  <c:v>40276</c:v>
                </c:pt>
                <c:pt idx="19296">
                  <c:v>40276</c:v>
                </c:pt>
                <c:pt idx="19297">
                  <c:v>40276</c:v>
                </c:pt>
                <c:pt idx="19298">
                  <c:v>40403</c:v>
                </c:pt>
                <c:pt idx="19299">
                  <c:v>40403</c:v>
                </c:pt>
                <c:pt idx="19300">
                  <c:v>40276</c:v>
                </c:pt>
                <c:pt idx="19301">
                  <c:v>40403</c:v>
                </c:pt>
                <c:pt idx="19302">
                  <c:v>40403</c:v>
                </c:pt>
                <c:pt idx="19303">
                  <c:v>40276</c:v>
                </c:pt>
                <c:pt idx="19304">
                  <c:v>40276</c:v>
                </c:pt>
                <c:pt idx="19305">
                  <c:v>40403</c:v>
                </c:pt>
                <c:pt idx="19306">
                  <c:v>40276</c:v>
                </c:pt>
                <c:pt idx="19307">
                  <c:v>40254</c:v>
                </c:pt>
                <c:pt idx="19308">
                  <c:v>40403</c:v>
                </c:pt>
                <c:pt idx="19309">
                  <c:v>40276</c:v>
                </c:pt>
                <c:pt idx="19310">
                  <c:v>40276</c:v>
                </c:pt>
                <c:pt idx="19311">
                  <c:v>40403</c:v>
                </c:pt>
                <c:pt idx="19312">
                  <c:v>40276</c:v>
                </c:pt>
                <c:pt idx="19313">
                  <c:v>40276</c:v>
                </c:pt>
                <c:pt idx="19314">
                  <c:v>40403</c:v>
                </c:pt>
                <c:pt idx="19315">
                  <c:v>40276</c:v>
                </c:pt>
                <c:pt idx="19316">
                  <c:v>40254</c:v>
                </c:pt>
                <c:pt idx="19317">
                  <c:v>40262</c:v>
                </c:pt>
                <c:pt idx="19318">
                  <c:v>40269</c:v>
                </c:pt>
                <c:pt idx="19319">
                  <c:v>40276</c:v>
                </c:pt>
                <c:pt idx="19320">
                  <c:v>40298</c:v>
                </c:pt>
                <c:pt idx="19321">
                  <c:v>40334</c:v>
                </c:pt>
                <c:pt idx="19322">
                  <c:v>40335</c:v>
                </c:pt>
                <c:pt idx="19323">
                  <c:v>40262</c:v>
                </c:pt>
                <c:pt idx="19324">
                  <c:v>40276</c:v>
                </c:pt>
                <c:pt idx="19325">
                  <c:v>40254</c:v>
                </c:pt>
                <c:pt idx="19326">
                  <c:v>40403</c:v>
                </c:pt>
                <c:pt idx="19327">
                  <c:v>40276</c:v>
                </c:pt>
                <c:pt idx="19328">
                  <c:v>40254</c:v>
                </c:pt>
                <c:pt idx="19329">
                  <c:v>40403</c:v>
                </c:pt>
                <c:pt idx="19330">
                  <c:v>40276</c:v>
                </c:pt>
                <c:pt idx="19331">
                  <c:v>40254</c:v>
                </c:pt>
                <c:pt idx="19332">
                  <c:v>40403</c:v>
                </c:pt>
                <c:pt idx="19333">
                  <c:v>40276</c:v>
                </c:pt>
                <c:pt idx="19334">
                  <c:v>40276</c:v>
                </c:pt>
                <c:pt idx="19335">
                  <c:v>40403</c:v>
                </c:pt>
                <c:pt idx="19336">
                  <c:v>40276</c:v>
                </c:pt>
                <c:pt idx="19337">
                  <c:v>40254</c:v>
                </c:pt>
                <c:pt idx="19338">
                  <c:v>40403</c:v>
                </c:pt>
                <c:pt idx="19339">
                  <c:v>40276</c:v>
                </c:pt>
                <c:pt idx="19340">
                  <c:v>40276</c:v>
                </c:pt>
                <c:pt idx="19341">
                  <c:v>40403</c:v>
                </c:pt>
                <c:pt idx="19342">
                  <c:v>40276</c:v>
                </c:pt>
                <c:pt idx="19343">
                  <c:v>40276</c:v>
                </c:pt>
                <c:pt idx="19344">
                  <c:v>40403</c:v>
                </c:pt>
                <c:pt idx="19345">
                  <c:v>40276</c:v>
                </c:pt>
                <c:pt idx="19346">
                  <c:v>40276</c:v>
                </c:pt>
                <c:pt idx="19347">
                  <c:v>40403</c:v>
                </c:pt>
                <c:pt idx="19348">
                  <c:v>40276</c:v>
                </c:pt>
                <c:pt idx="19349">
                  <c:v>40276</c:v>
                </c:pt>
                <c:pt idx="19350">
                  <c:v>40403</c:v>
                </c:pt>
                <c:pt idx="19351">
                  <c:v>40276</c:v>
                </c:pt>
                <c:pt idx="19352">
                  <c:v>40276</c:v>
                </c:pt>
                <c:pt idx="19353">
                  <c:v>40403</c:v>
                </c:pt>
                <c:pt idx="19354">
                  <c:v>40276</c:v>
                </c:pt>
                <c:pt idx="19355">
                  <c:v>40254</c:v>
                </c:pt>
                <c:pt idx="19356">
                  <c:v>40403</c:v>
                </c:pt>
                <c:pt idx="19357">
                  <c:v>40276</c:v>
                </c:pt>
                <c:pt idx="19358">
                  <c:v>40254</c:v>
                </c:pt>
                <c:pt idx="19359">
                  <c:v>40403</c:v>
                </c:pt>
                <c:pt idx="19360">
                  <c:v>40276</c:v>
                </c:pt>
                <c:pt idx="19361">
                  <c:v>40254</c:v>
                </c:pt>
                <c:pt idx="19362">
                  <c:v>40276</c:v>
                </c:pt>
                <c:pt idx="19363">
                  <c:v>40403</c:v>
                </c:pt>
                <c:pt idx="19364">
                  <c:v>40276</c:v>
                </c:pt>
                <c:pt idx="19365">
                  <c:v>40276</c:v>
                </c:pt>
                <c:pt idx="19366">
                  <c:v>40276</c:v>
                </c:pt>
                <c:pt idx="19367">
                  <c:v>40254</c:v>
                </c:pt>
                <c:pt idx="19368">
                  <c:v>40276</c:v>
                </c:pt>
                <c:pt idx="19369">
                  <c:v>40276</c:v>
                </c:pt>
                <c:pt idx="19370">
                  <c:v>40276</c:v>
                </c:pt>
                <c:pt idx="19371">
                  <c:v>40276</c:v>
                </c:pt>
                <c:pt idx="19372">
                  <c:v>40276</c:v>
                </c:pt>
                <c:pt idx="19373">
                  <c:v>40276</c:v>
                </c:pt>
                <c:pt idx="19374">
                  <c:v>40254</c:v>
                </c:pt>
                <c:pt idx="19375">
                  <c:v>40276</c:v>
                </c:pt>
                <c:pt idx="19376">
                  <c:v>40276</c:v>
                </c:pt>
                <c:pt idx="19377">
                  <c:v>40254</c:v>
                </c:pt>
                <c:pt idx="19378">
                  <c:v>40276</c:v>
                </c:pt>
                <c:pt idx="19379">
                  <c:v>40276</c:v>
                </c:pt>
                <c:pt idx="19380">
                  <c:v>40082</c:v>
                </c:pt>
                <c:pt idx="19381">
                  <c:v>40123</c:v>
                </c:pt>
                <c:pt idx="19382">
                  <c:v>40269</c:v>
                </c:pt>
                <c:pt idx="19383">
                  <c:v>40413</c:v>
                </c:pt>
                <c:pt idx="19384">
                  <c:v>40421</c:v>
                </c:pt>
                <c:pt idx="19385">
                  <c:v>40431</c:v>
                </c:pt>
                <c:pt idx="19386">
                  <c:v>40082</c:v>
                </c:pt>
                <c:pt idx="19387">
                  <c:v>40269</c:v>
                </c:pt>
                <c:pt idx="19388">
                  <c:v>40269</c:v>
                </c:pt>
                <c:pt idx="19389">
                  <c:v>40269</c:v>
                </c:pt>
                <c:pt idx="19390">
                  <c:v>40395</c:v>
                </c:pt>
                <c:pt idx="19391">
                  <c:v>40123</c:v>
                </c:pt>
                <c:pt idx="19392">
                  <c:v>40269</c:v>
                </c:pt>
                <c:pt idx="19393">
                  <c:v>40349</c:v>
                </c:pt>
                <c:pt idx="19394">
                  <c:v>40269</c:v>
                </c:pt>
                <c:pt idx="19395">
                  <c:v>40269</c:v>
                </c:pt>
                <c:pt idx="19396">
                  <c:v>40349</c:v>
                </c:pt>
                <c:pt idx="19397">
                  <c:v>40269</c:v>
                </c:pt>
                <c:pt idx="19398">
                  <c:v>40123</c:v>
                </c:pt>
                <c:pt idx="19399">
                  <c:v>40269</c:v>
                </c:pt>
                <c:pt idx="19400">
                  <c:v>40349</c:v>
                </c:pt>
                <c:pt idx="19401">
                  <c:v>40123</c:v>
                </c:pt>
                <c:pt idx="19402">
                  <c:v>40269</c:v>
                </c:pt>
                <c:pt idx="19403">
                  <c:v>40401</c:v>
                </c:pt>
                <c:pt idx="19404">
                  <c:v>40269</c:v>
                </c:pt>
                <c:pt idx="19405">
                  <c:v>40269</c:v>
                </c:pt>
                <c:pt idx="19406">
                  <c:v>40269</c:v>
                </c:pt>
                <c:pt idx="19407">
                  <c:v>40269</c:v>
                </c:pt>
                <c:pt idx="19408">
                  <c:v>40269</c:v>
                </c:pt>
                <c:pt idx="19409">
                  <c:v>40269</c:v>
                </c:pt>
                <c:pt idx="19410">
                  <c:v>40269</c:v>
                </c:pt>
                <c:pt idx="19411">
                  <c:v>40269</c:v>
                </c:pt>
                <c:pt idx="19412">
                  <c:v>40114</c:v>
                </c:pt>
                <c:pt idx="19413">
                  <c:v>40121</c:v>
                </c:pt>
                <c:pt idx="19414">
                  <c:v>40269</c:v>
                </c:pt>
                <c:pt idx="19415">
                  <c:v>40349</c:v>
                </c:pt>
                <c:pt idx="19416">
                  <c:v>40114</c:v>
                </c:pt>
                <c:pt idx="19417">
                  <c:v>40269</c:v>
                </c:pt>
                <c:pt idx="19418">
                  <c:v>40269</c:v>
                </c:pt>
                <c:pt idx="19419">
                  <c:v>40349</c:v>
                </c:pt>
                <c:pt idx="19420">
                  <c:v>40269</c:v>
                </c:pt>
                <c:pt idx="19421">
                  <c:v>40123</c:v>
                </c:pt>
                <c:pt idx="19422">
                  <c:v>40269</c:v>
                </c:pt>
                <c:pt idx="19423">
                  <c:v>40269</c:v>
                </c:pt>
                <c:pt idx="19424">
                  <c:v>40269</c:v>
                </c:pt>
                <c:pt idx="19425">
                  <c:v>40123</c:v>
                </c:pt>
                <c:pt idx="19426">
                  <c:v>40269</c:v>
                </c:pt>
                <c:pt idx="19427">
                  <c:v>40123</c:v>
                </c:pt>
                <c:pt idx="19428">
                  <c:v>40269</c:v>
                </c:pt>
                <c:pt idx="19429">
                  <c:v>40123</c:v>
                </c:pt>
                <c:pt idx="19430">
                  <c:v>40269</c:v>
                </c:pt>
                <c:pt idx="19431">
                  <c:v>40269</c:v>
                </c:pt>
                <c:pt idx="19432">
                  <c:v>40269</c:v>
                </c:pt>
                <c:pt idx="19433">
                  <c:v>40123</c:v>
                </c:pt>
                <c:pt idx="19434">
                  <c:v>40269</c:v>
                </c:pt>
                <c:pt idx="19435">
                  <c:v>40269</c:v>
                </c:pt>
                <c:pt idx="19436">
                  <c:v>40269</c:v>
                </c:pt>
                <c:pt idx="19437">
                  <c:v>40269</c:v>
                </c:pt>
                <c:pt idx="19438">
                  <c:v>40123</c:v>
                </c:pt>
                <c:pt idx="19439">
                  <c:v>40269</c:v>
                </c:pt>
                <c:pt idx="19440">
                  <c:v>40269</c:v>
                </c:pt>
                <c:pt idx="19441">
                  <c:v>40269</c:v>
                </c:pt>
                <c:pt idx="19442">
                  <c:v>40269</c:v>
                </c:pt>
                <c:pt idx="19443">
                  <c:v>40269</c:v>
                </c:pt>
                <c:pt idx="19444">
                  <c:v>40269</c:v>
                </c:pt>
                <c:pt idx="19445">
                  <c:v>40123</c:v>
                </c:pt>
                <c:pt idx="19446">
                  <c:v>40269</c:v>
                </c:pt>
                <c:pt idx="19447">
                  <c:v>40123</c:v>
                </c:pt>
                <c:pt idx="19448">
                  <c:v>40269</c:v>
                </c:pt>
                <c:pt idx="19449">
                  <c:v>40196</c:v>
                </c:pt>
                <c:pt idx="19450">
                  <c:v>40238</c:v>
                </c:pt>
                <c:pt idx="19451">
                  <c:v>40196</c:v>
                </c:pt>
                <c:pt idx="19452">
                  <c:v>40238</c:v>
                </c:pt>
                <c:pt idx="19453">
                  <c:v>40196</c:v>
                </c:pt>
                <c:pt idx="19454">
                  <c:v>40196</c:v>
                </c:pt>
                <c:pt idx="19455">
                  <c:v>40196</c:v>
                </c:pt>
                <c:pt idx="19456">
                  <c:v>40269</c:v>
                </c:pt>
                <c:pt idx="19457">
                  <c:v>40196</c:v>
                </c:pt>
                <c:pt idx="19458">
                  <c:v>40269</c:v>
                </c:pt>
                <c:pt idx="19459">
                  <c:v>40196</c:v>
                </c:pt>
                <c:pt idx="19460">
                  <c:v>40269</c:v>
                </c:pt>
                <c:pt idx="19461">
                  <c:v>40196</c:v>
                </c:pt>
                <c:pt idx="19462">
                  <c:v>40269</c:v>
                </c:pt>
                <c:pt idx="19463">
                  <c:v>40196</c:v>
                </c:pt>
                <c:pt idx="19464">
                  <c:v>40269</c:v>
                </c:pt>
                <c:pt idx="19465">
                  <c:v>40196</c:v>
                </c:pt>
                <c:pt idx="19466">
                  <c:v>40269</c:v>
                </c:pt>
                <c:pt idx="19467">
                  <c:v>40196</c:v>
                </c:pt>
                <c:pt idx="19468">
                  <c:v>40269</c:v>
                </c:pt>
                <c:pt idx="19469">
                  <c:v>40196</c:v>
                </c:pt>
                <c:pt idx="19470">
                  <c:v>40269</c:v>
                </c:pt>
                <c:pt idx="19471">
                  <c:v>40196</c:v>
                </c:pt>
                <c:pt idx="19472">
                  <c:v>40269</c:v>
                </c:pt>
                <c:pt idx="19473">
                  <c:v>40196</c:v>
                </c:pt>
                <c:pt idx="19474">
                  <c:v>40269</c:v>
                </c:pt>
                <c:pt idx="19475">
                  <c:v>40247</c:v>
                </c:pt>
                <c:pt idx="19476">
                  <c:v>40269</c:v>
                </c:pt>
                <c:pt idx="19477">
                  <c:v>40238</c:v>
                </c:pt>
                <c:pt idx="19478">
                  <c:v>40269</c:v>
                </c:pt>
                <c:pt idx="19479">
                  <c:v>40205</c:v>
                </c:pt>
                <c:pt idx="19480">
                  <c:v>40206</c:v>
                </c:pt>
                <c:pt idx="19481">
                  <c:v>40207</c:v>
                </c:pt>
                <c:pt idx="19482">
                  <c:v>40208</c:v>
                </c:pt>
                <c:pt idx="19483">
                  <c:v>40210</c:v>
                </c:pt>
                <c:pt idx="19484">
                  <c:v>40211</c:v>
                </c:pt>
                <c:pt idx="19485">
                  <c:v>40212</c:v>
                </c:pt>
                <c:pt idx="19486">
                  <c:v>40213</c:v>
                </c:pt>
                <c:pt idx="19487">
                  <c:v>40214</c:v>
                </c:pt>
                <c:pt idx="19488">
                  <c:v>40215</c:v>
                </c:pt>
                <c:pt idx="19489">
                  <c:v>40216</c:v>
                </c:pt>
                <c:pt idx="19490">
                  <c:v>40217</c:v>
                </c:pt>
                <c:pt idx="19491">
                  <c:v>40218</c:v>
                </c:pt>
                <c:pt idx="19492">
                  <c:v>40219</c:v>
                </c:pt>
                <c:pt idx="19493">
                  <c:v>40220</c:v>
                </c:pt>
                <c:pt idx="19494">
                  <c:v>40223</c:v>
                </c:pt>
                <c:pt idx="19495">
                  <c:v>40224</c:v>
                </c:pt>
                <c:pt idx="19496">
                  <c:v>40225</c:v>
                </c:pt>
                <c:pt idx="19497">
                  <c:v>40226</c:v>
                </c:pt>
                <c:pt idx="19498">
                  <c:v>40227</c:v>
                </c:pt>
                <c:pt idx="19499">
                  <c:v>40228</c:v>
                </c:pt>
                <c:pt idx="19500">
                  <c:v>40229</c:v>
                </c:pt>
                <c:pt idx="19501">
                  <c:v>40230</c:v>
                </c:pt>
                <c:pt idx="19502">
                  <c:v>40231</c:v>
                </c:pt>
                <c:pt idx="19503">
                  <c:v>40232</c:v>
                </c:pt>
                <c:pt idx="19504">
                  <c:v>40233</c:v>
                </c:pt>
                <c:pt idx="19505">
                  <c:v>40234</c:v>
                </c:pt>
                <c:pt idx="19506">
                  <c:v>40235</c:v>
                </c:pt>
                <c:pt idx="19507">
                  <c:v>40236</c:v>
                </c:pt>
                <c:pt idx="19508">
                  <c:v>40237</c:v>
                </c:pt>
                <c:pt idx="19509">
                  <c:v>40238</c:v>
                </c:pt>
                <c:pt idx="19510">
                  <c:v>40240</c:v>
                </c:pt>
                <c:pt idx="19511">
                  <c:v>40241</c:v>
                </c:pt>
                <c:pt idx="19512">
                  <c:v>40242</c:v>
                </c:pt>
                <c:pt idx="19513">
                  <c:v>40243</c:v>
                </c:pt>
                <c:pt idx="19514">
                  <c:v>40244</c:v>
                </c:pt>
                <c:pt idx="19515">
                  <c:v>40245</c:v>
                </c:pt>
                <c:pt idx="19516">
                  <c:v>40246</c:v>
                </c:pt>
                <c:pt idx="19517">
                  <c:v>40247</c:v>
                </c:pt>
                <c:pt idx="19518">
                  <c:v>40252</c:v>
                </c:pt>
                <c:pt idx="19519">
                  <c:v>40253</c:v>
                </c:pt>
                <c:pt idx="19520">
                  <c:v>40254</c:v>
                </c:pt>
                <c:pt idx="19521">
                  <c:v>40255</c:v>
                </c:pt>
                <c:pt idx="19522">
                  <c:v>40257</c:v>
                </c:pt>
                <c:pt idx="19523">
                  <c:v>40258</c:v>
                </c:pt>
                <c:pt idx="19524">
                  <c:v>40260</c:v>
                </c:pt>
                <c:pt idx="19525">
                  <c:v>40261</c:v>
                </c:pt>
                <c:pt idx="19526">
                  <c:v>40262</c:v>
                </c:pt>
                <c:pt idx="19527">
                  <c:v>40263</c:v>
                </c:pt>
                <c:pt idx="19528">
                  <c:v>40264</c:v>
                </c:pt>
                <c:pt idx="19529">
                  <c:v>40265</c:v>
                </c:pt>
                <c:pt idx="19530">
                  <c:v>40266</c:v>
                </c:pt>
                <c:pt idx="19531">
                  <c:v>40267</c:v>
                </c:pt>
                <c:pt idx="19532">
                  <c:v>40268</c:v>
                </c:pt>
                <c:pt idx="19533">
                  <c:v>40274</c:v>
                </c:pt>
                <c:pt idx="19534">
                  <c:v>40275</c:v>
                </c:pt>
                <c:pt idx="19535">
                  <c:v>40276</c:v>
                </c:pt>
                <c:pt idx="19536">
                  <c:v>40277</c:v>
                </c:pt>
                <c:pt idx="19537">
                  <c:v>40279</c:v>
                </c:pt>
                <c:pt idx="19538">
                  <c:v>40280</c:v>
                </c:pt>
                <c:pt idx="19539">
                  <c:v>40281</c:v>
                </c:pt>
                <c:pt idx="19540">
                  <c:v>40283</c:v>
                </c:pt>
                <c:pt idx="19541">
                  <c:v>40281</c:v>
                </c:pt>
                <c:pt idx="19542">
                  <c:v>40323</c:v>
                </c:pt>
                <c:pt idx="19543">
                  <c:v>40281</c:v>
                </c:pt>
                <c:pt idx="19544">
                  <c:v>40323</c:v>
                </c:pt>
                <c:pt idx="19545">
                  <c:v>40324</c:v>
                </c:pt>
                <c:pt idx="19546">
                  <c:v>40238</c:v>
                </c:pt>
                <c:pt idx="19547">
                  <c:v>40269</c:v>
                </c:pt>
                <c:pt idx="19548">
                  <c:v>40280</c:v>
                </c:pt>
                <c:pt idx="19549">
                  <c:v>40281</c:v>
                </c:pt>
                <c:pt idx="19550">
                  <c:v>40283</c:v>
                </c:pt>
                <c:pt idx="19551">
                  <c:v>40238</c:v>
                </c:pt>
                <c:pt idx="19552">
                  <c:v>40247</c:v>
                </c:pt>
                <c:pt idx="19553">
                  <c:v>40238</c:v>
                </c:pt>
                <c:pt idx="19554">
                  <c:v>40269</c:v>
                </c:pt>
                <c:pt idx="19555">
                  <c:v>40269</c:v>
                </c:pt>
                <c:pt idx="19556">
                  <c:v>40324</c:v>
                </c:pt>
                <c:pt idx="19557">
                  <c:v>40238</c:v>
                </c:pt>
                <c:pt idx="19558">
                  <c:v>40269</c:v>
                </c:pt>
                <c:pt idx="19559">
                  <c:v>40324</c:v>
                </c:pt>
                <c:pt idx="19560">
                  <c:v>40238</c:v>
                </c:pt>
                <c:pt idx="19561">
                  <c:v>40238</c:v>
                </c:pt>
                <c:pt idx="19562">
                  <c:v>40269</c:v>
                </c:pt>
                <c:pt idx="19563">
                  <c:v>40238</c:v>
                </c:pt>
                <c:pt idx="19564">
                  <c:v>40324</c:v>
                </c:pt>
                <c:pt idx="19565">
                  <c:v>40324</c:v>
                </c:pt>
                <c:pt idx="19566">
                  <c:v>40238</c:v>
                </c:pt>
                <c:pt idx="19567">
                  <c:v>40269</c:v>
                </c:pt>
                <c:pt idx="19568">
                  <c:v>40324</c:v>
                </c:pt>
                <c:pt idx="19569">
                  <c:v>40238</c:v>
                </c:pt>
                <c:pt idx="19570">
                  <c:v>40238</c:v>
                </c:pt>
                <c:pt idx="19571">
                  <c:v>40269</c:v>
                </c:pt>
                <c:pt idx="19572">
                  <c:v>40238</c:v>
                </c:pt>
                <c:pt idx="19573">
                  <c:v>40238</c:v>
                </c:pt>
                <c:pt idx="19574">
                  <c:v>40269</c:v>
                </c:pt>
                <c:pt idx="19575">
                  <c:v>40324</c:v>
                </c:pt>
                <c:pt idx="19576">
                  <c:v>40196</c:v>
                </c:pt>
                <c:pt idx="19577">
                  <c:v>40196</c:v>
                </c:pt>
                <c:pt idx="19578">
                  <c:v>40196</c:v>
                </c:pt>
                <c:pt idx="19579">
                  <c:v>40196</c:v>
                </c:pt>
                <c:pt idx="19580">
                  <c:v>40238</c:v>
                </c:pt>
                <c:pt idx="19581">
                  <c:v>40238</c:v>
                </c:pt>
                <c:pt idx="19582">
                  <c:v>40269</c:v>
                </c:pt>
                <c:pt idx="19583">
                  <c:v>40238</c:v>
                </c:pt>
                <c:pt idx="19584">
                  <c:v>40238</c:v>
                </c:pt>
                <c:pt idx="19585">
                  <c:v>40269</c:v>
                </c:pt>
                <c:pt idx="19586">
                  <c:v>40323</c:v>
                </c:pt>
                <c:pt idx="19587">
                  <c:v>40324</c:v>
                </c:pt>
                <c:pt idx="19588">
                  <c:v>40394</c:v>
                </c:pt>
                <c:pt idx="19589">
                  <c:v>40394</c:v>
                </c:pt>
                <c:pt idx="19590">
                  <c:v>40410</c:v>
                </c:pt>
                <c:pt idx="19591">
                  <c:v>40223</c:v>
                </c:pt>
                <c:pt idx="19592">
                  <c:v>40224</c:v>
                </c:pt>
                <c:pt idx="19593">
                  <c:v>40410</c:v>
                </c:pt>
                <c:pt idx="19594">
                  <c:v>40410</c:v>
                </c:pt>
                <c:pt idx="19595">
                  <c:v>40410</c:v>
                </c:pt>
                <c:pt idx="19596">
                  <c:v>40410</c:v>
                </c:pt>
                <c:pt idx="19597">
                  <c:v>40410</c:v>
                </c:pt>
                <c:pt idx="19598">
                  <c:v>40410</c:v>
                </c:pt>
                <c:pt idx="19599">
                  <c:v>40410</c:v>
                </c:pt>
                <c:pt idx="19600">
                  <c:v>40410</c:v>
                </c:pt>
                <c:pt idx="19601">
                  <c:v>40410</c:v>
                </c:pt>
                <c:pt idx="19602">
                  <c:v>40276</c:v>
                </c:pt>
                <c:pt idx="19603">
                  <c:v>40205</c:v>
                </c:pt>
                <c:pt idx="19604">
                  <c:v>40276</c:v>
                </c:pt>
                <c:pt idx="19605">
                  <c:v>40276</c:v>
                </c:pt>
                <c:pt idx="19606">
                  <c:v>40205</c:v>
                </c:pt>
                <c:pt idx="19607">
                  <c:v>40206</c:v>
                </c:pt>
                <c:pt idx="19608">
                  <c:v>40276</c:v>
                </c:pt>
                <c:pt idx="19609">
                  <c:v>40276</c:v>
                </c:pt>
                <c:pt idx="19610">
                  <c:v>40205</c:v>
                </c:pt>
                <c:pt idx="19611">
                  <c:v>40276</c:v>
                </c:pt>
                <c:pt idx="19612">
                  <c:v>40276</c:v>
                </c:pt>
                <c:pt idx="19613">
                  <c:v>40205</c:v>
                </c:pt>
                <c:pt idx="19614">
                  <c:v>40276</c:v>
                </c:pt>
                <c:pt idx="19615">
                  <c:v>40276</c:v>
                </c:pt>
                <c:pt idx="19616">
                  <c:v>40205</c:v>
                </c:pt>
                <c:pt idx="19617">
                  <c:v>40276</c:v>
                </c:pt>
                <c:pt idx="19618">
                  <c:v>40276</c:v>
                </c:pt>
                <c:pt idx="19619">
                  <c:v>40276</c:v>
                </c:pt>
                <c:pt idx="19620">
                  <c:v>40276</c:v>
                </c:pt>
                <c:pt idx="19621">
                  <c:v>40276</c:v>
                </c:pt>
                <c:pt idx="19622">
                  <c:v>40276</c:v>
                </c:pt>
                <c:pt idx="19623">
                  <c:v>40276</c:v>
                </c:pt>
                <c:pt idx="19624">
                  <c:v>40403</c:v>
                </c:pt>
                <c:pt idx="19625">
                  <c:v>40403</c:v>
                </c:pt>
                <c:pt idx="19626">
                  <c:v>40276</c:v>
                </c:pt>
                <c:pt idx="19627">
                  <c:v>40403</c:v>
                </c:pt>
                <c:pt idx="19628">
                  <c:v>40403</c:v>
                </c:pt>
                <c:pt idx="19629">
                  <c:v>40276</c:v>
                </c:pt>
                <c:pt idx="19630">
                  <c:v>40403</c:v>
                </c:pt>
                <c:pt idx="19631">
                  <c:v>40276</c:v>
                </c:pt>
                <c:pt idx="19632">
                  <c:v>40403</c:v>
                </c:pt>
                <c:pt idx="19633">
                  <c:v>40276</c:v>
                </c:pt>
                <c:pt idx="19634">
                  <c:v>40403</c:v>
                </c:pt>
                <c:pt idx="19635">
                  <c:v>40276</c:v>
                </c:pt>
                <c:pt idx="19636">
                  <c:v>40403</c:v>
                </c:pt>
                <c:pt idx="19637">
                  <c:v>40276</c:v>
                </c:pt>
                <c:pt idx="19638">
                  <c:v>40403</c:v>
                </c:pt>
                <c:pt idx="19639">
                  <c:v>40276</c:v>
                </c:pt>
                <c:pt idx="19640">
                  <c:v>40403</c:v>
                </c:pt>
                <c:pt idx="19641">
                  <c:v>40276</c:v>
                </c:pt>
                <c:pt idx="19642">
                  <c:v>40252</c:v>
                </c:pt>
                <c:pt idx="19643">
                  <c:v>40276</c:v>
                </c:pt>
                <c:pt idx="19644">
                  <c:v>40252</c:v>
                </c:pt>
                <c:pt idx="19645">
                  <c:v>40276</c:v>
                </c:pt>
                <c:pt idx="19646">
                  <c:v>40276</c:v>
                </c:pt>
                <c:pt idx="19647">
                  <c:v>40276</c:v>
                </c:pt>
                <c:pt idx="19648">
                  <c:v>40276</c:v>
                </c:pt>
                <c:pt idx="19649">
                  <c:v>40276</c:v>
                </c:pt>
                <c:pt idx="19650">
                  <c:v>40276</c:v>
                </c:pt>
                <c:pt idx="19651">
                  <c:v>40276</c:v>
                </c:pt>
                <c:pt idx="19652">
                  <c:v>40276</c:v>
                </c:pt>
                <c:pt idx="19653">
                  <c:v>40276</c:v>
                </c:pt>
                <c:pt idx="19654">
                  <c:v>40276</c:v>
                </c:pt>
                <c:pt idx="19655">
                  <c:v>40276</c:v>
                </c:pt>
                <c:pt idx="19656">
                  <c:v>40254</c:v>
                </c:pt>
                <c:pt idx="19657">
                  <c:v>40276</c:v>
                </c:pt>
                <c:pt idx="19658">
                  <c:v>40276</c:v>
                </c:pt>
                <c:pt idx="19659">
                  <c:v>40254</c:v>
                </c:pt>
                <c:pt idx="19660">
                  <c:v>40276</c:v>
                </c:pt>
                <c:pt idx="19661">
                  <c:v>40276</c:v>
                </c:pt>
                <c:pt idx="19662">
                  <c:v>40254</c:v>
                </c:pt>
                <c:pt idx="19663">
                  <c:v>40276</c:v>
                </c:pt>
                <c:pt idx="19664">
                  <c:v>40276</c:v>
                </c:pt>
                <c:pt idx="19665">
                  <c:v>40276</c:v>
                </c:pt>
                <c:pt idx="19666">
                  <c:v>40276</c:v>
                </c:pt>
                <c:pt idx="19667">
                  <c:v>40261</c:v>
                </c:pt>
                <c:pt idx="19668">
                  <c:v>40316</c:v>
                </c:pt>
                <c:pt idx="19669">
                  <c:v>40282</c:v>
                </c:pt>
                <c:pt idx="19670">
                  <c:v>40282</c:v>
                </c:pt>
                <c:pt idx="19671">
                  <c:v>40282</c:v>
                </c:pt>
                <c:pt idx="19672">
                  <c:v>40282</c:v>
                </c:pt>
                <c:pt idx="19673">
                  <c:v>40269</c:v>
                </c:pt>
                <c:pt idx="19674">
                  <c:v>40349</c:v>
                </c:pt>
                <c:pt idx="19675">
                  <c:v>40269</c:v>
                </c:pt>
                <c:pt idx="19676">
                  <c:v>40123</c:v>
                </c:pt>
                <c:pt idx="19677">
                  <c:v>40269</c:v>
                </c:pt>
                <c:pt idx="19678">
                  <c:v>40349</c:v>
                </c:pt>
                <c:pt idx="19679">
                  <c:v>40123</c:v>
                </c:pt>
                <c:pt idx="19680">
                  <c:v>40269</c:v>
                </c:pt>
                <c:pt idx="19681">
                  <c:v>40123</c:v>
                </c:pt>
                <c:pt idx="19682">
                  <c:v>40269</c:v>
                </c:pt>
                <c:pt idx="19683">
                  <c:v>40349</c:v>
                </c:pt>
                <c:pt idx="19684">
                  <c:v>40123</c:v>
                </c:pt>
                <c:pt idx="19685">
                  <c:v>40269</c:v>
                </c:pt>
                <c:pt idx="19686">
                  <c:v>40269</c:v>
                </c:pt>
                <c:pt idx="19687">
                  <c:v>40349</c:v>
                </c:pt>
                <c:pt idx="19688">
                  <c:v>40269</c:v>
                </c:pt>
                <c:pt idx="19689">
                  <c:v>40269</c:v>
                </c:pt>
                <c:pt idx="19690">
                  <c:v>40349</c:v>
                </c:pt>
                <c:pt idx="19691">
                  <c:v>40269</c:v>
                </c:pt>
                <c:pt idx="19692">
                  <c:v>40269</c:v>
                </c:pt>
                <c:pt idx="19693">
                  <c:v>40424</c:v>
                </c:pt>
                <c:pt idx="19694">
                  <c:v>40269</c:v>
                </c:pt>
                <c:pt idx="19695">
                  <c:v>40123</c:v>
                </c:pt>
                <c:pt idx="19696">
                  <c:v>40269</c:v>
                </c:pt>
                <c:pt idx="19697">
                  <c:v>40424</c:v>
                </c:pt>
                <c:pt idx="19698">
                  <c:v>40123</c:v>
                </c:pt>
                <c:pt idx="19699">
                  <c:v>40269</c:v>
                </c:pt>
                <c:pt idx="19700">
                  <c:v>40082</c:v>
                </c:pt>
                <c:pt idx="19701">
                  <c:v>40269</c:v>
                </c:pt>
                <c:pt idx="19702">
                  <c:v>40424</c:v>
                </c:pt>
                <c:pt idx="19703">
                  <c:v>40269</c:v>
                </c:pt>
                <c:pt idx="19704">
                  <c:v>40196</c:v>
                </c:pt>
                <c:pt idx="19705">
                  <c:v>40196</c:v>
                </c:pt>
                <c:pt idx="19706">
                  <c:v>40269</c:v>
                </c:pt>
                <c:pt idx="19707">
                  <c:v>40196</c:v>
                </c:pt>
                <c:pt idx="19708">
                  <c:v>40238</c:v>
                </c:pt>
                <c:pt idx="19709">
                  <c:v>40196</c:v>
                </c:pt>
                <c:pt idx="19710">
                  <c:v>40238</c:v>
                </c:pt>
                <c:pt idx="19711">
                  <c:v>40269</c:v>
                </c:pt>
                <c:pt idx="19712">
                  <c:v>40238</c:v>
                </c:pt>
                <c:pt idx="19713">
                  <c:v>40269</c:v>
                </c:pt>
                <c:pt idx="19714">
                  <c:v>40238</c:v>
                </c:pt>
                <c:pt idx="19715">
                  <c:v>40269</c:v>
                </c:pt>
                <c:pt idx="19716">
                  <c:v>40196</c:v>
                </c:pt>
                <c:pt idx="19717">
                  <c:v>40238</c:v>
                </c:pt>
                <c:pt idx="19718">
                  <c:v>40196</c:v>
                </c:pt>
                <c:pt idx="19719">
                  <c:v>40238</c:v>
                </c:pt>
                <c:pt idx="19720">
                  <c:v>40269</c:v>
                </c:pt>
                <c:pt idx="19721">
                  <c:v>40196</c:v>
                </c:pt>
                <c:pt idx="19722">
                  <c:v>40196</c:v>
                </c:pt>
                <c:pt idx="19723">
                  <c:v>40269</c:v>
                </c:pt>
                <c:pt idx="19724">
                  <c:v>40196</c:v>
                </c:pt>
                <c:pt idx="19725">
                  <c:v>40238</c:v>
                </c:pt>
                <c:pt idx="19726">
                  <c:v>40196</c:v>
                </c:pt>
                <c:pt idx="19727">
                  <c:v>40238</c:v>
                </c:pt>
                <c:pt idx="19728">
                  <c:v>40269</c:v>
                </c:pt>
                <c:pt idx="19729">
                  <c:v>40196</c:v>
                </c:pt>
                <c:pt idx="19730">
                  <c:v>40196</c:v>
                </c:pt>
                <c:pt idx="19731">
                  <c:v>40269</c:v>
                </c:pt>
                <c:pt idx="19732">
                  <c:v>40196</c:v>
                </c:pt>
                <c:pt idx="19733">
                  <c:v>40238</c:v>
                </c:pt>
                <c:pt idx="19734">
                  <c:v>40196</c:v>
                </c:pt>
                <c:pt idx="19735">
                  <c:v>40238</c:v>
                </c:pt>
                <c:pt idx="19736">
                  <c:v>40269</c:v>
                </c:pt>
                <c:pt idx="19737">
                  <c:v>40196</c:v>
                </c:pt>
                <c:pt idx="19738">
                  <c:v>40196</c:v>
                </c:pt>
                <c:pt idx="19739">
                  <c:v>40269</c:v>
                </c:pt>
                <c:pt idx="19740">
                  <c:v>40238</c:v>
                </c:pt>
                <c:pt idx="19741">
                  <c:v>40269</c:v>
                </c:pt>
                <c:pt idx="19742">
                  <c:v>40238</c:v>
                </c:pt>
                <c:pt idx="19743">
                  <c:v>40269</c:v>
                </c:pt>
                <c:pt idx="19744">
                  <c:v>40238</c:v>
                </c:pt>
                <c:pt idx="19745">
                  <c:v>40238</c:v>
                </c:pt>
                <c:pt idx="19746">
                  <c:v>40269</c:v>
                </c:pt>
                <c:pt idx="19747">
                  <c:v>40238</c:v>
                </c:pt>
                <c:pt idx="19748">
                  <c:v>40269</c:v>
                </c:pt>
                <c:pt idx="19749">
                  <c:v>40196</c:v>
                </c:pt>
                <c:pt idx="19750">
                  <c:v>40269</c:v>
                </c:pt>
                <c:pt idx="19751">
                  <c:v>40196</c:v>
                </c:pt>
                <c:pt idx="19752">
                  <c:v>40238</c:v>
                </c:pt>
                <c:pt idx="19753">
                  <c:v>40269</c:v>
                </c:pt>
                <c:pt idx="19754">
                  <c:v>40238</c:v>
                </c:pt>
                <c:pt idx="19755">
                  <c:v>40269</c:v>
                </c:pt>
                <c:pt idx="19756">
                  <c:v>40238</c:v>
                </c:pt>
                <c:pt idx="19757">
                  <c:v>40196</c:v>
                </c:pt>
                <c:pt idx="19758">
                  <c:v>40238</c:v>
                </c:pt>
                <c:pt idx="19759">
                  <c:v>40196</c:v>
                </c:pt>
                <c:pt idx="19760">
                  <c:v>40238</c:v>
                </c:pt>
                <c:pt idx="19761">
                  <c:v>40269</c:v>
                </c:pt>
                <c:pt idx="19762">
                  <c:v>40196</c:v>
                </c:pt>
                <c:pt idx="19763">
                  <c:v>40196</c:v>
                </c:pt>
                <c:pt idx="19764">
                  <c:v>40269</c:v>
                </c:pt>
                <c:pt idx="19765">
                  <c:v>40196</c:v>
                </c:pt>
                <c:pt idx="19766">
                  <c:v>40269</c:v>
                </c:pt>
                <c:pt idx="19767">
                  <c:v>40196</c:v>
                </c:pt>
                <c:pt idx="19768">
                  <c:v>40238</c:v>
                </c:pt>
                <c:pt idx="19769">
                  <c:v>40269</c:v>
                </c:pt>
                <c:pt idx="19770">
                  <c:v>40114</c:v>
                </c:pt>
                <c:pt idx="19771">
                  <c:v>40123</c:v>
                </c:pt>
                <c:pt idx="19772">
                  <c:v>40269</c:v>
                </c:pt>
                <c:pt idx="19773">
                  <c:v>40349</c:v>
                </c:pt>
                <c:pt idx="19774">
                  <c:v>40114</c:v>
                </c:pt>
                <c:pt idx="19775">
                  <c:v>40269</c:v>
                </c:pt>
                <c:pt idx="19776">
                  <c:v>40269</c:v>
                </c:pt>
                <c:pt idx="19777">
                  <c:v>40349</c:v>
                </c:pt>
                <c:pt idx="19778">
                  <c:v>40269</c:v>
                </c:pt>
                <c:pt idx="19779">
                  <c:v>40269</c:v>
                </c:pt>
                <c:pt idx="19780">
                  <c:v>40349</c:v>
                </c:pt>
                <c:pt idx="19781">
                  <c:v>40269</c:v>
                </c:pt>
                <c:pt idx="19782">
                  <c:v>40269</c:v>
                </c:pt>
                <c:pt idx="19783">
                  <c:v>40349</c:v>
                </c:pt>
                <c:pt idx="19784">
                  <c:v>40123</c:v>
                </c:pt>
                <c:pt idx="19785">
                  <c:v>40269</c:v>
                </c:pt>
                <c:pt idx="19786">
                  <c:v>40196</c:v>
                </c:pt>
                <c:pt idx="19787">
                  <c:v>40238</c:v>
                </c:pt>
                <c:pt idx="19788">
                  <c:v>40269</c:v>
                </c:pt>
                <c:pt idx="19789">
                  <c:v>40324</c:v>
                </c:pt>
                <c:pt idx="19790">
                  <c:v>40349</c:v>
                </c:pt>
                <c:pt idx="19791">
                  <c:v>40196</c:v>
                </c:pt>
                <c:pt idx="19792">
                  <c:v>40238</c:v>
                </c:pt>
                <c:pt idx="19793">
                  <c:v>40269</c:v>
                </c:pt>
                <c:pt idx="19794">
                  <c:v>40324</c:v>
                </c:pt>
                <c:pt idx="19795">
                  <c:v>40424</c:v>
                </c:pt>
                <c:pt idx="19796">
                  <c:v>40276</c:v>
                </c:pt>
                <c:pt idx="19797">
                  <c:v>40276</c:v>
                </c:pt>
                <c:pt idx="19798">
                  <c:v>40276</c:v>
                </c:pt>
                <c:pt idx="19799">
                  <c:v>40276</c:v>
                </c:pt>
                <c:pt idx="19800">
                  <c:v>40276</c:v>
                </c:pt>
                <c:pt idx="19801">
                  <c:v>40276</c:v>
                </c:pt>
                <c:pt idx="19802">
                  <c:v>40276</c:v>
                </c:pt>
                <c:pt idx="19803">
                  <c:v>40276</c:v>
                </c:pt>
                <c:pt idx="19804">
                  <c:v>40227</c:v>
                </c:pt>
                <c:pt idx="19805">
                  <c:v>40254</c:v>
                </c:pt>
                <c:pt idx="19806">
                  <c:v>40276</c:v>
                </c:pt>
                <c:pt idx="19807">
                  <c:v>40227</c:v>
                </c:pt>
                <c:pt idx="19808">
                  <c:v>40254</c:v>
                </c:pt>
                <c:pt idx="19809">
                  <c:v>40410</c:v>
                </c:pt>
                <c:pt idx="19810">
                  <c:v>40203</c:v>
                </c:pt>
                <c:pt idx="19811">
                  <c:v>40227</c:v>
                </c:pt>
                <c:pt idx="19812">
                  <c:v>40266</c:v>
                </c:pt>
                <c:pt idx="19813">
                  <c:v>40266</c:v>
                </c:pt>
                <c:pt idx="19814">
                  <c:v>40311</c:v>
                </c:pt>
                <c:pt idx="19815">
                  <c:v>40311</c:v>
                </c:pt>
                <c:pt idx="19816">
                  <c:v>40311</c:v>
                </c:pt>
                <c:pt idx="19817">
                  <c:v>40311</c:v>
                </c:pt>
                <c:pt idx="19818">
                  <c:v>40311</c:v>
                </c:pt>
                <c:pt idx="19819">
                  <c:v>40311</c:v>
                </c:pt>
                <c:pt idx="19820">
                  <c:v>40311</c:v>
                </c:pt>
                <c:pt idx="19821">
                  <c:v>40266</c:v>
                </c:pt>
                <c:pt idx="19822">
                  <c:v>40266</c:v>
                </c:pt>
                <c:pt idx="19823">
                  <c:v>40308</c:v>
                </c:pt>
                <c:pt idx="19824">
                  <c:v>40311</c:v>
                </c:pt>
                <c:pt idx="19825">
                  <c:v>40309</c:v>
                </c:pt>
                <c:pt idx="19826">
                  <c:v>40430</c:v>
                </c:pt>
                <c:pt idx="19827">
                  <c:v>40430</c:v>
                </c:pt>
                <c:pt idx="19828">
                  <c:v>40430</c:v>
                </c:pt>
                <c:pt idx="19829">
                  <c:v>40266</c:v>
                </c:pt>
                <c:pt idx="19830">
                  <c:v>40372</c:v>
                </c:pt>
                <c:pt idx="19831">
                  <c:v>40372</c:v>
                </c:pt>
                <c:pt idx="19832">
                  <c:v>40374</c:v>
                </c:pt>
                <c:pt idx="19833">
                  <c:v>40377</c:v>
                </c:pt>
                <c:pt idx="19834">
                  <c:v>40266</c:v>
                </c:pt>
                <c:pt idx="19835">
                  <c:v>40368</c:v>
                </c:pt>
                <c:pt idx="19836">
                  <c:v>40380</c:v>
                </c:pt>
                <c:pt idx="19837">
                  <c:v>40385</c:v>
                </c:pt>
                <c:pt idx="19838">
                  <c:v>40371</c:v>
                </c:pt>
                <c:pt idx="19839">
                  <c:v>40371</c:v>
                </c:pt>
                <c:pt idx="19840">
                  <c:v>40385</c:v>
                </c:pt>
                <c:pt idx="19841">
                  <c:v>40386</c:v>
                </c:pt>
                <c:pt idx="19842">
                  <c:v>40410</c:v>
                </c:pt>
                <c:pt idx="19843">
                  <c:v>40371</c:v>
                </c:pt>
                <c:pt idx="19844">
                  <c:v>40385</c:v>
                </c:pt>
                <c:pt idx="19845">
                  <c:v>40368</c:v>
                </c:pt>
                <c:pt idx="19846">
                  <c:v>40385</c:v>
                </c:pt>
                <c:pt idx="19847">
                  <c:v>40421</c:v>
                </c:pt>
                <c:pt idx="19848">
                  <c:v>40340</c:v>
                </c:pt>
                <c:pt idx="19849">
                  <c:v>40341</c:v>
                </c:pt>
                <c:pt idx="19850">
                  <c:v>40421</c:v>
                </c:pt>
                <c:pt idx="19851">
                  <c:v>40395</c:v>
                </c:pt>
                <c:pt idx="19852">
                  <c:v>40415</c:v>
                </c:pt>
                <c:pt idx="19853">
                  <c:v>40262</c:v>
                </c:pt>
                <c:pt idx="19854">
                  <c:v>40377</c:v>
                </c:pt>
                <c:pt idx="19855">
                  <c:v>40380</c:v>
                </c:pt>
                <c:pt idx="19856">
                  <c:v>40403</c:v>
                </c:pt>
                <c:pt idx="19857">
                  <c:v>40428</c:v>
                </c:pt>
                <c:pt idx="19858">
                  <c:v>40422</c:v>
                </c:pt>
                <c:pt idx="19859">
                  <c:v>40377</c:v>
                </c:pt>
                <c:pt idx="19860">
                  <c:v>40380</c:v>
                </c:pt>
                <c:pt idx="19861">
                  <c:v>40403</c:v>
                </c:pt>
                <c:pt idx="19862">
                  <c:v>40422</c:v>
                </c:pt>
                <c:pt idx="19863">
                  <c:v>40428</c:v>
                </c:pt>
                <c:pt idx="19864">
                  <c:v>40280</c:v>
                </c:pt>
                <c:pt idx="19865">
                  <c:v>40276</c:v>
                </c:pt>
                <c:pt idx="19866">
                  <c:v>40377</c:v>
                </c:pt>
                <c:pt idx="19867">
                  <c:v>40422</c:v>
                </c:pt>
                <c:pt idx="19868">
                  <c:v>40377</c:v>
                </c:pt>
                <c:pt idx="19869">
                  <c:v>40422</c:v>
                </c:pt>
                <c:pt idx="19870">
                  <c:v>40290</c:v>
                </c:pt>
                <c:pt idx="19871">
                  <c:v>40291</c:v>
                </c:pt>
                <c:pt idx="19872">
                  <c:v>40290</c:v>
                </c:pt>
                <c:pt idx="19873">
                  <c:v>40291</c:v>
                </c:pt>
                <c:pt idx="19874">
                  <c:v>40316</c:v>
                </c:pt>
                <c:pt idx="19875">
                  <c:v>40268</c:v>
                </c:pt>
                <c:pt idx="19876">
                  <c:v>40290</c:v>
                </c:pt>
                <c:pt idx="19877">
                  <c:v>40290</c:v>
                </c:pt>
                <c:pt idx="19878">
                  <c:v>40316</c:v>
                </c:pt>
                <c:pt idx="19879">
                  <c:v>40371</c:v>
                </c:pt>
                <c:pt idx="19880">
                  <c:v>40372</c:v>
                </c:pt>
                <c:pt idx="19881">
                  <c:v>40373</c:v>
                </c:pt>
                <c:pt idx="19882">
                  <c:v>40431</c:v>
                </c:pt>
                <c:pt idx="19883">
                  <c:v>40431</c:v>
                </c:pt>
                <c:pt idx="19884">
                  <c:v>40431</c:v>
                </c:pt>
                <c:pt idx="19885">
                  <c:v>40431</c:v>
                </c:pt>
                <c:pt idx="19886">
                  <c:v>40423</c:v>
                </c:pt>
                <c:pt idx="19887">
                  <c:v>40420</c:v>
                </c:pt>
                <c:pt idx="19888">
                  <c:v>40421</c:v>
                </c:pt>
                <c:pt idx="19889">
                  <c:v>40421</c:v>
                </c:pt>
                <c:pt idx="19890">
                  <c:v>40266</c:v>
                </c:pt>
                <c:pt idx="19891">
                  <c:v>40268</c:v>
                </c:pt>
                <c:pt idx="19892">
                  <c:v>40377</c:v>
                </c:pt>
                <c:pt idx="19893">
                  <c:v>40262</c:v>
                </c:pt>
                <c:pt idx="19894">
                  <c:v>40263</c:v>
                </c:pt>
                <c:pt idx="19895">
                  <c:v>40264</c:v>
                </c:pt>
                <c:pt idx="19896">
                  <c:v>40265</c:v>
                </c:pt>
                <c:pt idx="19897">
                  <c:v>40266</c:v>
                </c:pt>
                <c:pt idx="19898">
                  <c:v>40267</c:v>
                </c:pt>
                <c:pt idx="19899">
                  <c:v>40268</c:v>
                </c:pt>
                <c:pt idx="19900">
                  <c:v>40430</c:v>
                </c:pt>
                <c:pt idx="19901">
                  <c:v>40297</c:v>
                </c:pt>
                <c:pt idx="19902">
                  <c:v>40266</c:v>
                </c:pt>
                <c:pt idx="19903">
                  <c:v>40268</c:v>
                </c:pt>
                <c:pt idx="19904">
                  <c:v>40268</c:v>
                </c:pt>
                <c:pt idx="19905">
                  <c:v>40380</c:v>
                </c:pt>
                <c:pt idx="19906">
                  <c:v>40311</c:v>
                </c:pt>
                <c:pt idx="19907">
                  <c:v>40270</c:v>
                </c:pt>
                <c:pt idx="19908">
                  <c:v>40275</c:v>
                </c:pt>
                <c:pt idx="19909">
                  <c:v>40276</c:v>
                </c:pt>
                <c:pt idx="19910">
                  <c:v>40279</c:v>
                </c:pt>
                <c:pt idx="19911">
                  <c:v>40280</c:v>
                </c:pt>
                <c:pt idx="19912">
                  <c:v>40281</c:v>
                </c:pt>
                <c:pt idx="19913">
                  <c:v>40283</c:v>
                </c:pt>
                <c:pt idx="19914">
                  <c:v>40284</c:v>
                </c:pt>
                <c:pt idx="19915">
                  <c:v>40287</c:v>
                </c:pt>
                <c:pt idx="19916">
                  <c:v>40288</c:v>
                </c:pt>
                <c:pt idx="19917">
                  <c:v>40289</c:v>
                </c:pt>
                <c:pt idx="19918">
                  <c:v>40291</c:v>
                </c:pt>
                <c:pt idx="19919">
                  <c:v>40292</c:v>
                </c:pt>
                <c:pt idx="19920">
                  <c:v>40293</c:v>
                </c:pt>
                <c:pt idx="19921">
                  <c:v>40294</c:v>
                </c:pt>
                <c:pt idx="19922">
                  <c:v>40295</c:v>
                </c:pt>
                <c:pt idx="19923">
                  <c:v>40296</c:v>
                </c:pt>
                <c:pt idx="19924">
                  <c:v>40298</c:v>
                </c:pt>
                <c:pt idx="19925">
                  <c:v>40301</c:v>
                </c:pt>
                <c:pt idx="19926">
                  <c:v>40302</c:v>
                </c:pt>
                <c:pt idx="19927">
                  <c:v>40305</c:v>
                </c:pt>
                <c:pt idx="19928">
                  <c:v>40309</c:v>
                </c:pt>
                <c:pt idx="19929">
                  <c:v>40312</c:v>
                </c:pt>
                <c:pt idx="19930">
                  <c:v>40315</c:v>
                </c:pt>
                <c:pt idx="19931">
                  <c:v>40316</c:v>
                </c:pt>
                <c:pt idx="19932">
                  <c:v>40317</c:v>
                </c:pt>
                <c:pt idx="19933">
                  <c:v>40330</c:v>
                </c:pt>
                <c:pt idx="19934">
                  <c:v>40414</c:v>
                </c:pt>
                <c:pt idx="19935">
                  <c:v>40147</c:v>
                </c:pt>
                <c:pt idx="19936">
                  <c:v>40294</c:v>
                </c:pt>
                <c:pt idx="19937">
                  <c:v>40294</c:v>
                </c:pt>
                <c:pt idx="19938">
                  <c:v>40294</c:v>
                </c:pt>
                <c:pt idx="19939">
                  <c:v>40294</c:v>
                </c:pt>
                <c:pt idx="19940">
                  <c:v>40169</c:v>
                </c:pt>
                <c:pt idx="19941">
                  <c:v>40217</c:v>
                </c:pt>
                <c:pt idx="19942">
                  <c:v>40229</c:v>
                </c:pt>
                <c:pt idx="19943">
                  <c:v>40325</c:v>
                </c:pt>
                <c:pt idx="19944">
                  <c:v>40354</c:v>
                </c:pt>
                <c:pt idx="19945">
                  <c:v>40383</c:v>
                </c:pt>
                <c:pt idx="19946">
                  <c:v>40242</c:v>
                </c:pt>
                <c:pt idx="19947">
                  <c:v>40242</c:v>
                </c:pt>
                <c:pt idx="19948">
                  <c:v>40242</c:v>
                </c:pt>
                <c:pt idx="19949">
                  <c:v>40242</c:v>
                </c:pt>
                <c:pt idx="19950">
                  <c:v>40331</c:v>
                </c:pt>
                <c:pt idx="19951">
                  <c:v>40084</c:v>
                </c:pt>
                <c:pt idx="19952">
                  <c:v>40087</c:v>
                </c:pt>
                <c:pt idx="19953">
                  <c:v>40088</c:v>
                </c:pt>
                <c:pt idx="19954">
                  <c:v>40084</c:v>
                </c:pt>
                <c:pt idx="19955">
                  <c:v>40087</c:v>
                </c:pt>
                <c:pt idx="19956">
                  <c:v>40088</c:v>
                </c:pt>
                <c:pt idx="19957">
                  <c:v>40084</c:v>
                </c:pt>
                <c:pt idx="19958">
                  <c:v>40087</c:v>
                </c:pt>
                <c:pt idx="19959">
                  <c:v>40088</c:v>
                </c:pt>
                <c:pt idx="19960">
                  <c:v>40084</c:v>
                </c:pt>
                <c:pt idx="19961">
                  <c:v>40087</c:v>
                </c:pt>
                <c:pt idx="19962">
                  <c:v>40088</c:v>
                </c:pt>
                <c:pt idx="19963">
                  <c:v>40333</c:v>
                </c:pt>
                <c:pt idx="19964">
                  <c:v>40216</c:v>
                </c:pt>
                <c:pt idx="19965">
                  <c:v>40185</c:v>
                </c:pt>
                <c:pt idx="19966">
                  <c:v>40130</c:v>
                </c:pt>
                <c:pt idx="19967">
                  <c:v>40185</c:v>
                </c:pt>
                <c:pt idx="19968">
                  <c:v>40330</c:v>
                </c:pt>
                <c:pt idx="19969">
                  <c:v>40330</c:v>
                </c:pt>
                <c:pt idx="19970">
                  <c:v>40216</c:v>
                </c:pt>
                <c:pt idx="19971">
                  <c:v>40216</c:v>
                </c:pt>
                <c:pt idx="19972">
                  <c:v>40312</c:v>
                </c:pt>
                <c:pt idx="19973">
                  <c:v>40316</c:v>
                </c:pt>
                <c:pt idx="19974">
                  <c:v>40330</c:v>
                </c:pt>
                <c:pt idx="19975">
                  <c:v>40162</c:v>
                </c:pt>
                <c:pt idx="19976">
                  <c:v>40330</c:v>
                </c:pt>
                <c:pt idx="19977">
                  <c:v>40434</c:v>
                </c:pt>
                <c:pt idx="19978">
                  <c:v>40425</c:v>
                </c:pt>
                <c:pt idx="19979">
                  <c:v>40425</c:v>
                </c:pt>
                <c:pt idx="19980">
                  <c:v>40425</c:v>
                </c:pt>
                <c:pt idx="19981">
                  <c:v>40434</c:v>
                </c:pt>
                <c:pt idx="19982">
                  <c:v>40425</c:v>
                </c:pt>
                <c:pt idx="19983">
                  <c:v>40193</c:v>
                </c:pt>
                <c:pt idx="19984">
                  <c:v>40319</c:v>
                </c:pt>
                <c:pt idx="19985">
                  <c:v>40194</c:v>
                </c:pt>
                <c:pt idx="19986">
                  <c:v>40095</c:v>
                </c:pt>
                <c:pt idx="19987">
                  <c:v>40260</c:v>
                </c:pt>
                <c:pt idx="19988">
                  <c:v>40079</c:v>
                </c:pt>
                <c:pt idx="19989">
                  <c:v>40322</c:v>
                </c:pt>
                <c:pt idx="19990">
                  <c:v>40322</c:v>
                </c:pt>
                <c:pt idx="19991">
                  <c:v>40322</c:v>
                </c:pt>
                <c:pt idx="19992">
                  <c:v>40322</c:v>
                </c:pt>
                <c:pt idx="19993">
                  <c:v>40139</c:v>
                </c:pt>
                <c:pt idx="19994">
                  <c:v>40155</c:v>
                </c:pt>
                <c:pt idx="19995">
                  <c:v>40379</c:v>
                </c:pt>
                <c:pt idx="19996">
                  <c:v>40379</c:v>
                </c:pt>
                <c:pt idx="19997">
                  <c:v>40139</c:v>
                </c:pt>
                <c:pt idx="19998">
                  <c:v>40155</c:v>
                </c:pt>
                <c:pt idx="19999">
                  <c:v>40185</c:v>
                </c:pt>
                <c:pt idx="20000">
                  <c:v>40185</c:v>
                </c:pt>
                <c:pt idx="20001">
                  <c:v>40185</c:v>
                </c:pt>
                <c:pt idx="20002">
                  <c:v>40185</c:v>
                </c:pt>
                <c:pt idx="20003">
                  <c:v>40130</c:v>
                </c:pt>
                <c:pt idx="20004">
                  <c:v>40130</c:v>
                </c:pt>
                <c:pt idx="20005">
                  <c:v>40394</c:v>
                </c:pt>
                <c:pt idx="20006">
                  <c:v>40430</c:v>
                </c:pt>
                <c:pt idx="20007">
                  <c:v>40095</c:v>
                </c:pt>
                <c:pt idx="20008">
                  <c:v>40095</c:v>
                </c:pt>
                <c:pt idx="20009">
                  <c:v>40095</c:v>
                </c:pt>
                <c:pt idx="20010">
                  <c:v>40113</c:v>
                </c:pt>
                <c:pt idx="20011">
                  <c:v>40117</c:v>
                </c:pt>
                <c:pt idx="20012">
                  <c:v>40120</c:v>
                </c:pt>
                <c:pt idx="20013">
                  <c:v>40122</c:v>
                </c:pt>
                <c:pt idx="20014">
                  <c:v>40095</c:v>
                </c:pt>
                <c:pt idx="20015">
                  <c:v>40347</c:v>
                </c:pt>
                <c:pt idx="20016">
                  <c:v>40095</c:v>
                </c:pt>
                <c:pt idx="20017">
                  <c:v>40113</c:v>
                </c:pt>
                <c:pt idx="20018">
                  <c:v>40117</c:v>
                </c:pt>
                <c:pt idx="20019">
                  <c:v>40120</c:v>
                </c:pt>
                <c:pt idx="20020">
                  <c:v>40121</c:v>
                </c:pt>
                <c:pt idx="20021">
                  <c:v>40122</c:v>
                </c:pt>
                <c:pt idx="20022">
                  <c:v>40081</c:v>
                </c:pt>
                <c:pt idx="20023">
                  <c:v>40095</c:v>
                </c:pt>
                <c:pt idx="20024">
                  <c:v>40081</c:v>
                </c:pt>
                <c:pt idx="20025">
                  <c:v>40081</c:v>
                </c:pt>
                <c:pt idx="20026">
                  <c:v>40113</c:v>
                </c:pt>
                <c:pt idx="20027">
                  <c:v>40117</c:v>
                </c:pt>
                <c:pt idx="20028">
                  <c:v>40120</c:v>
                </c:pt>
                <c:pt idx="20029">
                  <c:v>40121</c:v>
                </c:pt>
                <c:pt idx="20030">
                  <c:v>40122</c:v>
                </c:pt>
                <c:pt idx="20031">
                  <c:v>40081</c:v>
                </c:pt>
                <c:pt idx="20032">
                  <c:v>40095</c:v>
                </c:pt>
                <c:pt idx="20033">
                  <c:v>40430</c:v>
                </c:pt>
                <c:pt idx="20034">
                  <c:v>40430</c:v>
                </c:pt>
                <c:pt idx="20035">
                  <c:v>40095</c:v>
                </c:pt>
                <c:pt idx="20036">
                  <c:v>40113</c:v>
                </c:pt>
                <c:pt idx="20037">
                  <c:v>40117</c:v>
                </c:pt>
                <c:pt idx="20038">
                  <c:v>40120</c:v>
                </c:pt>
                <c:pt idx="20039">
                  <c:v>40122</c:v>
                </c:pt>
                <c:pt idx="20040">
                  <c:v>40095</c:v>
                </c:pt>
                <c:pt idx="20041">
                  <c:v>40095</c:v>
                </c:pt>
                <c:pt idx="20042">
                  <c:v>40095</c:v>
                </c:pt>
                <c:pt idx="20043">
                  <c:v>40113</c:v>
                </c:pt>
                <c:pt idx="20044">
                  <c:v>40117</c:v>
                </c:pt>
                <c:pt idx="20045">
                  <c:v>40120</c:v>
                </c:pt>
                <c:pt idx="20046">
                  <c:v>40122</c:v>
                </c:pt>
                <c:pt idx="20047">
                  <c:v>40095</c:v>
                </c:pt>
                <c:pt idx="20048">
                  <c:v>40095</c:v>
                </c:pt>
                <c:pt idx="20049">
                  <c:v>40113</c:v>
                </c:pt>
                <c:pt idx="20050">
                  <c:v>40117</c:v>
                </c:pt>
                <c:pt idx="20051">
                  <c:v>40120</c:v>
                </c:pt>
                <c:pt idx="20052">
                  <c:v>40121</c:v>
                </c:pt>
                <c:pt idx="20053">
                  <c:v>40122</c:v>
                </c:pt>
                <c:pt idx="20054">
                  <c:v>40095</c:v>
                </c:pt>
                <c:pt idx="20055">
                  <c:v>40095</c:v>
                </c:pt>
                <c:pt idx="20056">
                  <c:v>40095</c:v>
                </c:pt>
                <c:pt idx="20057">
                  <c:v>40156</c:v>
                </c:pt>
                <c:pt idx="20058">
                  <c:v>40207</c:v>
                </c:pt>
                <c:pt idx="20059">
                  <c:v>40220</c:v>
                </c:pt>
                <c:pt idx="20060">
                  <c:v>40233</c:v>
                </c:pt>
                <c:pt idx="20061">
                  <c:v>40276</c:v>
                </c:pt>
                <c:pt idx="20062">
                  <c:v>40378</c:v>
                </c:pt>
                <c:pt idx="20063">
                  <c:v>40095</c:v>
                </c:pt>
                <c:pt idx="20064">
                  <c:v>40113</c:v>
                </c:pt>
                <c:pt idx="20065">
                  <c:v>40117</c:v>
                </c:pt>
                <c:pt idx="20066">
                  <c:v>40120</c:v>
                </c:pt>
                <c:pt idx="20067">
                  <c:v>40121</c:v>
                </c:pt>
                <c:pt idx="20068">
                  <c:v>40122</c:v>
                </c:pt>
                <c:pt idx="20069">
                  <c:v>40156</c:v>
                </c:pt>
                <c:pt idx="20070">
                  <c:v>40207</c:v>
                </c:pt>
                <c:pt idx="20071">
                  <c:v>40219</c:v>
                </c:pt>
                <c:pt idx="20072">
                  <c:v>40220</c:v>
                </c:pt>
                <c:pt idx="20073">
                  <c:v>40233</c:v>
                </c:pt>
                <c:pt idx="20074">
                  <c:v>40276</c:v>
                </c:pt>
                <c:pt idx="20075">
                  <c:v>40081</c:v>
                </c:pt>
                <c:pt idx="20076">
                  <c:v>40081</c:v>
                </c:pt>
                <c:pt idx="20077">
                  <c:v>40095</c:v>
                </c:pt>
                <c:pt idx="20078">
                  <c:v>40095</c:v>
                </c:pt>
                <c:pt idx="20079">
                  <c:v>40113</c:v>
                </c:pt>
                <c:pt idx="20080">
                  <c:v>40117</c:v>
                </c:pt>
                <c:pt idx="20081">
                  <c:v>40120</c:v>
                </c:pt>
                <c:pt idx="20082">
                  <c:v>40121</c:v>
                </c:pt>
                <c:pt idx="20083">
                  <c:v>40122</c:v>
                </c:pt>
                <c:pt idx="20084">
                  <c:v>40095</c:v>
                </c:pt>
                <c:pt idx="20085">
                  <c:v>40095</c:v>
                </c:pt>
                <c:pt idx="20086">
                  <c:v>40113</c:v>
                </c:pt>
                <c:pt idx="20087">
                  <c:v>40117</c:v>
                </c:pt>
                <c:pt idx="20088">
                  <c:v>40120</c:v>
                </c:pt>
                <c:pt idx="20089">
                  <c:v>40122</c:v>
                </c:pt>
                <c:pt idx="20090">
                  <c:v>40095</c:v>
                </c:pt>
                <c:pt idx="20091">
                  <c:v>40320</c:v>
                </c:pt>
                <c:pt idx="20092">
                  <c:v>40320</c:v>
                </c:pt>
                <c:pt idx="20093">
                  <c:v>40095</c:v>
                </c:pt>
                <c:pt idx="20094">
                  <c:v>40095</c:v>
                </c:pt>
                <c:pt idx="20095">
                  <c:v>40095</c:v>
                </c:pt>
                <c:pt idx="20096">
                  <c:v>40113</c:v>
                </c:pt>
                <c:pt idx="20097">
                  <c:v>40117</c:v>
                </c:pt>
                <c:pt idx="20098">
                  <c:v>40120</c:v>
                </c:pt>
                <c:pt idx="20099">
                  <c:v>40122</c:v>
                </c:pt>
                <c:pt idx="20100">
                  <c:v>40123</c:v>
                </c:pt>
                <c:pt idx="20101">
                  <c:v>40350</c:v>
                </c:pt>
                <c:pt idx="20102">
                  <c:v>40095</c:v>
                </c:pt>
                <c:pt idx="20103">
                  <c:v>40095</c:v>
                </c:pt>
                <c:pt idx="20104">
                  <c:v>40113</c:v>
                </c:pt>
                <c:pt idx="20105">
                  <c:v>40117</c:v>
                </c:pt>
                <c:pt idx="20106">
                  <c:v>40120</c:v>
                </c:pt>
                <c:pt idx="20107">
                  <c:v>40121</c:v>
                </c:pt>
                <c:pt idx="20108">
                  <c:v>40122</c:v>
                </c:pt>
                <c:pt idx="20109">
                  <c:v>40095</c:v>
                </c:pt>
                <c:pt idx="20110">
                  <c:v>40095</c:v>
                </c:pt>
                <c:pt idx="20111">
                  <c:v>40095</c:v>
                </c:pt>
                <c:pt idx="20112">
                  <c:v>40123</c:v>
                </c:pt>
                <c:pt idx="20113">
                  <c:v>40171</c:v>
                </c:pt>
                <c:pt idx="20114">
                  <c:v>40123</c:v>
                </c:pt>
                <c:pt idx="20115">
                  <c:v>40171</c:v>
                </c:pt>
                <c:pt idx="20116">
                  <c:v>40171</c:v>
                </c:pt>
                <c:pt idx="20117">
                  <c:v>40123</c:v>
                </c:pt>
                <c:pt idx="20118">
                  <c:v>40395</c:v>
                </c:pt>
                <c:pt idx="20119">
                  <c:v>40395</c:v>
                </c:pt>
                <c:pt idx="20120">
                  <c:v>40171</c:v>
                </c:pt>
                <c:pt idx="20121">
                  <c:v>40171</c:v>
                </c:pt>
                <c:pt idx="20122">
                  <c:v>40095</c:v>
                </c:pt>
                <c:pt idx="20123">
                  <c:v>40095</c:v>
                </c:pt>
                <c:pt idx="20124">
                  <c:v>40113</c:v>
                </c:pt>
                <c:pt idx="20125">
                  <c:v>40117</c:v>
                </c:pt>
                <c:pt idx="20126">
                  <c:v>40120</c:v>
                </c:pt>
                <c:pt idx="20127">
                  <c:v>40121</c:v>
                </c:pt>
                <c:pt idx="20128">
                  <c:v>40122</c:v>
                </c:pt>
                <c:pt idx="20129">
                  <c:v>40331</c:v>
                </c:pt>
                <c:pt idx="20130">
                  <c:v>40394</c:v>
                </c:pt>
                <c:pt idx="20131">
                  <c:v>40095</c:v>
                </c:pt>
                <c:pt idx="20132">
                  <c:v>40171</c:v>
                </c:pt>
                <c:pt idx="20133">
                  <c:v>40171</c:v>
                </c:pt>
                <c:pt idx="20134">
                  <c:v>40095</c:v>
                </c:pt>
                <c:pt idx="20135">
                  <c:v>40095</c:v>
                </c:pt>
                <c:pt idx="20136">
                  <c:v>40394</c:v>
                </c:pt>
                <c:pt idx="20137">
                  <c:v>40394</c:v>
                </c:pt>
                <c:pt idx="20138">
                  <c:v>40269</c:v>
                </c:pt>
                <c:pt idx="20139">
                  <c:v>40269</c:v>
                </c:pt>
                <c:pt idx="20140">
                  <c:v>40373</c:v>
                </c:pt>
                <c:pt idx="20141">
                  <c:v>40327</c:v>
                </c:pt>
                <c:pt idx="20142">
                  <c:v>40327</c:v>
                </c:pt>
                <c:pt idx="20143">
                  <c:v>40095</c:v>
                </c:pt>
                <c:pt idx="20144">
                  <c:v>40095</c:v>
                </c:pt>
                <c:pt idx="20145">
                  <c:v>40127</c:v>
                </c:pt>
                <c:pt idx="20146">
                  <c:v>40095</c:v>
                </c:pt>
                <c:pt idx="20147">
                  <c:v>40095</c:v>
                </c:pt>
                <c:pt idx="20148">
                  <c:v>40113</c:v>
                </c:pt>
                <c:pt idx="20149">
                  <c:v>40117</c:v>
                </c:pt>
                <c:pt idx="20150">
                  <c:v>40120</c:v>
                </c:pt>
                <c:pt idx="20151">
                  <c:v>40121</c:v>
                </c:pt>
                <c:pt idx="20152">
                  <c:v>40122</c:v>
                </c:pt>
                <c:pt idx="20153">
                  <c:v>40095</c:v>
                </c:pt>
                <c:pt idx="20154">
                  <c:v>40095</c:v>
                </c:pt>
                <c:pt idx="20155">
                  <c:v>40095</c:v>
                </c:pt>
                <c:pt idx="20156">
                  <c:v>40095</c:v>
                </c:pt>
                <c:pt idx="20157">
                  <c:v>40095</c:v>
                </c:pt>
                <c:pt idx="20158">
                  <c:v>40095</c:v>
                </c:pt>
                <c:pt idx="20159">
                  <c:v>40095</c:v>
                </c:pt>
                <c:pt idx="20160">
                  <c:v>40095</c:v>
                </c:pt>
                <c:pt idx="20161">
                  <c:v>40095</c:v>
                </c:pt>
                <c:pt idx="20162">
                  <c:v>40095</c:v>
                </c:pt>
                <c:pt idx="20163">
                  <c:v>40095</c:v>
                </c:pt>
                <c:pt idx="20164">
                  <c:v>40095</c:v>
                </c:pt>
                <c:pt idx="20165">
                  <c:v>40095</c:v>
                </c:pt>
                <c:pt idx="20166">
                  <c:v>40095</c:v>
                </c:pt>
                <c:pt idx="20167">
                  <c:v>40095</c:v>
                </c:pt>
                <c:pt idx="20168">
                  <c:v>40095</c:v>
                </c:pt>
                <c:pt idx="20169">
                  <c:v>40095</c:v>
                </c:pt>
                <c:pt idx="20170">
                  <c:v>40095</c:v>
                </c:pt>
                <c:pt idx="20171">
                  <c:v>40095</c:v>
                </c:pt>
                <c:pt idx="20172">
                  <c:v>40095</c:v>
                </c:pt>
                <c:pt idx="20173">
                  <c:v>40095</c:v>
                </c:pt>
                <c:pt idx="20174">
                  <c:v>40095</c:v>
                </c:pt>
                <c:pt idx="20175">
                  <c:v>40095</c:v>
                </c:pt>
                <c:pt idx="20176">
                  <c:v>40095</c:v>
                </c:pt>
                <c:pt idx="20177">
                  <c:v>40302</c:v>
                </c:pt>
                <c:pt idx="20178">
                  <c:v>40318</c:v>
                </c:pt>
                <c:pt idx="20179">
                  <c:v>40302</c:v>
                </c:pt>
                <c:pt idx="20180">
                  <c:v>40318</c:v>
                </c:pt>
                <c:pt idx="20181">
                  <c:v>40302</c:v>
                </c:pt>
                <c:pt idx="20182">
                  <c:v>40318</c:v>
                </c:pt>
                <c:pt idx="20183">
                  <c:v>40302</c:v>
                </c:pt>
                <c:pt idx="20184">
                  <c:v>40318</c:v>
                </c:pt>
                <c:pt idx="20185">
                  <c:v>40095</c:v>
                </c:pt>
                <c:pt idx="20186">
                  <c:v>40405</c:v>
                </c:pt>
                <c:pt idx="20187">
                  <c:v>40095</c:v>
                </c:pt>
                <c:pt idx="20188">
                  <c:v>40095</c:v>
                </c:pt>
                <c:pt idx="20189">
                  <c:v>40095</c:v>
                </c:pt>
                <c:pt idx="20190">
                  <c:v>40095</c:v>
                </c:pt>
                <c:pt idx="20191">
                  <c:v>40095</c:v>
                </c:pt>
                <c:pt idx="20192">
                  <c:v>40095</c:v>
                </c:pt>
                <c:pt idx="20193">
                  <c:v>40095</c:v>
                </c:pt>
                <c:pt idx="20194">
                  <c:v>40095</c:v>
                </c:pt>
                <c:pt idx="20195">
                  <c:v>40254</c:v>
                </c:pt>
                <c:pt idx="20196">
                  <c:v>40095</c:v>
                </c:pt>
                <c:pt idx="20197">
                  <c:v>40254</c:v>
                </c:pt>
                <c:pt idx="20198">
                  <c:v>40095</c:v>
                </c:pt>
                <c:pt idx="20199">
                  <c:v>40095</c:v>
                </c:pt>
                <c:pt idx="20200">
                  <c:v>40091</c:v>
                </c:pt>
                <c:pt idx="20201">
                  <c:v>40095</c:v>
                </c:pt>
                <c:pt idx="20202">
                  <c:v>40113</c:v>
                </c:pt>
                <c:pt idx="20203">
                  <c:v>40264</c:v>
                </c:pt>
                <c:pt idx="20204">
                  <c:v>40393</c:v>
                </c:pt>
                <c:pt idx="20205">
                  <c:v>40091</c:v>
                </c:pt>
                <c:pt idx="20206">
                  <c:v>40095</c:v>
                </c:pt>
                <c:pt idx="20207">
                  <c:v>40113</c:v>
                </c:pt>
                <c:pt idx="20208">
                  <c:v>40264</c:v>
                </c:pt>
                <c:pt idx="20209">
                  <c:v>40393</c:v>
                </c:pt>
                <c:pt idx="20210">
                  <c:v>40095</c:v>
                </c:pt>
                <c:pt idx="20211">
                  <c:v>40386</c:v>
                </c:pt>
                <c:pt idx="20212">
                  <c:v>40392</c:v>
                </c:pt>
                <c:pt idx="20213">
                  <c:v>40395</c:v>
                </c:pt>
                <c:pt idx="20214">
                  <c:v>40396</c:v>
                </c:pt>
                <c:pt idx="20215">
                  <c:v>40398</c:v>
                </c:pt>
                <c:pt idx="20216">
                  <c:v>40400</c:v>
                </c:pt>
                <c:pt idx="20217">
                  <c:v>40401</c:v>
                </c:pt>
                <c:pt idx="20218">
                  <c:v>40095</c:v>
                </c:pt>
                <c:pt idx="20219">
                  <c:v>40401</c:v>
                </c:pt>
                <c:pt idx="20220">
                  <c:v>40095</c:v>
                </c:pt>
                <c:pt idx="20221">
                  <c:v>40095</c:v>
                </c:pt>
                <c:pt idx="20222">
                  <c:v>40095</c:v>
                </c:pt>
                <c:pt idx="20223">
                  <c:v>40095</c:v>
                </c:pt>
                <c:pt idx="20224">
                  <c:v>40095</c:v>
                </c:pt>
                <c:pt idx="20225">
                  <c:v>40095</c:v>
                </c:pt>
                <c:pt idx="20226">
                  <c:v>40095</c:v>
                </c:pt>
                <c:pt idx="20227">
                  <c:v>40095</c:v>
                </c:pt>
                <c:pt idx="20228">
                  <c:v>40071</c:v>
                </c:pt>
                <c:pt idx="20229">
                  <c:v>40095</c:v>
                </c:pt>
                <c:pt idx="20230">
                  <c:v>40095</c:v>
                </c:pt>
                <c:pt idx="20231">
                  <c:v>40095</c:v>
                </c:pt>
                <c:pt idx="20232">
                  <c:v>40095</c:v>
                </c:pt>
                <c:pt idx="20233">
                  <c:v>40095</c:v>
                </c:pt>
                <c:pt idx="20234">
                  <c:v>40095</c:v>
                </c:pt>
                <c:pt idx="20235">
                  <c:v>40095</c:v>
                </c:pt>
                <c:pt idx="20236">
                  <c:v>40095</c:v>
                </c:pt>
                <c:pt idx="20237">
                  <c:v>40095</c:v>
                </c:pt>
                <c:pt idx="20238">
                  <c:v>40095</c:v>
                </c:pt>
                <c:pt idx="20239">
                  <c:v>40095</c:v>
                </c:pt>
                <c:pt idx="20240">
                  <c:v>40095</c:v>
                </c:pt>
                <c:pt idx="20241">
                  <c:v>40171</c:v>
                </c:pt>
                <c:pt idx="20242">
                  <c:v>40171</c:v>
                </c:pt>
                <c:pt idx="20243">
                  <c:v>40171</c:v>
                </c:pt>
                <c:pt idx="20244">
                  <c:v>40171</c:v>
                </c:pt>
                <c:pt idx="20245">
                  <c:v>40078</c:v>
                </c:pt>
                <c:pt idx="20246">
                  <c:v>40095</c:v>
                </c:pt>
                <c:pt idx="20247">
                  <c:v>40309</c:v>
                </c:pt>
                <c:pt idx="20248">
                  <c:v>40314</c:v>
                </c:pt>
                <c:pt idx="20249">
                  <c:v>40332</c:v>
                </c:pt>
                <c:pt idx="20250">
                  <c:v>40404</c:v>
                </c:pt>
                <c:pt idx="20251">
                  <c:v>40405</c:v>
                </c:pt>
                <c:pt idx="20252">
                  <c:v>40406</c:v>
                </c:pt>
                <c:pt idx="20253">
                  <c:v>40095</c:v>
                </c:pt>
                <c:pt idx="20254">
                  <c:v>40216</c:v>
                </c:pt>
                <c:pt idx="20255">
                  <c:v>40303</c:v>
                </c:pt>
                <c:pt idx="20256">
                  <c:v>40405</c:v>
                </c:pt>
                <c:pt idx="20257">
                  <c:v>40406</c:v>
                </c:pt>
                <c:pt idx="20258">
                  <c:v>40080</c:v>
                </c:pt>
                <c:pt idx="20259">
                  <c:v>40095</c:v>
                </c:pt>
                <c:pt idx="20260">
                  <c:v>40249</c:v>
                </c:pt>
                <c:pt idx="20261">
                  <c:v>40257</c:v>
                </c:pt>
                <c:pt idx="20262">
                  <c:v>40290</c:v>
                </c:pt>
                <c:pt idx="20263">
                  <c:v>40297</c:v>
                </c:pt>
                <c:pt idx="20264">
                  <c:v>40303</c:v>
                </c:pt>
                <c:pt idx="20265">
                  <c:v>40309</c:v>
                </c:pt>
                <c:pt idx="20266">
                  <c:v>40318</c:v>
                </c:pt>
                <c:pt idx="20267">
                  <c:v>40405</c:v>
                </c:pt>
                <c:pt idx="20268">
                  <c:v>40081</c:v>
                </c:pt>
                <c:pt idx="20269">
                  <c:v>40095</c:v>
                </c:pt>
                <c:pt idx="20270">
                  <c:v>40187</c:v>
                </c:pt>
                <c:pt idx="20271">
                  <c:v>40291</c:v>
                </c:pt>
                <c:pt idx="20272">
                  <c:v>40296</c:v>
                </c:pt>
                <c:pt idx="20273">
                  <c:v>40304</c:v>
                </c:pt>
                <c:pt idx="20274">
                  <c:v>40305</c:v>
                </c:pt>
                <c:pt idx="20275">
                  <c:v>40312</c:v>
                </c:pt>
                <c:pt idx="20276">
                  <c:v>40405</c:v>
                </c:pt>
                <c:pt idx="20277">
                  <c:v>40095</c:v>
                </c:pt>
                <c:pt idx="20278">
                  <c:v>40297</c:v>
                </c:pt>
                <c:pt idx="20279">
                  <c:v>40403</c:v>
                </c:pt>
                <c:pt idx="20280">
                  <c:v>40405</c:v>
                </c:pt>
                <c:pt idx="20281">
                  <c:v>40069</c:v>
                </c:pt>
                <c:pt idx="20282">
                  <c:v>40090</c:v>
                </c:pt>
                <c:pt idx="20283">
                  <c:v>40095</c:v>
                </c:pt>
                <c:pt idx="20284">
                  <c:v>40190</c:v>
                </c:pt>
                <c:pt idx="20285">
                  <c:v>40207</c:v>
                </c:pt>
                <c:pt idx="20286">
                  <c:v>40224</c:v>
                </c:pt>
                <c:pt idx="20287">
                  <c:v>40284</c:v>
                </c:pt>
                <c:pt idx="20288">
                  <c:v>40304</c:v>
                </c:pt>
                <c:pt idx="20289">
                  <c:v>40095</c:v>
                </c:pt>
                <c:pt idx="20290">
                  <c:v>40095</c:v>
                </c:pt>
                <c:pt idx="20291">
                  <c:v>40095</c:v>
                </c:pt>
                <c:pt idx="20292">
                  <c:v>40095</c:v>
                </c:pt>
                <c:pt idx="20293">
                  <c:v>40095</c:v>
                </c:pt>
                <c:pt idx="20294">
                  <c:v>40095</c:v>
                </c:pt>
                <c:pt idx="20295">
                  <c:v>40095</c:v>
                </c:pt>
                <c:pt idx="20296">
                  <c:v>40095</c:v>
                </c:pt>
                <c:pt idx="20297">
                  <c:v>40095</c:v>
                </c:pt>
                <c:pt idx="20298">
                  <c:v>40095</c:v>
                </c:pt>
                <c:pt idx="20299">
                  <c:v>40216</c:v>
                </c:pt>
                <c:pt idx="20300">
                  <c:v>40217</c:v>
                </c:pt>
                <c:pt idx="20301">
                  <c:v>40233</c:v>
                </c:pt>
                <c:pt idx="20302">
                  <c:v>40246</c:v>
                </c:pt>
                <c:pt idx="20303">
                  <c:v>40278</c:v>
                </c:pt>
                <c:pt idx="20304">
                  <c:v>40314</c:v>
                </c:pt>
                <c:pt idx="20305">
                  <c:v>40317</c:v>
                </c:pt>
                <c:pt idx="20306">
                  <c:v>40405</c:v>
                </c:pt>
                <c:pt idx="20307">
                  <c:v>40095</c:v>
                </c:pt>
                <c:pt idx="20308">
                  <c:v>40233</c:v>
                </c:pt>
                <c:pt idx="20309">
                  <c:v>40236</c:v>
                </c:pt>
                <c:pt idx="20310">
                  <c:v>40237</c:v>
                </c:pt>
                <c:pt idx="20311">
                  <c:v>40309</c:v>
                </c:pt>
                <c:pt idx="20312">
                  <c:v>40311</c:v>
                </c:pt>
                <c:pt idx="20313">
                  <c:v>40095</c:v>
                </c:pt>
                <c:pt idx="20314">
                  <c:v>40287</c:v>
                </c:pt>
                <c:pt idx="20315">
                  <c:v>40310</c:v>
                </c:pt>
                <c:pt idx="20316">
                  <c:v>40311</c:v>
                </c:pt>
                <c:pt idx="20317">
                  <c:v>40312</c:v>
                </c:pt>
                <c:pt idx="20318">
                  <c:v>40332</c:v>
                </c:pt>
                <c:pt idx="20319">
                  <c:v>40405</c:v>
                </c:pt>
                <c:pt idx="20320">
                  <c:v>40095</c:v>
                </c:pt>
                <c:pt idx="20321">
                  <c:v>40207</c:v>
                </c:pt>
                <c:pt idx="20322">
                  <c:v>40238</c:v>
                </c:pt>
                <c:pt idx="20323">
                  <c:v>40331</c:v>
                </c:pt>
                <c:pt idx="20324">
                  <c:v>40080</c:v>
                </c:pt>
                <c:pt idx="20325">
                  <c:v>40095</c:v>
                </c:pt>
                <c:pt idx="20326">
                  <c:v>40256</c:v>
                </c:pt>
                <c:pt idx="20327">
                  <c:v>40290</c:v>
                </c:pt>
                <c:pt idx="20328">
                  <c:v>40314</c:v>
                </c:pt>
                <c:pt idx="20329">
                  <c:v>40356</c:v>
                </c:pt>
                <c:pt idx="20330">
                  <c:v>40404</c:v>
                </c:pt>
                <c:pt idx="20331">
                  <c:v>40076</c:v>
                </c:pt>
                <c:pt idx="20332">
                  <c:v>40084</c:v>
                </c:pt>
                <c:pt idx="20333">
                  <c:v>40095</c:v>
                </c:pt>
                <c:pt idx="20334">
                  <c:v>40246</c:v>
                </c:pt>
                <c:pt idx="20335">
                  <c:v>40258</c:v>
                </c:pt>
                <c:pt idx="20336">
                  <c:v>40315</c:v>
                </c:pt>
                <c:pt idx="20337">
                  <c:v>40397</c:v>
                </c:pt>
                <c:pt idx="20338">
                  <c:v>40404</c:v>
                </c:pt>
                <c:pt idx="20339">
                  <c:v>40405</c:v>
                </c:pt>
                <c:pt idx="20340">
                  <c:v>40095</c:v>
                </c:pt>
                <c:pt idx="20341">
                  <c:v>40095</c:v>
                </c:pt>
                <c:pt idx="20342">
                  <c:v>40095</c:v>
                </c:pt>
                <c:pt idx="20343">
                  <c:v>40095</c:v>
                </c:pt>
                <c:pt idx="20344">
                  <c:v>40095</c:v>
                </c:pt>
                <c:pt idx="20345">
                  <c:v>40095</c:v>
                </c:pt>
                <c:pt idx="20346">
                  <c:v>40207</c:v>
                </c:pt>
                <c:pt idx="20347">
                  <c:v>40095</c:v>
                </c:pt>
                <c:pt idx="20348">
                  <c:v>40095</c:v>
                </c:pt>
                <c:pt idx="20349">
                  <c:v>40095</c:v>
                </c:pt>
                <c:pt idx="20350">
                  <c:v>40095</c:v>
                </c:pt>
                <c:pt idx="20351">
                  <c:v>40095</c:v>
                </c:pt>
                <c:pt idx="20352">
                  <c:v>40095</c:v>
                </c:pt>
                <c:pt idx="20353">
                  <c:v>40095</c:v>
                </c:pt>
                <c:pt idx="20354">
                  <c:v>40095</c:v>
                </c:pt>
                <c:pt idx="20355">
                  <c:v>40095</c:v>
                </c:pt>
                <c:pt idx="20356">
                  <c:v>40095</c:v>
                </c:pt>
                <c:pt idx="20357">
                  <c:v>40095</c:v>
                </c:pt>
                <c:pt idx="20358">
                  <c:v>40095</c:v>
                </c:pt>
                <c:pt idx="20359">
                  <c:v>40095</c:v>
                </c:pt>
                <c:pt idx="20360">
                  <c:v>40095</c:v>
                </c:pt>
                <c:pt idx="20361">
                  <c:v>40095</c:v>
                </c:pt>
                <c:pt idx="20362">
                  <c:v>40095</c:v>
                </c:pt>
                <c:pt idx="20363">
                  <c:v>40095</c:v>
                </c:pt>
                <c:pt idx="20364">
                  <c:v>40095</c:v>
                </c:pt>
                <c:pt idx="20365">
                  <c:v>40276</c:v>
                </c:pt>
                <c:pt idx="20366">
                  <c:v>40277</c:v>
                </c:pt>
                <c:pt idx="20367">
                  <c:v>40095</c:v>
                </c:pt>
                <c:pt idx="20368">
                  <c:v>40095</c:v>
                </c:pt>
                <c:pt idx="20369">
                  <c:v>40095</c:v>
                </c:pt>
                <c:pt idx="20370">
                  <c:v>40095</c:v>
                </c:pt>
                <c:pt idx="20371">
                  <c:v>40095</c:v>
                </c:pt>
                <c:pt idx="20372">
                  <c:v>40095</c:v>
                </c:pt>
                <c:pt idx="20373">
                  <c:v>40095</c:v>
                </c:pt>
                <c:pt idx="20374">
                  <c:v>40095</c:v>
                </c:pt>
                <c:pt idx="20375">
                  <c:v>40095</c:v>
                </c:pt>
                <c:pt idx="20376">
                  <c:v>40254</c:v>
                </c:pt>
                <c:pt idx="20377">
                  <c:v>40095</c:v>
                </c:pt>
                <c:pt idx="20378">
                  <c:v>40254</c:v>
                </c:pt>
                <c:pt idx="20379">
                  <c:v>40095</c:v>
                </c:pt>
                <c:pt idx="20380">
                  <c:v>40095</c:v>
                </c:pt>
                <c:pt idx="20381">
                  <c:v>40091</c:v>
                </c:pt>
                <c:pt idx="20382">
                  <c:v>40095</c:v>
                </c:pt>
                <c:pt idx="20383">
                  <c:v>40091</c:v>
                </c:pt>
                <c:pt idx="20384">
                  <c:v>40095</c:v>
                </c:pt>
                <c:pt idx="20385">
                  <c:v>40095</c:v>
                </c:pt>
                <c:pt idx="20386">
                  <c:v>40095</c:v>
                </c:pt>
                <c:pt idx="20387">
                  <c:v>40095</c:v>
                </c:pt>
                <c:pt idx="20388">
                  <c:v>40095</c:v>
                </c:pt>
                <c:pt idx="20389">
                  <c:v>40095</c:v>
                </c:pt>
                <c:pt idx="20390">
                  <c:v>40095</c:v>
                </c:pt>
                <c:pt idx="20391">
                  <c:v>40095</c:v>
                </c:pt>
                <c:pt idx="20392">
                  <c:v>40095</c:v>
                </c:pt>
                <c:pt idx="20393">
                  <c:v>40171</c:v>
                </c:pt>
                <c:pt idx="20394">
                  <c:v>40171</c:v>
                </c:pt>
                <c:pt idx="20395">
                  <c:v>40219</c:v>
                </c:pt>
                <c:pt idx="20396">
                  <c:v>40171</c:v>
                </c:pt>
                <c:pt idx="20397">
                  <c:v>40171</c:v>
                </c:pt>
                <c:pt idx="20398">
                  <c:v>40095</c:v>
                </c:pt>
                <c:pt idx="20399">
                  <c:v>40171</c:v>
                </c:pt>
                <c:pt idx="20400">
                  <c:v>40171</c:v>
                </c:pt>
                <c:pt idx="20401">
                  <c:v>40171</c:v>
                </c:pt>
                <c:pt idx="20402">
                  <c:v>40171</c:v>
                </c:pt>
                <c:pt idx="20403">
                  <c:v>40171</c:v>
                </c:pt>
                <c:pt idx="20404">
                  <c:v>40171</c:v>
                </c:pt>
                <c:pt idx="20405">
                  <c:v>40171</c:v>
                </c:pt>
                <c:pt idx="20406">
                  <c:v>40171</c:v>
                </c:pt>
                <c:pt idx="20407">
                  <c:v>40095</c:v>
                </c:pt>
                <c:pt idx="20408">
                  <c:v>40171</c:v>
                </c:pt>
                <c:pt idx="20409">
                  <c:v>40171</c:v>
                </c:pt>
                <c:pt idx="20410">
                  <c:v>40095</c:v>
                </c:pt>
                <c:pt idx="20411">
                  <c:v>40171</c:v>
                </c:pt>
                <c:pt idx="20412">
                  <c:v>40095</c:v>
                </c:pt>
                <c:pt idx="20413">
                  <c:v>40171</c:v>
                </c:pt>
                <c:pt idx="20414">
                  <c:v>40095</c:v>
                </c:pt>
                <c:pt idx="20415">
                  <c:v>40171</c:v>
                </c:pt>
                <c:pt idx="20416">
                  <c:v>40095</c:v>
                </c:pt>
                <c:pt idx="20417">
                  <c:v>40171</c:v>
                </c:pt>
                <c:pt idx="20418">
                  <c:v>40095</c:v>
                </c:pt>
                <c:pt idx="20419">
                  <c:v>40171</c:v>
                </c:pt>
                <c:pt idx="20420">
                  <c:v>40095</c:v>
                </c:pt>
                <c:pt idx="20421">
                  <c:v>40171</c:v>
                </c:pt>
                <c:pt idx="20422">
                  <c:v>40095</c:v>
                </c:pt>
                <c:pt idx="20423">
                  <c:v>40171</c:v>
                </c:pt>
                <c:pt idx="20424">
                  <c:v>40171</c:v>
                </c:pt>
                <c:pt idx="20425">
                  <c:v>40095</c:v>
                </c:pt>
                <c:pt idx="20426">
                  <c:v>40171</c:v>
                </c:pt>
                <c:pt idx="20427">
                  <c:v>40171</c:v>
                </c:pt>
                <c:pt idx="20428">
                  <c:v>40113</c:v>
                </c:pt>
                <c:pt idx="20429">
                  <c:v>40086</c:v>
                </c:pt>
                <c:pt idx="20430">
                  <c:v>40093</c:v>
                </c:pt>
                <c:pt idx="20431">
                  <c:v>40322</c:v>
                </c:pt>
                <c:pt idx="20432">
                  <c:v>40246</c:v>
                </c:pt>
                <c:pt idx="20433">
                  <c:v>40246</c:v>
                </c:pt>
                <c:pt idx="20434">
                  <c:v>40113</c:v>
                </c:pt>
                <c:pt idx="20435">
                  <c:v>40120</c:v>
                </c:pt>
                <c:pt idx="20436">
                  <c:v>40129</c:v>
                </c:pt>
                <c:pt idx="20437">
                  <c:v>40130</c:v>
                </c:pt>
                <c:pt idx="20438">
                  <c:v>40131</c:v>
                </c:pt>
                <c:pt idx="20439">
                  <c:v>40148</c:v>
                </c:pt>
                <c:pt idx="20440">
                  <c:v>40430</c:v>
                </c:pt>
                <c:pt idx="20441">
                  <c:v>40386</c:v>
                </c:pt>
                <c:pt idx="20442">
                  <c:v>40386</c:v>
                </c:pt>
                <c:pt idx="20443">
                  <c:v>40386</c:v>
                </c:pt>
                <c:pt idx="20444">
                  <c:v>40386</c:v>
                </c:pt>
                <c:pt idx="20445">
                  <c:v>40113</c:v>
                </c:pt>
                <c:pt idx="20446">
                  <c:v>40113</c:v>
                </c:pt>
                <c:pt idx="20447">
                  <c:v>40395</c:v>
                </c:pt>
                <c:pt idx="20448">
                  <c:v>40430</c:v>
                </c:pt>
                <c:pt idx="20449">
                  <c:v>40248</c:v>
                </c:pt>
                <c:pt idx="20450">
                  <c:v>40248</c:v>
                </c:pt>
                <c:pt idx="20451">
                  <c:v>40207</c:v>
                </c:pt>
                <c:pt idx="20452">
                  <c:v>40248</c:v>
                </c:pt>
                <c:pt idx="20453">
                  <c:v>40378</c:v>
                </c:pt>
                <c:pt idx="20454">
                  <c:v>40248</c:v>
                </c:pt>
                <c:pt idx="20455">
                  <c:v>40248</c:v>
                </c:pt>
                <c:pt idx="20456">
                  <c:v>40194</c:v>
                </c:pt>
                <c:pt idx="20457">
                  <c:v>40194</c:v>
                </c:pt>
                <c:pt idx="20458">
                  <c:v>40194</c:v>
                </c:pt>
                <c:pt idx="20459">
                  <c:v>40195</c:v>
                </c:pt>
                <c:pt idx="20460">
                  <c:v>40196</c:v>
                </c:pt>
                <c:pt idx="20461">
                  <c:v>40194</c:v>
                </c:pt>
                <c:pt idx="20462">
                  <c:v>40195</c:v>
                </c:pt>
                <c:pt idx="20463">
                  <c:v>40196</c:v>
                </c:pt>
                <c:pt idx="20464">
                  <c:v>40199</c:v>
                </c:pt>
                <c:pt idx="20465">
                  <c:v>40199</c:v>
                </c:pt>
                <c:pt idx="20466">
                  <c:v>40199</c:v>
                </c:pt>
                <c:pt idx="20467">
                  <c:v>40199</c:v>
                </c:pt>
                <c:pt idx="20468">
                  <c:v>40199</c:v>
                </c:pt>
                <c:pt idx="20469">
                  <c:v>40199</c:v>
                </c:pt>
                <c:pt idx="20470">
                  <c:v>40199</c:v>
                </c:pt>
                <c:pt idx="20471">
                  <c:v>40199</c:v>
                </c:pt>
                <c:pt idx="20472">
                  <c:v>40199</c:v>
                </c:pt>
                <c:pt idx="20473">
                  <c:v>40199</c:v>
                </c:pt>
                <c:pt idx="20474">
                  <c:v>40386</c:v>
                </c:pt>
                <c:pt idx="20475">
                  <c:v>40386</c:v>
                </c:pt>
                <c:pt idx="20476">
                  <c:v>40386</c:v>
                </c:pt>
                <c:pt idx="20477">
                  <c:v>40408</c:v>
                </c:pt>
                <c:pt idx="20478">
                  <c:v>40408</c:v>
                </c:pt>
                <c:pt idx="20479">
                  <c:v>40386</c:v>
                </c:pt>
                <c:pt idx="20480">
                  <c:v>40408</c:v>
                </c:pt>
                <c:pt idx="20481">
                  <c:v>40408</c:v>
                </c:pt>
                <c:pt idx="20482">
                  <c:v>40394</c:v>
                </c:pt>
                <c:pt idx="20483">
                  <c:v>40407</c:v>
                </c:pt>
                <c:pt idx="20484">
                  <c:v>40407</c:v>
                </c:pt>
                <c:pt idx="20485">
                  <c:v>40407</c:v>
                </c:pt>
                <c:pt idx="20486">
                  <c:v>40407</c:v>
                </c:pt>
                <c:pt idx="20487">
                  <c:v>40394</c:v>
                </c:pt>
                <c:pt idx="20488">
                  <c:v>40394</c:v>
                </c:pt>
                <c:pt idx="20489">
                  <c:v>40394</c:v>
                </c:pt>
                <c:pt idx="20490">
                  <c:v>40346</c:v>
                </c:pt>
                <c:pt idx="20491">
                  <c:v>40347</c:v>
                </c:pt>
                <c:pt idx="20492">
                  <c:v>40348</c:v>
                </c:pt>
                <c:pt idx="20493">
                  <c:v>40349</c:v>
                </c:pt>
                <c:pt idx="20494">
                  <c:v>40350</c:v>
                </c:pt>
                <c:pt idx="20495">
                  <c:v>40351</c:v>
                </c:pt>
                <c:pt idx="20496">
                  <c:v>40352</c:v>
                </c:pt>
                <c:pt idx="20497">
                  <c:v>40346</c:v>
                </c:pt>
                <c:pt idx="20498">
                  <c:v>40347</c:v>
                </c:pt>
                <c:pt idx="20499">
                  <c:v>40348</c:v>
                </c:pt>
                <c:pt idx="20500">
                  <c:v>40349</c:v>
                </c:pt>
                <c:pt idx="20501">
                  <c:v>40350</c:v>
                </c:pt>
                <c:pt idx="20502">
                  <c:v>40351</c:v>
                </c:pt>
                <c:pt idx="20503">
                  <c:v>40352</c:v>
                </c:pt>
                <c:pt idx="20504">
                  <c:v>40155</c:v>
                </c:pt>
                <c:pt idx="20505">
                  <c:v>40155</c:v>
                </c:pt>
                <c:pt idx="20506">
                  <c:v>40248</c:v>
                </c:pt>
                <c:pt idx="20507">
                  <c:v>40386</c:v>
                </c:pt>
                <c:pt idx="20508">
                  <c:v>40248</c:v>
                </c:pt>
                <c:pt idx="20509">
                  <c:v>40386</c:v>
                </c:pt>
                <c:pt idx="20510">
                  <c:v>40248</c:v>
                </c:pt>
                <c:pt idx="20511">
                  <c:v>40248</c:v>
                </c:pt>
                <c:pt idx="20512">
                  <c:v>40248</c:v>
                </c:pt>
                <c:pt idx="20513">
                  <c:v>40363</c:v>
                </c:pt>
                <c:pt idx="20514">
                  <c:v>40364</c:v>
                </c:pt>
                <c:pt idx="20515">
                  <c:v>40378</c:v>
                </c:pt>
                <c:pt idx="20516">
                  <c:v>40248</c:v>
                </c:pt>
                <c:pt idx="20517">
                  <c:v>40363</c:v>
                </c:pt>
                <c:pt idx="20518">
                  <c:v>40364</c:v>
                </c:pt>
                <c:pt idx="20519">
                  <c:v>40378</c:v>
                </c:pt>
                <c:pt idx="20520">
                  <c:v>40141</c:v>
                </c:pt>
                <c:pt idx="20521">
                  <c:v>40141</c:v>
                </c:pt>
                <c:pt idx="20522">
                  <c:v>40246</c:v>
                </c:pt>
                <c:pt idx="20523">
                  <c:v>40246</c:v>
                </c:pt>
                <c:pt idx="20524">
                  <c:v>40352</c:v>
                </c:pt>
                <c:pt idx="20525">
                  <c:v>40386</c:v>
                </c:pt>
                <c:pt idx="20526">
                  <c:v>40352</c:v>
                </c:pt>
                <c:pt idx="20527">
                  <c:v>40386</c:v>
                </c:pt>
                <c:pt idx="20528">
                  <c:v>40322</c:v>
                </c:pt>
                <c:pt idx="20529">
                  <c:v>40386</c:v>
                </c:pt>
                <c:pt idx="20530">
                  <c:v>40322</c:v>
                </c:pt>
                <c:pt idx="20531">
                  <c:v>40386</c:v>
                </c:pt>
                <c:pt idx="20532">
                  <c:v>40094</c:v>
                </c:pt>
                <c:pt idx="20533">
                  <c:v>40094</c:v>
                </c:pt>
                <c:pt idx="20534">
                  <c:v>40386</c:v>
                </c:pt>
                <c:pt idx="20535">
                  <c:v>40386</c:v>
                </c:pt>
                <c:pt idx="20536">
                  <c:v>40378</c:v>
                </c:pt>
                <c:pt idx="20537">
                  <c:v>40386</c:v>
                </c:pt>
                <c:pt idx="20538">
                  <c:v>40378</c:v>
                </c:pt>
                <c:pt idx="20539">
                  <c:v>40386</c:v>
                </c:pt>
                <c:pt idx="20540">
                  <c:v>40248</c:v>
                </c:pt>
                <c:pt idx="20541">
                  <c:v>40311</c:v>
                </c:pt>
                <c:pt idx="20542">
                  <c:v>40248</c:v>
                </c:pt>
                <c:pt idx="20543">
                  <c:v>40311</c:v>
                </c:pt>
                <c:pt idx="20544">
                  <c:v>40248</c:v>
                </c:pt>
                <c:pt idx="20545">
                  <c:v>40248</c:v>
                </c:pt>
                <c:pt idx="20546">
                  <c:v>40296</c:v>
                </c:pt>
                <c:pt idx="20547">
                  <c:v>40350</c:v>
                </c:pt>
                <c:pt idx="20548">
                  <c:v>40350</c:v>
                </c:pt>
                <c:pt idx="20549">
                  <c:v>40350</c:v>
                </c:pt>
                <c:pt idx="20550">
                  <c:v>40350</c:v>
                </c:pt>
                <c:pt idx="20551">
                  <c:v>40350</c:v>
                </c:pt>
                <c:pt idx="20552">
                  <c:v>40350</c:v>
                </c:pt>
                <c:pt idx="20553">
                  <c:v>40434</c:v>
                </c:pt>
                <c:pt idx="20554">
                  <c:v>40434</c:v>
                </c:pt>
                <c:pt idx="20555">
                  <c:v>40280</c:v>
                </c:pt>
                <c:pt idx="20556">
                  <c:v>40280</c:v>
                </c:pt>
                <c:pt idx="20557">
                  <c:v>40280</c:v>
                </c:pt>
                <c:pt idx="20558">
                  <c:v>40280</c:v>
                </c:pt>
                <c:pt idx="20559">
                  <c:v>40280</c:v>
                </c:pt>
                <c:pt idx="20560">
                  <c:v>40280</c:v>
                </c:pt>
                <c:pt idx="20561">
                  <c:v>40280</c:v>
                </c:pt>
                <c:pt idx="20562">
                  <c:v>40280</c:v>
                </c:pt>
                <c:pt idx="20563">
                  <c:v>40280</c:v>
                </c:pt>
                <c:pt idx="20564">
                  <c:v>40395</c:v>
                </c:pt>
                <c:pt idx="20565">
                  <c:v>40395</c:v>
                </c:pt>
                <c:pt idx="20566">
                  <c:v>40395</c:v>
                </c:pt>
                <c:pt idx="20567">
                  <c:v>40395</c:v>
                </c:pt>
                <c:pt idx="20568">
                  <c:v>40395</c:v>
                </c:pt>
                <c:pt idx="20569">
                  <c:v>40395</c:v>
                </c:pt>
                <c:pt idx="20570">
                  <c:v>40395</c:v>
                </c:pt>
                <c:pt idx="20571">
                  <c:v>40395</c:v>
                </c:pt>
                <c:pt idx="20572">
                  <c:v>40395</c:v>
                </c:pt>
                <c:pt idx="20573">
                  <c:v>40395</c:v>
                </c:pt>
                <c:pt idx="20574">
                  <c:v>40395</c:v>
                </c:pt>
                <c:pt idx="20575">
                  <c:v>40395</c:v>
                </c:pt>
                <c:pt idx="20576">
                  <c:v>40093</c:v>
                </c:pt>
                <c:pt idx="20577">
                  <c:v>40094</c:v>
                </c:pt>
                <c:pt idx="20578">
                  <c:v>40227</c:v>
                </c:pt>
                <c:pt idx="20579">
                  <c:v>40093</c:v>
                </c:pt>
                <c:pt idx="20580">
                  <c:v>40094</c:v>
                </c:pt>
                <c:pt idx="20581">
                  <c:v>40227</c:v>
                </c:pt>
                <c:pt idx="20582">
                  <c:v>40093</c:v>
                </c:pt>
                <c:pt idx="20583">
                  <c:v>40094</c:v>
                </c:pt>
                <c:pt idx="20584">
                  <c:v>40227</c:v>
                </c:pt>
                <c:pt idx="20585">
                  <c:v>40093</c:v>
                </c:pt>
                <c:pt idx="20586">
                  <c:v>40094</c:v>
                </c:pt>
                <c:pt idx="20587">
                  <c:v>40227</c:v>
                </c:pt>
                <c:pt idx="20588">
                  <c:v>40280</c:v>
                </c:pt>
                <c:pt idx="20589">
                  <c:v>40280</c:v>
                </c:pt>
                <c:pt idx="20590">
                  <c:v>40280</c:v>
                </c:pt>
                <c:pt idx="20591">
                  <c:v>40395</c:v>
                </c:pt>
                <c:pt idx="20592">
                  <c:v>40395</c:v>
                </c:pt>
                <c:pt idx="20593">
                  <c:v>40395</c:v>
                </c:pt>
                <c:pt idx="20594">
                  <c:v>40395</c:v>
                </c:pt>
                <c:pt idx="20595">
                  <c:v>40395</c:v>
                </c:pt>
                <c:pt idx="20596">
                  <c:v>40395</c:v>
                </c:pt>
                <c:pt idx="20597">
                  <c:v>40395</c:v>
                </c:pt>
                <c:pt idx="20598">
                  <c:v>40395</c:v>
                </c:pt>
                <c:pt idx="20599">
                  <c:v>40395</c:v>
                </c:pt>
                <c:pt idx="20600">
                  <c:v>40395</c:v>
                </c:pt>
                <c:pt idx="20601">
                  <c:v>40395</c:v>
                </c:pt>
                <c:pt idx="20602">
                  <c:v>40395</c:v>
                </c:pt>
                <c:pt idx="20603">
                  <c:v>40395</c:v>
                </c:pt>
                <c:pt idx="20604">
                  <c:v>40395</c:v>
                </c:pt>
                <c:pt idx="20605">
                  <c:v>40395</c:v>
                </c:pt>
                <c:pt idx="20606">
                  <c:v>40395</c:v>
                </c:pt>
                <c:pt idx="20607">
                  <c:v>40093</c:v>
                </c:pt>
                <c:pt idx="20608">
                  <c:v>40093</c:v>
                </c:pt>
                <c:pt idx="20609">
                  <c:v>40093</c:v>
                </c:pt>
                <c:pt idx="20610">
                  <c:v>40093</c:v>
                </c:pt>
                <c:pt idx="20611">
                  <c:v>40350</c:v>
                </c:pt>
                <c:pt idx="20612">
                  <c:v>40350</c:v>
                </c:pt>
                <c:pt idx="20613">
                  <c:v>40350</c:v>
                </c:pt>
                <c:pt idx="20614">
                  <c:v>40350</c:v>
                </c:pt>
                <c:pt idx="20615">
                  <c:v>40374</c:v>
                </c:pt>
                <c:pt idx="20616">
                  <c:v>40374</c:v>
                </c:pt>
                <c:pt idx="20617">
                  <c:v>40374</c:v>
                </c:pt>
                <c:pt idx="20618">
                  <c:v>40374</c:v>
                </c:pt>
                <c:pt idx="20619">
                  <c:v>40374</c:v>
                </c:pt>
                <c:pt idx="20620">
                  <c:v>40374</c:v>
                </c:pt>
                <c:pt idx="20621">
                  <c:v>40112</c:v>
                </c:pt>
                <c:pt idx="20622">
                  <c:v>40112</c:v>
                </c:pt>
                <c:pt idx="20623">
                  <c:v>40112</c:v>
                </c:pt>
                <c:pt idx="20624">
                  <c:v>40112</c:v>
                </c:pt>
                <c:pt idx="20625">
                  <c:v>40112</c:v>
                </c:pt>
                <c:pt idx="20626">
                  <c:v>40112</c:v>
                </c:pt>
                <c:pt idx="20627">
                  <c:v>40399</c:v>
                </c:pt>
                <c:pt idx="20628">
                  <c:v>40399</c:v>
                </c:pt>
                <c:pt idx="20629">
                  <c:v>40399</c:v>
                </c:pt>
                <c:pt idx="20630">
                  <c:v>40399</c:v>
                </c:pt>
                <c:pt idx="20631">
                  <c:v>40207</c:v>
                </c:pt>
                <c:pt idx="20632">
                  <c:v>40254</c:v>
                </c:pt>
                <c:pt idx="20633">
                  <c:v>40254</c:v>
                </c:pt>
                <c:pt idx="20634">
                  <c:v>40254</c:v>
                </c:pt>
                <c:pt idx="20635">
                  <c:v>40254</c:v>
                </c:pt>
                <c:pt idx="20636">
                  <c:v>40426</c:v>
                </c:pt>
                <c:pt idx="20637">
                  <c:v>40426</c:v>
                </c:pt>
                <c:pt idx="20638">
                  <c:v>40430</c:v>
                </c:pt>
                <c:pt idx="20639">
                  <c:v>40430</c:v>
                </c:pt>
                <c:pt idx="20640">
                  <c:v>40430</c:v>
                </c:pt>
                <c:pt idx="20641">
                  <c:v>40193</c:v>
                </c:pt>
                <c:pt idx="20642">
                  <c:v>40347</c:v>
                </c:pt>
                <c:pt idx="20643">
                  <c:v>40081</c:v>
                </c:pt>
                <c:pt idx="20644">
                  <c:v>40081</c:v>
                </c:pt>
                <c:pt idx="20645">
                  <c:v>40430</c:v>
                </c:pt>
                <c:pt idx="20646">
                  <c:v>40430</c:v>
                </c:pt>
                <c:pt idx="20647">
                  <c:v>40207</c:v>
                </c:pt>
                <c:pt idx="20648">
                  <c:v>40220</c:v>
                </c:pt>
                <c:pt idx="20649">
                  <c:v>40233</c:v>
                </c:pt>
                <c:pt idx="20650">
                  <c:v>40276</c:v>
                </c:pt>
                <c:pt idx="20651">
                  <c:v>40207</c:v>
                </c:pt>
                <c:pt idx="20652">
                  <c:v>40220</c:v>
                </c:pt>
                <c:pt idx="20653">
                  <c:v>40233</c:v>
                </c:pt>
                <c:pt idx="20654">
                  <c:v>40276</c:v>
                </c:pt>
                <c:pt idx="20655">
                  <c:v>40207</c:v>
                </c:pt>
                <c:pt idx="20656">
                  <c:v>40220</c:v>
                </c:pt>
                <c:pt idx="20657">
                  <c:v>40233</c:v>
                </c:pt>
                <c:pt idx="20658">
                  <c:v>40276</c:v>
                </c:pt>
                <c:pt idx="20659">
                  <c:v>40207</c:v>
                </c:pt>
                <c:pt idx="20660">
                  <c:v>40220</c:v>
                </c:pt>
                <c:pt idx="20661">
                  <c:v>40233</c:v>
                </c:pt>
                <c:pt idx="20662">
                  <c:v>40276</c:v>
                </c:pt>
                <c:pt idx="20663">
                  <c:v>40081</c:v>
                </c:pt>
                <c:pt idx="20664">
                  <c:v>40081</c:v>
                </c:pt>
                <c:pt idx="20665">
                  <c:v>40081</c:v>
                </c:pt>
                <c:pt idx="20666">
                  <c:v>40081</c:v>
                </c:pt>
                <c:pt idx="20667">
                  <c:v>40379</c:v>
                </c:pt>
                <c:pt idx="20668">
                  <c:v>40379</c:v>
                </c:pt>
                <c:pt idx="20669">
                  <c:v>40065</c:v>
                </c:pt>
                <c:pt idx="20670">
                  <c:v>40081</c:v>
                </c:pt>
                <c:pt idx="20671">
                  <c:v>40137</c:v>
                </c:pt>
                <c:pt idx="20672">
                  <c:v>40065</c:v>
                </c:pt>
                <c:pt idx="20673">
                  <c:v>40081</c:v>
                </c:pt>
                <c:pt idx="20674">
                  <c:v>40137</c:v>
                </c:pt>
                <c:pt idx="20675">
                  <c:v>40065</c:v>
                </c:pt>
                <c:pt idx="20676">
                  <c:v>40081</c:v>
                </c:pt>
                <c:pt idx="20677">
                  <c:v>40119</c:v>
                </c:pt>
                <c:pt idx="20678">
                  <c:v>40065</c:v>
                </c:pt>
                <c:pt idx="20679">
                  <c:v>40081</c:v>
                </c:pt>
                <c:pt idx="20680">
                  <c:v>40119</c:v>
                </c:pt>
                <c:pt idx="20681">
                  <c:v>40362</c:v>
                </c:pt>
                <c:pt idx="20682">
                  <c:v>40362</c:v>
                </c:pt>
                <c:pt idx="20683">
                  <c:v>40362</c:v>
                </c:pt>
                <c:pt idx="20684">
                  <c:v>40362</c:v>
                </c:pt>
                <c:pt idx="20685">
                  <c:v>40362</c:v>
                </c:pt>
                <c:pt idx="20686">
                  <c:v>40076</c:v>
                </c:pt>
                <c:pt idx="20687">
                  <c:v>40081</c:v>
                </c:pt>
                <c:pt idx="20688">
                  <c:v>40118</c:v>
                </c:pt>
                <c:pt idx="20689">
                  <c:v>40192</c:v>
                </c:pt>
                <c:pt idx="20690">
                  <c:v>40362</c:v>
                </c:pt>
                <c:pt idx="20691">
                  <c:v>40065</c:v>
                </c:pt>
                <c:pt idx="20692">
                  <c:v>40081</c:v>
                </c:pt>
                <c:pt idx="20693">
                  <c:v>40118</c:v>
                </c:pt>
                <c:pt idx="20694">
                  <c:v>40362</c:v>
                </c:pt>
                <c:pt idx="20695">
                  <c:v>40362</c:v>
                </c:pt>
                <c:pt idx="20696">
                  <c:v>40362</c:v>
                </c:pt>
                <c:pt idx="20697">
                  <c:v>40254</c:v>
                </c:pt>
                <c:pt idx="20698">
                  <c:v>40254</c:v>
                </c:pt>
                <c:pt idx="20699">
                  <c:v>40254</c:v>
                </c:pt>
                <c:pt idx="20700">
                  <c:v>40254</c:v>
                </c:pt>
                <c:pt idx="20701">
                  <c:v>40394</c:v>
                </c:pt>
                <c:pt idx="20702">
                  <c:v>40394</c:v>
                </c:pt>
                <c:pt idx="20703">
                  <c:v>40394</c:v>
                </c:pt>
                <c:pt idx="20704">
                  <c:v>40395</c:v>
                </c:pt>
                <c:pt idx="20705">
                  <c:v>40091</c:v>
                </c:pt>
                <c:pt idx="20706">
                  <c:v>40091</c:v>
                </c:pt>
                <c:pt idx="20707">
                  <c:v>40113</c:v>
                </c:pt>
                <c:pt idx="20708">
                  <c:v>40264</c:v>
                </c:pt>
                <c:pt idx="20709">
                  <c:v>40393</c:v>
                </c:pt>
                <c:pt idx="20710">
                  <c:v>40091</c:v>
                </c:pt>
                <c:pt idx="20711">
                  <c:v>40081</c:v>
                </c:pt>
                <c:pt idx="20712">
                  <c:v>40091</c:v>
                </c:pt>
                <c:pt idx="20713">
                  <c:v>40118</c:v>
                </c:pt>
                <c:pt idx="20714">
                  <c:v>40181</c:v>
                </c:pt>
                <c:pt idx="20715">
                  <c:v>40081</c:v>
                </c:pt>
                <c:pt idx="20716">
                  <c:v>40091</c:v>
                </c:pt>
                <c:pt idx="20717">
                  <c:v>40118</c:v>
                </c:pt>
                <c:pt idx="20718">
                  <c:v>40181</c:v>
                </c:pt>
                <c:pt idx="20719">
                  <c:v>40081</c:v>
                </c:pt>
                <c:pt idx="20720">
                  <c:v>40091</c:v>
                </c:pt>
                <c:pt idx="20721">
                  <c:v>40118</c:v>
                </c:pt>
                <c:pt idx="20722">
                  <c:v>40181</c:v>
                </c:pt>
                <c:pt idx="20723">
                  <c:v>40081</c:v>
                </c:pt>
                <c:pt idx="20724">
                  <c:v>40091</c:v>
                </c:pt>
                <c:pt idx="20725">
                  <c:v>40118</c:v>
                </c:pt>
                <c:pt idx="20726">
                  <c:v>40181</c:v>
                </c:pt>
                <c:pt idx="20727">
                  <c:v>40091</c:v>
                </c:pt>
                <c:pt idx="20728">
                  <c:v>40113</c:v>
                </c:pt>
                <c:pt idx="20729">
                  <c:v>40264</c:v>
                </c:pt>
                <c:pt idx="20730">
                  <c:v>40393</c:v>
                </c:pt>
                <c:pt idx="20731">
                  <c:v>40081</c:v>
                </c:pt>
                <c:pt idx="20732">
                  <c:v>40118</c:v>
                </c:pt>
                <c:pt idx="20733">
                  <c:v>40081</c:v>
                </c:pt>
                <c:pt idx="20734">
                  <c:v>40118</c:v>
                </c:pt>
                <c:pt idx="20735">
                  <c:v>40081</c:v>
                </c:pt>
                <c:pt idx="20736">
                  <c:v>40118</c:v>
                </c:pt>
                <c:pt idx="20737">
                  <c:v>40081</c:v>
                </c:pt>
                <c:pt idx="20738">
                  <c:v>40118</c:v>
                </c:pt>
                <c:pt idx="20739">
                  <c:v>40428</c:v>
                </c:pt>
                <c:pt idx="20740">
                  <c:v>40428</c:v>
                </c:pt>
                <c:pt idx="20741">
                  <c:v>40428</c:v>
                </c:pt>
                <c:pt idx="20742">
                  <c:v>40428</c:v>
                </c:pt>
                <c:pt idx="20743">
                  <c:v>40428</c:v>
                </c:pt>
                <c:pt idx="20744">
                  <c:v>40428</c:v>
                </c:pt>
                <c:pt idx="20745">
                  <c:v>40428</c:v>
                </c:pt>
                <c:pt idx="20746">
                  <c:v>40065</c:v>
                </c:pt>
                <c:pt idx="20747">
                  <c:v>40081</c:v>
                </c:pt>
                <c:pt idx="20748">
                  <c:v>40103</c:v>
                </c:pt>
                <c:pt idx="20749">
                  <c:v>40135</c:v>
                </c:pt>
                <c:pt idx="20750">
                  <c:v>40327</c:v>
                </c:pt>
                <c:pt idx="20751">
                  <c:v>40327</c:v>
                </c:pt>
                <c:pt idx="20752">
                  <c:v>40193</c:v>
                </c:pt>
                <c:pt idx="20753">
                  <c:v>40194</c:v>
                </c:pt>
                <c:pt idx="20754">
                  <c:v>40327</c:v>
                </c:pt>
                <c:pt idx="20755">
                  <c:v>40193</c:v>
                </c:pt>
                <c:pt idx="20756">
                  <c:v>40194</c:v>
                </c:pt>
                <c:pt idx="20757">
                  <c:v>40197</c:v>
                </c:pt>
                <c:pt idx="20758">
                  <c:v>40315</c:v>
                </c:pt>
                <c:pt idx="20759">
                  <c:v>40318</c:v>
                </c:pt>
                <c:pt idx="20760">
                  <c:v>40281</c:v>
                </c:pt>
                <c:pt idx="20761">
                  <c:v>40428</c:v>
                </c:pt>
                <c:pt idx="20762">
                  <c:v>40281</c:v>
                </c:pt>
                <c:pt idx="20763">
                  <c:v>40428</c:v>
                </c:pt>
                <c:pt idx="20764">
                  <c:v>40281</c:v>
                </c:pt>
                <c:pt idx="20765">
                  <c:v>40428</c:v>
                </c:pt>
                <c:pt idx="20766">
                  <c:v>40281</c:v>
                </c:pt>
                <c:pt idx="20767">
                  <c:v>40428</c:v>
                </c:pt>
                <c:pt idx="20768">
                  <c:v>40186</c:v>
                </c:pt>
                <c:pt idx="20769">
                  <c:v>40208</c:v>
                </c:pt>
                <c:pt idx="20770">
                  <c:v>40211</c:v>
                </c:pt>
                <c:pt idx="20771">
                  <c:v>40215</c:v>
                </c:pt>
                <c:pt idx="20772">
                  <c:v>40217</c:v>
                </c:pt>
                <c:pt idx="20773">
                  <c:v>40225</c:v>
                </c:pt>
                <c:pt idx="20774">
                  <c:v>40230</c:v>
                </c:pt>
                <c:pt idx="20775">
                  <c:v>40234</c:v>
                </c:pt>
                <c:pt idx="20776">
                  <c:v>40235</c:v>
                </c:pt>
                <c:pt idx="20777">
                  <c:v>40239</c:v>
                </c:pt>
                <c:pt idx="20778">
                  <c:v>40241</c:v>
                </c:pt>
                <c:pt idx="20779">
                  <c:v>40254</c:v>
                </c:pt>
                <c:pt idx="20780">
                  <c:v>40260</c:v>
                </c:pt>
                <c:pt idx="20781">
                  <c:v>40262</c:v>
                </c:pt>
                <c:pt idx="20782">
                  <c:v>40263</c:v>
                </c:pt>
                <c:pt idx="20783">
                  <c:v>40277</c:v>
                </c:pt>
                <c:pt idx="20784">
                  <c:v>40279</c:v>
                </c:pt>
                <c:pt idx="20785">
                  <c:v>40280</c:v>
                </c:pt>
                <c:pt idx="20786">
                  <c:v>40282</c:v>
                </c:pt>
                <c:pt idx="20787">
                  <c:v>40294</c:v>
                </c:pt>
                <c:pt idx="20788">
                  <c:v>40296</c:v>
                </c:pt>
                <c:pt idx="20789">
                  <c:v>40305</c:v>
                </c:pt>
                <c:pt idx="20790">
                  <c:v>40318</c:v>
                </c:pt>
                <c:pt idx="20791">
                  <c:v>40323</c:v>
                </c:pt>
                <c:pt idx="20792">
                  <c:v>40334</c:v>
                </c:pt>
                <c:pt idx="20793">
                  <c:v>40354</c:v>
                </c:pt>
                <c:pt idx="20794">
                  <c:v>40377</c:v>
                </c:pt>
                <c:pt idx="20795">
                  <c:v>40074</c:v>
                </c:pt>
                <c:pt idx="20796">
                  <c:v>40074</c:v>
                </c:pt>
                <c:pt idx="20797">
                  <c:v>40372</c:v>
                </c:pt>
                <c:pt idx="20798">
                  <c:v>40130</c:v>
                </c:pt>
                <c:pt idx="20799">
                  <c:v>40331</c:v>
                </c:pt>
                <c:pt idx="20800">
                  <c:v>40363</c:v>
                </c:pt>
                <c:pt idx="20801">
                  <c:v>40246</c:v>
                </c:pt>
                <c:pt idx="20802">
                  <c:v>40246</c:v>
                </c:pt>
                <c:pt idx="20803">
                  <c:v>40246</c:v>
                </c:pt>
                <c:pt idx="20804">
                  <c:v>40246</c:v>
                </c:pt>
                <c:pt idx="20805">
                  <c:v>40246</c:v>
                </c:pt>
                <c:pt idx="20806">
                  <c:v>40246</c:v>
                </c:pt>
                <c:pt idx="20807">
                  <c:v>40246</c:v>
                </c:pt>
                <c:pt idx="20808">
                  <c:v>40246</c:v>
                </c:pt>
              </c:numCache>
            </c:numRef>
          </c:xVal>
          <c:yVal>
            <c:numRef>
              <c:f>OverallSortByDC!$H$1:$H$20809</c:f>
              <c:numCache>
                <c:formatCode>General</c:formatCode>
                <c:ptCount val="2080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6</c:v>
                </c:pt>
                <c:pt idx="27">
                  <c:v>26</c:v>
                </c:pt>
                <c:pt idx="28">
                  <c:v>27</c:v>
                </c:pt>
                <c:pt idx="29">
                  <c:v>28</c:v>
                </c:pt>
                <c:pt idx="30">
                  <c:v>28</c:v>
                </c:pt>
                <c:pt idx="31">
                  <c:v>28</c:v>
                </c:pt>
                <c:pt idx="32">
                  <c:v>28</c:v>
                </c:pt>
                <c:pt idx="33">
                  <c:v>28</c:v>
                </c:pt>
                <c:pt idx="34">
                  <c:v>28</c:v>
                </c:pt>
                <c:pt idx="35">
                  <c:v>28</c:v>
                </c:pt>
                <c:pt idx="36">
                  <c:v>28</c:v>
                </c:pt>
                <c:pt idx="37">
                  <c:v>28</c:v>
                </c:pt>
                <c:pt idx="38">
                  <c:v>28</c:v>
                </c:pt>
                <c:pt idx="39">
                  <c:v>28</c:v>
                </c:pt>
                <c:pt idx="40">
                  <c:v>28</c:v>
                </c:pt>
                <c:pt idx="41">
                  <c:v>28</c:v>
                </c:pt>
                <c:pt idx="42">
                  <c:v>28</c:v>
                </c:pt>
                <c:pt idx="43">
                  <c:v>28</c:v>
                </c:pt>
                <c:pt idx="44">
                  <c:v>28</c:v>
                </c:pt>
                <c:pt idx="45">
                  <c:v>28</c:v>
                </c:pt>
                <c:pt idx="46">
                  <c:v>28</c:v>
                </c:pt>
                <c:pt idx="47">
                  <c:v>28</c:v>
                </c:pt>
                <c:pt idx="48">
                  <c:v>28</c:v>
                </c:pt>
                <c:pt idx="49">
                  <c:v>28</c:v>
                </c:pt>
                <c:pt idx="50">
                  <c:v>28</c:v>
                </c:pt>
                <c:pt idx="51">
                  <c:v>28</c:v>
                </c:pt>
                <c:pt idx="52">
                  <c:v>28</c:v>
                </c:pt>
                <c:pt idx="53">
                  <c:v>28</c:v>
                </c:pt>
                <c:pt idx="54">
                  <c:v>28</c:v>
                </c:pt>
                <c:pt idx="55">
                  <c:v>28</c:v>
                </c:pt>
                <c:pt idx="56">
                  <c:v>28</c:v>
                </c:pt>
                <c:pt idx="57">
                  <c:v>28</c:v>
                </c:pt>
                <c:pt idx="58">
                  <c:v>28</c:v>
                </c:pt>
                <c:pt idx="59">
                  <c:v>28</c:v>
                </c:pt>
                <c:pt idx="60">
                  <c:v>28</c:v>
                </c:pt>
                <c:pt idx="61">
                  <c:v>28</c:v>
                </c:pt>
                <c:pt idx="62">
                  <c:v>28</c:v>
                </c:pt>
                <c:pt idx="63">
                  <c:v>28</c:v>
                </c:pt>
                <c:pt idx="64">
                  <c:v>28</c:v>
                </c:pt>
                <c:pt idx="65">
                  <c:v>28</c:v>
                </c:pt>
                <c:pt idx="66">
                  <c:v>28</c:v>
                </c:pt>
                <c:pt idx="67">
                  <c:v>28</c:v>
                </c:pt>
                <c:pt idx="68">
                  <c:v>28</c:v>
                </c:pt>
                <c:pt idx="69">
                  <c:v>28</c:v>
                </c:pt>
                <c:pt idx="70">
                  <c:v>28</c:v>
                </c:pt>
                <c:pt idx="71">
                  <c:v>28</c:v>
                </c:pt>
                <c:pt idx="72">
                  <c:v>28</c:v>
                </c:pt>
                <c:pt idx="73">
                  <c:v>28</c:v>
                </c:pt>
                <c:pt idx="74">
                  <c:v>28</c:v>
                </c:pt>
                <c:pt idx="75">
                  <c:v>28</c:v>
                </c:pt>
                <c:pt idx="76">
                  <c:v>28</c:v>
                </c:pt>
                <c:pt idx="77">
                  <c:v>28</c:v>
                </c:pt>
                <c:pt idx="78">
                  <c:v>28</c:v>
                </c:pt>
                <c:pt idx="79">
                  <c:v>28</c:v>
                </c:pt>
                <c:pt idx="80">
                  <c:v>28</c:v>
                </c:pt>
                <c:pt idx="81">
                  <c:v>28</c:v>
                </c:pt>
                <c:pt idx="82">
                  <c:v>28</c:v>
                </c:pt>
                <c:pt idx="83">
                  <c:v>28</c:v>
                </c:pt>
                <c:pt idx="84">
                  <c:v>28</c:v>
                </c:pt>
                <c:pt idx="85">
                  <c:v>28</c:v>
                </c:pt>
                <c:pt idx="86">
                  <c:v>28</c:v>
                </c:pt>
                <c:pt idx="87">
                  <c:v>28</c:v>
                </c:pt>
                <c:pt idx="88">
                  <c:v>29</c:v>
                </c:pt>
                <c:pt idx="89">
                  <c:v>30</c:v>
                </c:pt>
                <c:pt idx="90">
                  <c:v>31</c:v>
                </c:pt>
                <c:pt idx="91">
                  <c:v>32</c:v>
                </c:pt>
                <c:pt idx="92">
                  <c:v>33</c:v>
                </c:pt>
                <c:pt idx="93">
                  <c:v>34</c:v>
                </c:pt>
                <c:pt idx="94">
                  <c:v>34</c:v>
                </c:pt>
                <c:pt idx="95">
                  <c:v>34</c:v>
                </c:pt>
                <c:pt idx="96">
                  <c:v>34</c:v>
                </c:pt>
                <c:pt idx="97">
                  <c:v>34</c:v>
                </c:pt>
                <c:pt idx="98">
                  <c:v>35</c:v>
                </c:pt>
                <c:pt idx="99">
                  <c:v>36</c:v>
                </c:pt>
                <c:pt idx="100">
                  <c:v>36</c:v>
                </c:pt>
                <c:pt idx="101">
                  <c:v>36</c:v>
                </c:pt>
                <c:pt idx="102">
                  <c:v>36</c:v>
                </c:pt>
                <c:pt idx="103">
                  <c:v>36</c:v>
                </c:pt>
                <c:pt idx="104">
                  <c:v>37</c:v>
                </c:pt>
                <c:pt idx="105">
                  <c:v>38</c:v>
                </c:pt>
                <c:pt idx="106">
                  <c:v>38</c:v>
                </c:pt>
                <c:pt idx="107">
                  <c:v>38</c:v>
                </c:pt>
                <c:pt idx="108">
                  <c:v>38</c:v>
                </c:pt>
                <c:pt idx="109">
                  <c:v>38</c:v>
                </c:pt>
                <c:pt idx="110">
                  <c:v>39</c:v>
                </c:pt>
                <c:pt idx="111">
                  <c:v>40</c:v>
                </c:pt>
                <c:pt idx="112">
                  <c:v>40</c:v>
                </c:pt>
                <c:pt idx="113">
                  <c:v>40</c:v>
                </c:pt>
                <c:pt idx="114">
                  <c:v>40</c:v>
                </c:pt>
                <c:pt idx="115">
                  <c:v>40</c:v>
                </c:pt>
                <c:pt idx="116">
                  <c:v>41</c:v>
                </c:pt>
                <c:pt idx="117">
                  <c:v>42</c:v>
                </c:pt>
                <c:pt idx="118">
                  <c:v>43</c:v>
                </c:pt>
                <c:pt idx="119">
                  <c:v>44</c:v>
                </c:pt>
                <c:pt idx="120">
                  <c:v>44</c:v>
                </c:pt>
                <c:pt idx="121">
                  <c:v>44</c:v>
                </c:pt>
                <c:pt idx="122">
                  <c:v>44</c:v>
                </c:pt>
                <c:pt idx="123">
                  <c:v>44</c:v>
                </c:pt>
                <c:pt idx="124">
                  <c:v>44</c:v>
                </c:pt>
                <c:pt idx="125">
                  <c:v>44</c:v>
                </c:pt>
                <c:pt idx="126">
                  <c:v>44</c:v>
                </c:pt>
                <c:pt idx="127">
                  <c:v>44</c:v>
                </c:pt>
                <c:pt idx="128">
                  <c:v>44</c:v>
                </c:pt>
                <c:pt idx="129">
                  <c:v>44</c:v>
                </c:pt>
                <c:pt idx="130">
                  <c:v>44</c:v>
                </c:pt>
                <c:pt idx="131">
                  <c:v>44</c:v>
                </c:pt>
                <c:pt idx="132">
                  <c:v>45</c:v>
                </c:pt>
                <c:pt idx="133">
                  <c:v>45</c:v>
                </c:pt>
                <c:pt idx="134">
                  <c:v>46</c:v>
                </c:pt>
                <c:pt idx="135">
                  <c:v>46</c:v>
                </c:pt>
                <c:pt idx="136">
                  <c:v>46</c:v>
                </c:pt>
                <c:pt idx="137">
                  <c:v>46</c:v>
                </c:pt>
                <c:pt idx="138">
                  <c:v>46</c:v>
                </c:pt>
                <c:pt idx="139">
                  <c:v>46</c:v>
                </c:pt>
                <c:pt idx="140">
                  <c:v>46</c:v>
                </c:pt>
                <c:pt idx="141">
                  <c:v>46</c:v>
                </c:pt>
                <c:pt idx="142">
                  <c:v>46</c:v>
                </c:pt>
                <c:pt idx="143">
                  <c:v>46</c:v>
                </c:pt>
                <c:pt idx="144">
                  <c:v>46</c:v>
                </c:pt>
                <c:pt idx="145">
                  <c:v>46</c:v>
                </c:pt>
                <c:pt idx="146">
                  <c:v>46</c:v>
                </c:pt>
                <c:pt idx="147">
                  <c:v>47</c:v>
                </c:pt>
                <c:pt idx="148">
                  <c:v>47</c:v>
                </c:pt>
                <c:pt idx="149">
                  <c:v>48</c:v>
                </c:pt>
                <c:pt idx="150">
                  <c:v>48</c:v>
                </c:pt>
                <c:pt idx="151">
                  <c:v>49</c:v>
                </c:pt>
                <c:pt idx="152">
                  <c:v>49</c:v>
                </c:pt>
                <c:pt idx="153">
                  <c:v>50</c:v>
                </c:pt>
                <c:pt idx="154">
                  <c:v>50</c:v>
                </c:pt>
                <c:pt idx="155">
                  <c:v>51</c:v>
                </c:pt>
                <c:pt idx="156">
                  <c:v>52</c:v>
                </c:pt>
                <c:pt idx="157">
                  <c:v>52</c:v>
                </c:pt>
                <c:pt idx="158">
                  <c:v>53</c:v>
                </c:pt>
                <c:pt idx="159">
                  <c:v>53</c:v>
                </c:pt>
                <c:pt idx="160">
                  <c:v>53</c:v>
                </c:pt>
                <c:pt idx="161">
                  <c:v>53</c:v>
                </c:pt>
                <c:pt idx="162">
                  <c:v>54</c:v>
                </c:pt>
                <c:pt idx="163">
                  <c:v>55</c:v>
                </c:pt>
                <c:pt idx="164">
                  <c:v>55</c:v>
                </c:pt>
                <c:pt idx="165">
                  <c:v>55</c:v>
                </c:pt>
                <c:pt idx="166">
                  <c:v>56</c:v>
                </c:pt>
                <c:pt idx="167">
                  <c:v>56</c:v>
                </c:pt>
                <c:pt idx="168">
                  <c:v>56</c:v>
                </c:pt>
                <c:pt idx="169">
                  <c:v>57</c:v>
                </c:pt>
                <c:pt idx="170">
                  <c:v>58</c:v>
                </c:pt>
                <c:pt idx="171">
                  <c:v>59</c:v>
                </c:pt>
                <c:pt idx="172">
                  <c:v>60</c:v>
                </c:pt>
                <c:pt idx="173">
                  <c:v>61</c:v>
                </c:pt>
                <c:pt idx="174">
                  <c:v>62</c:v>
                </c:pt>
                <c:pt idx="175">
                  <c:v>63</c:v>
                </c:pt>
                <c:pt idx="176">
                  <c:v>64</c:v>
                </c:pt>
                <c:pt idx="177">
                  <c:v>65</c:v>
                </c:pt>
                <c:pt idx="178">
                  <c:v>66</c:v>
                </c:pt>
                <c:pt idx="179">
                  <c:v>67</c:v>
                </c:pt>
                <c:pt idx="180">
                  <c:v>68</c:v>
                </c:pt>
                <c:pt idx="181">
                  <c:v>69</c:v>
                </c:pt>
                <c:pt idx="182">
                  <c:v>70</c:v>
                </c:pt>
                <c:pt idx="183">
                  <c:v>71</c:v>
                </c:pt>
                <c:pt idx="184">
                  <c:v>72</c:v>
                </c:pt>
                <c:pt idx="185">
                  <c:v>73</c:v>
                </c:pt>
                <c:pt idx="186">
                  <c:v>74</c:v>
                </c:pt>
                <c:pt idx="187">
                  <c:v>75</c:v>
                </c:pt>
                <c:pt idx="188">
                  <c:v>76</c:v>
                </c:pt>
                <c:pt idx="189">
                  <c:v>77</c:v>
                </c:pt>
                <c:pt idx="190">
                  <c:v>78</c:v>
                </c:pt>
                <c:pt idx="191">
                  <c:v>78</c:v>
                </c:pt>
                <c:pt idx="192">
                  <c:v>78</c:v>
                </c:pt>
                <c:pt idx="193">
                  <c:v>79</c:v>
                </c:pt>
                <c:pt idx="194">
                  <c:v>80</c:v>
                </c:pt>
                <c:pt idx="195">
                  <c:v>80</c:v>
                </c:pt>
                <c:pt idx="196">
                  <c:v>81</c:v>
                </c:pt>
                <c:pt idx="197">
                  <c:v>81</c:v>
                </c:pt>
                <c:pt idx="198">
                  <c:v>82</c:v>
                </c:pt>
                <c:pt idx="199">
                  <c:v>82</c:v>
                </c:pt>
                <c:pt idx="200">
                  <c:v>83</c:v>
                </c:pt>
                <c:pt idx="201">
                  <c:v>83</c:v>
                </c:pt>
                <c:pt idx="202">
                  <c:v>84</c:v>
                </c:pt>
                <c:pt idx="203">
                  <c:v>85</c:v>
                </c:pt>
                <c:pt idx="204">
                  <c:v>85</c:v>
                </c:pt>
                <c:pt idx="205">
                  <c:v>86</c:v>
                </c:pt>
                <c:pt idx="206">
                  <c:v>86</c:v>
                </c:pt>
                <c:pt idx="207">
                  <c:v>87</c:v>
                </c:pt>
                <c:pt idx="208">
                  <c:v>87</c:v>
                </c:pt>
                <c:pt idx="209">
                  <c:v>88</c:v>
                </c:pt>
                <c:pt idx="210">
                  <c:v>88</c:v>
                </c:pt>
                <c:pt idx="211">
                  <c:v>89</c:v>
                </c:pt>
                <c:pt idx="212">
                  <c:v>90</c:v>
                </c:pt>
                <c:pt idx="213">
                  <c:v>91</c:v>
                </c:pt>
                <c:pt idx="214">
                  <c:v>92</c:v>
                </c:pt>
                <c:pt idx="215">
                  <c:v>93</c:v>
                </c:pt>
                <c:pt idx="216">
                  <c:v>94</c:v>
                </c:pt>
                <c:pt idx="217">
                  <c:v>94</c:v>
                </c:pt>
                <c:pt idx="218">
                  <c:v>95</c:v>
                </c:pt>
                <c:pt idx="219">
                  <c:v>95</c:v>
                </c:pt>
                <c:pt idx="220">
                  <c:v>95</c:v>
                </c:pt>
                <c:pt idx="221">
                  <c:v>95</c:v>
                </c:pt>
                <c:pt idx="222">
                  <c:v>95</c:v>
                </c:pt>
                <c:pt idx="223">
                  <c:v>96</c:v>
                </c:pt>
                <c:pt idx="224">
                  <c:v>97</c:v>
                </c:pt>
                <c:pt idx="225">
                  <c:v>97</c:v>
                </c:pt>
                <c:pt idx="226">
                  <c:v>98</c:v>
                </c:pt>
                <c:pt idx="227">
                  <c:v>99</c:v>
                </c:pt>
                <c:pt idx="228">
                  <c:v>99</c:v>
                </c:pt>
                <c:pt idx="229">
                  <c:v>100</c:v>
                </c:pt>
                <c:pt idx="230">
                  <c:v>101</c:v>
                </c:pt>
                <c:pt idx="231">
                  <c:v>102</c:v>
                </c:pt>
                <c:pt idx="232">
                  <c:v>103</c:v>
                </c:pt>
                <c:pt idx="233">
                  <c:v>104</c:v>
                </c:pt>
                <c:pt idx="234">
                  <c:v>105</c:v>
                </c:pt>
                <c:pt idx="235">
                  <c:v>106</c:v>
                </c:pt>
                <c:pt idx="236">
                  <c:v>107</c:v>
                </c:pt>
                <c:pt idx="237">
                  <c:v>108</c:v>
                </c:pt>
                <c:pt idx="238">
                  <c:v>109</c:v>
                </c:pt>
                <c:pt idx="239">
                  <c:v>110</c:v>
                </c:pt>
                <c:pt idx="240">
                  <c:v>111</c:v>
                </c:pt>
                <c:pt idx="241">
                  <c:v>112</c:v>
                </c:pt>
                <c:pt idx="242">
                  <c:v>113</c:v>
                </c:pt>
                <c:pt idx="243">
                  <c:v>114</c:v>
                </c:pt>
                <c:pt idx="244">
                  <c:v>115</c:v>
                </c:pt>
                <c:pt idx="245">
                  <c:v>116</c:v>
                </c:pt>
                <c:pt idx="246">
                  <c:v>117</c:v>
                </c:pt>
                <c:pt idx="247">
                  <c:v>118</c:v>
                </c:pt>
                <c:pt idx="248">
                  <c:v>119</c:v>
                </c:pt>
                <c:pt idx="249">
                  <c:v>120</c:v>
                </c:pt>
                <c:pt idx="250">
                  <c:v>121</c:v>
                </c:pt>
                <c:pt idx="251">
                  <c:v>122</c:v>
                </c:pt>
                <c:pt idx="252">
                  <c:v>123</c:v>
                </c:pt>
                <c:pt idx="253">
                  <c:v>124</c:v>
                </c:pt>
                <c:pt idx="254">
                  <c:v>125</c:v>
                </c:pt>
                <c:pt idx="255">
                  <c:v>126</c:v>
                </c:pt>
                <c:pt idx="256">
                  <c:v>127</c:v>
                </c:pt>
                <c:pt idx="257">
                  <c:v>128</c:v>
                </c:pt>
                <c:pt idx="258">
                  <c:v>129</c:v>
                </c:pt>
                <c:pt idx="259">
                  <c:v>130</c:v>
                </c:pt>
                <c:pt idx="260">
                  <c:v>131</c:v>
                </c:pt>
                <c:pt idx="261">
                  <c:v>132</c:v>
                </c:pt>
                <c:pt idx="262">
                  <c:v>133</c:v>
                </c:pt>
                <c:pt idx="263">
                  <c:v>134</c:v>
                </c:pt>
                <c:pt idx="264">
                  <c:v>135</c:v>
                </c:pt>
                <c:pt idx="265">
                  <c:v>135</c:v>
                </c:pt>
                <c:pt idx="266">
                  <c:v>136</c:v>
                </c:pt>
                <c:pt idx="267">
                  <c:v>136</c:v>
                </c:pt>
                <c:pt idx="268">
                  <c:v>137</c:v>
                </c:pt>
                <c:pt idx="269">
                  <c:v>138</c:v>
                </c:pt>
                <c:pt idx="270">
                  <c:v>139</c:v>
                </c:pt>
                <c:pt idx="271">
                  <c:v>140</c:v>
                </c:pt>
                <c:pt idx="272">
                  <c:v>141</c:v>
                </c:pt>
                <c:pt idx="273">
                  <c:v>141</c:v>
                </c:pt>
                <c:pt idx="274">
                  <c:v>141</c:v>
                </c:pt>
                <c:pt idx="275">
                  <c:v>141</c:v>
                </c:pt>
                <c:pt idx="276">
                  <c:v>142</c:v>
                </c:pt>
                <c:pt idx="277">
                  <c:v>143</c:v>
                </c:pt>
                <c:pt idx="278">
                  <c:v>144</c:v>
                </c:pt>
                <c:pt idx="279">
                  <c:v>145</c:v>
                </c:pt>
                <c:pt idx="280">
                  <c:v>146</c:v>
                </c:pt>
                <c:pt idx="281">
                  <c:v>147</c:v>
                </c:pt>
                <c:pt idx="282">
                  <c:v>147</c:v>
                </c:pt>
                <c:pt idx="283">
                  <c:v>148</c:v>
                </c:pt>
                <c:pt idx="284">
                  <c:v>149</c:v>
                </c:pt>
                <c:pt idx="285">
                  <c:v>149</c:v>
                </c:pt>
                <c:pt idx="286">
                  <c:v>150</c:v>
                </c:pt>
                <c:pt idx="287">
                  <c:v>151</c:v>
                </c:pt>
                <c:pt idx="288">
                  <c:v>152</c:v>
                </c:pt>
                <c:pt idx="289">
                  <c:v>153</c:v>
                </c:pt>
                <c:pt idx="290">
                  <c:v>154</c:v>
                </c:pt>
                <c:pt idx="291">
                  <c:v>154</c:v>
                </c:pt>
                <c:pt idx="292">
                  <c:v>155</c:v>
                </c:pt>
                <c:pt idx="293">
                  <c:v>156</c:v>
                </c:pt>
                <c:pt idx="294">
                  <c:v>157</c:v>
                </c:pt>
                <c:pt idx="295">
                  <c:v>157</c:v>
                </c:pt>
                <c:pt idx="296">
                  <c:v>157</c:v>
                </c:pt>
                <c:pt idx="297">
                  <c:v>157</c:v>
                </c:pt>
                <c:pt idx="298">
                  <c:v>157</c:v>
                </c:pt>
                <c:pt idx="299">
                  <c:v>157</c:v>
                </c:pt>
                <c:pt idx="300">
                  <c:v>157</c:v>
                </c:pt>
                <c:pt idx="301">
                  <c:v>157</c:v>
                </c:pt>
                <c:pt idx="302">
                  <c:v>157</c:v>
                </c:pt>
                <c:pt idx="303">
                  <c:v>157</c:v>
                </c:pt>
                <c:pt idx="304">
                  <c:v>157</c:v>
                </c:pt>
                <c:pt idx="305">
                  <c:v>157</c:v>
                </c:pt>
                <c:pt idx="306">
                  <c:v>157</c:v>
                </c:pt>
                <c:pt idx="307">
                  <c:v>157</c:v>
                </c:pt>
                <c:pt idx="308">
                  <c:v>157</c:v>
                </c:pt>
                <c:pt idx="309">
                  <c:v>157</c:v>
                </c:pt>
                <c:pt idx="310">
                  <c:v>157</c:v>
                </c:pt>
                <c:pt idx="311">
                  <c:v>157</c:v>
                </c:pt>
                <c:pt idx="312">
                  <c:v>157</c:v>
                </c:pt>
                <c:pt idx="313">
                  <c:v>157</c:v>
                </c:pt>
                <c:pt idx="314">
                  <c:v>157</c:v>
                </c:pt>
                <c:pt idx="315">
                  <c:v>157</c:v>
                </c:pt>
                <c:pt idx="316">
                  <c:v>157</c:v>
                </c:pt>
                <c:pt idx="317">
                  <c:v>157</c:v>
                </c:pt>
                <c:pt idx="318">
                  <c:v>157</c:v>
                </c:pt>
                <c:pt idx="319">
                  <c:v>157</c:v>
                </c:pt>
                <c:pt idx="320">
                  <c:v>157</c:v>
                </c:pt>
                <c:pt idx="321">
                  <c:v>157</c:v>
                </c:pt>
                <c:pt idx="322">
                  <c:v>157</c:v>
                </c:pt>
                <c:pt idx="323">
                  <c:v>157</c:v>
                </c:pt>
                <c:pt idx="324">
                  <c:v>157</c:v>
                </c:pt>
                <c:pt idx="325">
                  <c:v>157</c:v>
                </c:pt>
                <c:pt idx="326">
                  <c:v>157</c:v>
                </c:pt>
                <c:pt idx="327">
                  <c:v>158</c:v>
                </c:pt>
                <c:pt idx="328">
                  <c:v>158</c:v>
                </c:pt>
                <c:pt idx="329">
                  <c:v>158</c:v>
                </c:pt>
                <c:pt idx="330">
                  <c:v>159</c:v>
                </c:pt>
                <c:pt idx="331">
                  <c:v>159</c:v>
                </c:pt>
                <c:pt idx="332">
                  <c:v>159</c:v>
                </c:pt>
                <c:pt idx="333">
                  <c:v>159</c:v>
                </c:pt>
                <c:pt idx="334">
                  <c:v>159</c:v>
                </c:pt>
                <c:pt idx="335">
                  <c:v>159</c:v>
                </c:pt>
                <c:pt idx="336">
                  <c:v>159</c:v>
                </c:pt>
                <c:pt idx="337">
                  <c:v>159</c:v>
                </c:pt>
                <c:pt idx="338">
                  <c:v>159</c:v>
                </c:pt>
                <c:pt idx="339">
                  <c:v>159</c:v>
                </c:pt>
                <c:pt idx="340">
                  <c:v>159</c:v>
                </c:pt>
                <c:pt idx="341">
                  <c:v>159</c:v>
                </c:pt>
                <c:pt idx="342">
                  <c:v>159</c:v>
                </c:pt>
                <c:pt idx="343">
                  <c:v>159</c:v>
                </c:pt>
                <c:pt idx="344">
                  <c:v>159</c:v>
                </c:pt>
                <c:pt idx="345">
                  <c:v>160</c:v>
                </c:pt>
                <c:pt idx="346">
                  <c:v>160</c:v>
                </c:pt>
                <c:pt idx="347">
                  <c:v>161</c:v>
                </c:pt>
                <c:pt idx="348">
                  <c:v>161</c:v>
                </c:pt>
                <c:pt idx="349">
                  <c:v>161</c:v>
                </c:pt>
                <c:pt idx="350">
                  <c:v>161</c:v>
                </c:pt>
                <c:pt idx="351">
                  <c:v>162</c:v>
                </c:pt>
                <c:pt idx="352">
                  <c:v>163</c:v>
                </c:pt>
                <c:pt idx="353">
                  <c:v>164</c:v>
                </c:pt>
                <c:pt idx="354">
                  <c:v>165</c:v>
                </c:pt>
                <c:pt idx="355">
                  <c:v>166</c:v>
                </c:pt>
                <c:pt idx="356">
                  <c:v>167</c:v>
                </c:pt>
                <c:pt idx="357">
                  <c:v>167</c:v>
                </c:pt>
                <c:pt idx="358">
                  <c:v>168</c:v>
                </c:pt>
                <c:pt idx="359">
                  <c:v>169</c:v>
                </c:pt>
                <c:pt idx="360">
                  <c:v>169</c:v>
                </c:pt>
                <c:pt idx="361">
                  <c:v>170</c:v>
                </c:pt>
                <c:pt idx="362">
                  <c:v>170</c:v>
                </c:pt>
                <c:pt idx="363">
                  <c:v>170</c:v>
                </c:pt>
                <c:pt idx="364">
                  <c:v>170</c:v>
                </c:pt>
                <c:pt idx="365">
                  <c:v>170</c:v>
                </c:pt>
                <c:pt idx="366">
                  <c:v>171</c:v>
                </c:pt>
                <c:pt idx="367">
                  <c:v>172</c:v>
                </c:pt>
                <c:pt idx="368">
                  <c:v>173</c:v>
                </c:pt>
                <c:pt idx="369">
                  <c:v>173</c:v>
                </c:pt>
                <c:pt idx="370">
                  <c:v>173</c:v>
                </c:pt>
                <c:pt idx="371">
                  <c:v>174</c:v>
                </c:pt>
                <c:pt idx="372">
                  <c:v>175</c:v>
                </c:pt>
                <c:pt idx="373">
                  <c:v>175</c:v>
                </c:pt>
                <c:pt idx="374">
                  <c:v>176</c:v>
                </c:pt>
                <c:pt idx="375">
                  <c:v>177</c:v>
                </c:pt>
                <c:pt idx="376">
                  <c:v>177</c:v>
                </c:pt>
                <c:pt idx="377">
                  <c:v>178</c:v>
                </c:pt>
                <c:pt idx="378">
                  <c:v>179</c:v>
                </c:pt>
                <c:pt idx="379">
                  <c:v>180</c:v>
                </c:pt>
                <c:pt idx="380">
                  <c:v>181</c:v>
                </c:pt>
                <c:pt idx="381">
                  <c:v>182</c:v>
                </c:pt>
                <c:pt idx="382">
                  <c:v>183</c:v>
                </c:pt>
                <c:pt idx="383">
                  <c:v>183</c:v>
                </c:pt>
                <c:pt idx="384">
                  <c:v>183</c:v>
                </c:pt>
                <c:pt idx="385">
                  <c:v>184</c:v>
                </c:pt>
                <c:pt idx="386">
                  <c:v>185</c:v>
                </c:pt>
                <c:pt idx="387">
                  <c:v>185</c:v>
                </c:pt>
                <c:pt idx="388">
                  <c:v>186</c:v>
                </c:pt>
                <c:pt idx="389">
                  <c:v>186</c:v>
                </c:pt>
                <c:pt idx="390">
                  <c:v>186</c:v>
                </c:pt>
                <c:pt idx="391">
                  <c:v>187</c:v>
                </c:pt>
                <c:pt idx="392">
                  <c:v>188</c:v>
                </c:pt>
                <c:pt idx="393">
                  <c:v>188</c:v>
                </c:pt>
                <c:pt idx="394">
                  <c:v>189</c:v>
                </c:pt>
                <c:pt idx="395">
                  <c:v>190</c:v>
                </c:pt>
                <c:pt idx="396">
                  <c:v>190</c:v>
                </c:pt>
                <c:pt idx="397">
                  <c:v>191</c:v>
                </c:pt>
                <c:pt idx="398">
                  <c:v>192</c:v>
                </c:pt>
                <c:pt idx="399">
                  <c:v>193</c:v>
                </c:pt>
                <c:pt idx="400">
                  <c:v>194</c:v>
                </c:pt>
                <c:pt idx="401">
                  <c:v>195</c:v>
                </c:pt>
                <c:pt idx="402">
                  <c:v>196</c:v>
                </c:pt>
                <c:pt idx="403">
                  <c:v>197</c:v>
                </c:pt>
                <c:pt idx="404">
                  <c:v>198</c:v>
                </c:pt>
                <c:pt idx="405">
                  <c:v>199</c:v>
                </c:pt>
                <c:pt idx="406">
                  <c:v>200</c:v>
                </c:pt>
                <c:pt idx="407">
                  <c:v>201</c:v>
                </c:pt>
                <c:pt idx="408">
                  <c:v>202</c:v>
                </c:pt>
                <c:pt idx="409">
                  <c:v>203</c:v>
                </c:pt>
                <c:pt idx="410">
                  <c:v>204</c:v>
                </c:pt>
                <c:pt idx="411">
                  <c:v>205</c:v>
                </c:pt>
                <c:pt idx="412">
                  <c:v>206</c:v>
                </c:pt>
                <c:pt idx="413">
                  <c:v>207</c:v>
                </c:pt>
                <c:pt idx="414">
                  <c:v>208</c:v>
                </c:pt>
                <c:pt idx="415">
                  <c:v>209</c:v>
                </c:pt>
                <c:pt idx="416">
                  <c:v>210</c:v>
                </c:pt>
                <c:pt idx="417">
                  <c:v>211</c:v>
                </c:pt>
                <c:pt idx="418">
                  <c:v>212</c:v>
                </c:pt>
                <c:pt idx="419">
                  <c:v>213</c:v>
                </c:pt>
                <c:pt idx="420">
                  <c:v>214</c:v>
                </c:pt>
                <c:pt idx="421">
                  <c:v>215</c:v>
                </c:pt>
                <c:pt idx="422">
                  <c:v>216</c:v>
                </c:pt>
                <c:pt idx="423">
                  <c:v>217</c:v>
                </c:pt>
                <c:pt idx="424">
                  <c:v>218</c:v>
                </c:pt>
                <c:pt idx="425">
                  <c:v>219</c:v>
                </c:pt>
                <c:pt idx="426">
                  <c:v>220</c:v>
                </c:pt>
                <c:pt idx="427">
                  <c:v>221</c:v>
                </c:pt>
                <c:pt idx="428">
                  <c:v>222</c:v>
                </c:pt>
                <c:pt idx="429">
                  <c:v>223</c:v>
                </c:pt>
                <c:pt idx="430">
                  <c:v>224</c:v>
                </c:pt>
                <c:pt idx="431">
                  <c:v>225</c:v>
                </c:pt>
                <c:pt idx="432">
                  <c:v>226</c:v>
                </c:pt>
                <c:pt idx="433">
                  <c:v>227</c:v>
                </c:pt>
                <c:pt idx="434">
                  <c:v>228</c:v>
                </c:pt>
                <c:pt idx="435">
                  <c:v>229</c:v>
                </c:pt>
                <c:pt idx="436">
                  <c:v>230</c:v>
                </c:pt>
                <c:pt idx="437">
                  <c:v>231</c:v>
                </c:pt>
                <c:pt idx="438">
                  <c:v>232</c:v>
                </c:pt>
                <c:pt idx="439">
                  <c:v>233</c:v>
                </c:pt>
                <c:pt idx="440">
                  <c:v>234</c:v>
                </c:pt>
                <c:pt idx="441">
                  <c:v>235</c:v>
                </c:pt>
                <c:pt idx="442">
                  <c:v>236</c:v>
                </c:pt>
                <c:pt idx="443">
                  <c:v>237</c:v>
                </c:pt>
                <c:pt idx="444">
                  <c:v>238</c:v>
                </c:pt>
                <c:pt idx="445">
                  <c:v>239</c:v>
                </c:pt>
                <c:pt idx="446">
                  <c:v>240</c:v>
                </c:pt>
                <c:pt idx="447">
                  <c:v>241</c:v>
                </c:pt>
                <c:pt idx="448">
                  <c:v>242</c:v>
                </c:pt>
                <c:pt idx="449">
                  <c:v>243</c:v>
                </c:pt>
                <c:pt idx="450">
                  <c:v>244</c:v>
                </c:pt>
                <c:pt idx="451">
                  <c:v>245</c:v>
                </c:pt>
                <c:pt idx="452">
                  <c:v>246</c:v>
                </c:pt>
                <c:pt idx="453">
                  <c:v>247</c:v>
                </c:pt>
                <c:pt idx="454">
                  <c:v>248</c:v>
                </c:pt>
                <c:pt idx="455">
                  <c:v>249</c:v>
                </c:pt>
                <c:pt idx="456">
                  <c:v>250</c:v>
                </c:pt>
                <c:pt idx="457">
                  <c:v>251</c:v>
                </c:pt>
                <c:pt idx="458">
                  <c:v>252</c:v>
                </c:pt>
                <c:pt idx="459">
                  <c:v>253</c:v>
                </c:pt>
                <c:pt idx="460">
                  <c:v>254</c:v>
                </c:pt>
                <c:pt idx="461">
                  <c:v>255</c:v>
                </c:pt>
                <c:pt idx="462">
                  <c:v>256</c:v>
                </c:pt>
                <c:pt idx="463">
                  <c:v>257</c:v>
                </c:pt>
                <c:pt idx="464">
                  <c:v>258</c:v>
                </c:pt>
                <c:pt idx="465">
                  <c:v>259</c:v>
                </c:pt>
                <c:pt idx="466">
                  <c:v>260</c:v>
                </c:pt>
                <c:pt idx="467">
                  <c:v>261</c:v>
                </c:pt>
                <c:pt idx="468">
                  <c:v>262</c:v>
                </c:pt>
                <c:pt idx="469">
                  <c:v>263</c:v>
                </c:pt>
                <c:pt idx="470">
                  <c:v>264</c:v>
                </c:pt>
                <c:pt idx="471">
                  <c:v>265</c:v>
                </c:pt>
                <c:pt idx="472">
                  <c:v>266</c:v>
                </c:pt>
                <c:pt idx="473">
                  <c:v>267</c:v>
                </c:pt>
                <c:pt idx="474">
                  <c:v>268</c:v>
                </c:pt>
                <c:pt idx="475">
                  <c:v>269</c:v>
                </c:pt>
                <c:pt idx="476">
                  <c:v>270</c:v>
                </c:pt>
                <c:pt idx="477">
                  <c:v>271</c:v>
                </c:pt>
                <c:pt idx="478">
                  <c:v>272</c:v>
                </c:pt>
                <c:pt idx="479">
                  <c:v>273</c:v>
                </c:pt>
                <c:pt idx="480">
                  <c:v>274</c:v>
                </c:pt>
                <c:pt idx="481">
                  <c:v>274</c:v>
                </c:pt>
                <c:pt idx="482">
                  <c:v>275</c:v>
                </c:pt>
                <c:pt idx="483">
                  <c:v>276</c:v>
                </c:pt>
                <c:pt idx="484">
                  <c:v>276</c:v>
                </c:pt>
                <c:pt idx="485">
                  <c:v>276</c:v>
                </c:pt>
                <c:pt idx="486">
                  <c:v>276</c:v>
                </c:pt>
                <c:pt idx="487">
                  <c:v>276</c:v>
                </c:pt>
                <c:pt idx="488">
                  <c:v>277</c:v>
                </c:pt>
                <c:pt idx="489">
                  <c:v>277</c:v>
                </c:pt>
                <c:pt idx="490">
                  <c:v>278</c:v>
                </c:pt>
                <c:pt idx="491">
                  <c:v>278</c:v>
                </c:pt>
                <c:pt idx="492">
                  <c:v>279</c:v>
                </c:pt>
                <c:pt idx="493">
                  <c:v>280</c:v>
                </c:pt>
                <c:pt idx="494">
                  <c:v>280</c:v>
                </c:pt>
                <c:pt idx="495">
                  <c:v>280</c:v>
                </c:pt>
                <c:pt idx="496">
                  <c:v>281</c:v>
                </c:pt>
                <c:pt idx="497">
                  <c:v>281</c:v>
                </c:pt>
                <c:pt idx="498">
                  <c:v>282</c:v>
                </c:pt>
                <c:pt idx="499">
                  <c:v>283</c:v>
                </c:pt>
                <c:pt idx="500">
                  <c:v>284</c:v>
                </c:pt>
                <c:pt idx="501">
                  <c:v>284</c:v>
                </c:pt>
                <c:pt idx="502">
                  <c:v>285</c:v>
                </c:pt>
                <c:pt idx="503">
                  <c:v>285</c:v>
                </c:pt>
                <c:pt idx="504">
                  <c:v>286</c:v>
                </c:pt>
                <c:pt idx="505">
                  <c:v>287</c:v>
                </c:pt>
                <c:pt idx="506">
                  <c:v>287</c:v>
                </c:pt>
                <c:pt idx="507">
                  <c:v>288</c:v>
                </c:pt>
                <c:pt idx="508">
                  <c:v>288</c:v>
                </c:pt>
                <c:pt idx="509">
                  <c:v>289</c:v>
                </c:pt>
                <c:pt idx="510">
                  <c:v>289</c:v>
                </c:pt>
                <c:pt idx="511">
                  <c:v>290</c:v>
                </c:pt>
                <c:pt idx="512">
                  <c:v>291</c:v>
                </c:pt>
                <c:pt idx="513">
                  <c:v>292</c:v>
                </c:pt>
                <c:pt idx="514">
                  <c:v>293</c:v>
                </c:pt>
                <c:pt idx="515">
                  <c:v>294</c:v>
                </c:pt>
                <c:pt idx="516">
                  <c:v>295</c:v>
                </c:pt>
                <c:pt idx="517">
                  <c:v>295</c:v>
                </c:pt>
                <c:pt idx="518">
                  <c:v>296</c:v>
                </c:pt>
                <c:pt idx="519">
                  <c:v>297</c:v>
                </c:pt>
                <c:pt idx="520">
                  <c:v>298</c:v>
                </c:pt>
                <c:pt idx="521">
                  <c:v>299</c:v>
                </c:pt>
                <c:pt idx="522">
                  <c:v>300</c:v>
                </c:pt>
                <c:pt idx="523">
                  <c:v>301</c:v>
                </c:pt>
                <c:pt idx="524">
                  <c:v>302</c:v>
                </c:pt>
                <c:pt idx="525">
                  <c:v>303</c:v>
                </c:pt>
                <c:pt idx="526">
                  <c:v>304</c:v>
                </c:pt>
                <c:pt idx="527">
                  <c:v>305</c:v>
                </c:pt>
                <c:pt idx="528">
                  <c:v>306</c:v>
                </c:pt>
                <c:pt idx="529">
                  <c:v>307</c:v>
                </c:pt>
                <c:pt idx="530">
                  <c:v>308</c:v>
                </c:pt>
                <c:pt idx="531">
                  <c:v>309</c:v>
                </c:pt>
                <c:pt idx="532">
                  <c:v>310</c:v>
                </c:pt>
                <c:pt idx="533">
                  <c:v>311</c:v>
                </c:pt>
                <c:pt idx="534">
                  <c:v>312</c:v>
                </c:pt>
                <c:pt idx="535">
                  <c:v>313</c:v>
                </c:pt>
                <c:pt idx="536">
                  <c:v>314</c:v>
                </c:pt>
                <c:pt idx="537">
                  <c:v>315</c:v>
                </c:pt>
                <c:pt idx="538">
                  <c:v>316</c:v>
                </c:pt>
                <c:pt idx="539">
                  <c:v>317</c:v>
                </c:pt>
                <c:pt idx="540">
                  <c:v>318</c:v>
                </c:pt>
                <c:pt idx="541">
                  <c:v>319</c:v>
                </c:pt>
                <c:pt idx="542">
                  <c:v>320</c:v>
                </c:pt>
                <c:pt idx="543">
                  <c:v>321</c:v>
                </c:pt>
                <c:pt idx="544">
                  <c:v>322</c:v>
                </c:pt>
                <c:pt idx="545">
                  <c:v>323</c:v>
                </c:pt>
                <c:pt idx="546">
                  <c:v>323</c:v>
                </c:pt>
                <c:pt idx="547">
                  <c:v>323</c:v>
                </c:pt>
                <c:pt idx="548">
                  <c:v>323</c:v>
                </c:pt>
                <c:pt idx="549">
                  <c:v>324</c:v>
                </c:pt>
                <c:pt idx="550">
                  <c:v>325</c:v>
                </c:pt>
                <c:pt idx="551">
                  <c:v>326</c:v>
                </c:pt>
                <c:pt idx="552">
                  <c:v>326</c:v>
                </c:pt>
                <c:pt idx="553">
                  <c:v>327</c:v>
                </c:pt>
                <c:pt idx="554">
                  <c:v>328</c:v>
                </c:pt>
                <c:pt idx="555">
                  <c:v>329</c:v>
                </c:pt>
                <c:pt idx="556">
                  <c:v>330</c:v>
                </c:pt>
                <c:pt idx="557">
                  <c:v>331</c:v>
                </c:pt>
                <c:pt idx="558">
                  <c:v>332</c:v>
                </c:pt>
                <c:pt idx="559">
                  <c:v>333</c:v>
                </c:pt>
                <c:pt idx="560">
                  <c:v>333</c:v>
                </c:pt>
                <c:pt idx="561">
                  <c:v>334</c:v>
                </c:pt>
                <c:pt idx="562">
                  <c:v>335</c:v>
                </c:pt>
                <c:pt idx="563">
                  <c:v>336</c:v>
                </c:pt>
                <c:pt idx="564">
                  <c:v>337</c:v>
                </c:pt>
                <c:pt idx="565">
                  <c:v>337</c:v>
                </c:pt>
                <c:pt idx="566">
                  <c:v>338</c:v>
                </c:pt>
                <c:pt idx="567">
                  <c:v>338</c:v>
                </c:pt>
                <c:pt idx="568">
                  <c:v>339</c:v>
                </c:pt>
                <c:pt idx="569">
                  <c:v>339</c:v>
                </c:pt>
                <c:pt idx="570">
                  <c:v>340</c:v>
                </c:pt>
                <c:pt idx="571">
                  <c:v>341</c:v>
                </c:pt>
                <c:pt idx="572">
                  <c:v>341</c:v>
                </c:pt>
                <c:pt idx="573">
                  <c:v>342</c:v>
                </c:pt>
                <c:pt idx="574">
                  <c:v>342</c:v>
                </c:pt>
                <c:pt idx="575">
                  <c:v>343</c:v>
                </c:pt>
                <c:pt idx="576">
                  <c:v>344</c:v>
                </c:pt>
                <c:pt idx="577">
                  <c:v>345</c:v>
                </c:pt>
                <c:pt idx="578">
                  <c:v>345</c:v>
                </c:pt>
                <c:pt idx="579">
                  <c:v>346</c:v>
                </c:pt>
                <c:pt idx="580">
                  <c:v>346</c:v>
                </c:pt>
                <c:pt idx="581">
                  <c:v>347</c:v>
                </c:pt>
                <c:pt idx="582">
                  <c:v>348</c:v>
                </c:pt>
                <c:pt idx="583">
                  <c:v>349</c:v>
                </c:pt>
                <c:pt idx="584">
                  <c:v>349</c:v>
                </c:pt>
                <c:pt idx="585">
                  <c:v>349</c:v>
                </c:pt>
                <c:pt idx="586">
                  <c:v>350</c:v>
                </c:pt>
                <c:pt idx="587">
                  <c:v>351</c:v>
                </c:pt>
                <c:pt idx="588">
                  <c:v>352</c:v>
                </c:pt>
                <c:pt idx="589">
                  <c:v>353</c:v>
                </c:pt>
                <c:pt idx="590">
                  <c:v>354</c:v>
                </c:pt>
                <c:pt idx="591">
                  <c:v>354</c:v>
                </c:pt>
                <c:pt idx="592">
                  <c:v>354</c:v>
                </c:pt>
                <c:pt idx="593">
                  <c:v>354</c:v>
                </c:pt>
                <c:pt idx="594">
                  <c:v>355</c:v>
                </c:pt>
                <c:pt idx="595">
                  <c:v>355</c:v>
                </c:pt>
                <c:pt idx="596">
                  <c:v>356</c:v>
                </c:pt>
                <c:pt idx="597">
                  <c:v>356</c:v>
                </c:pt>
                <c:pt idx="598">
                  <c:v>356</c:v>
                </c:pt>
                <c:pt idx="599">
                  <c:v>356</c:v>
                </c:pt>
                <c:pt idx="600">
                  <c:v>357</c:v>
                </c:pt>
                <c:pt idx="601">
                  <c:v>357</c:v>
                </c:pt>
                <c:pt idx="602">
                  <c:v>358</c:v>
                </c:pt>
                <c:pt idx="603">
                  <c:v>358</c:v>
                </c:pt>
                <c:pt idx="604">
                  <c:v>358</c:v>
                </c:pt>
                <c:pt idx="605">
                  <c:v>358</c:v>
                </c:pt>
                <c:pt idx="606">
                  <c:v>359</c:v>
                </c:pt>
                <c:pt idx="607">
                  <c:v>359</c:v>
                </c:pt>
                <c:pt idx="608">
                  <c:v>360</c:v>
                </c:pt>
                <c:pt idx="609">
                  <c:v>360</c:v>
                </c:pt>
                <c:pt idx="610">
                  <c:v>360</c:v>
                </c:pt>
                <c:pt idx="611">
                  <c:v>360</c:v>
                </c:pt>
                <c:pt idx="612">
                  <c:v>361</c:v>
                </c:pt>
                <c:pt idx="613">
                  <c:v>361</c:v>
                </c:pt>
                <c:pt idx="614">
                  <c:v>362</c:v>
                </c:pt>
                <c:pt idx="615">
                  <c:v>362</c:v>
                </c:pt>
                <c:pt idx="616">
                  <c:v>362</c:v>
                </c:pt>
                <c:pt idx="617">
                  <c:v>363</c:v>
                </c:pt>
                <c:pt idx="618">
                  <c:v>363</c:v>
                </c:pt>
                <c:pt idx="619">
                  <c:v>363</c:v>
                </c:pt>
                <c:pt idx="620">
                  <c:v>363</c:v>
                </c:pt>
                <c:pt idx="621">
                  <c:v>364</c:v>
                </c:pt>
                <c:pt idx="622">
                  <c:v>365</c:v>
                </c:pt>
                <c:pt idx="623">
                  <c:v>366</c:v>
                </c:pt>
                <c:pt idx="624">
                  <c:v>366</c:v>
                </c:pt>
                <c:pt idx="625">
                  <c:v>366</c:v>
                </c:pt>
                <c:pt idx="626">
                  <c:v>366</c:v>
                </c:pt>
                <c:pt idx="627">
                  <c:v>367</c:v>
                </c:pt>
                <c:pt idx="628">
                  <c:v>367</c:v>
                </c:pt>
                <c:pt idx="629">
                  <c:v>368</c:v>
                </c:pt>
                <c:pt idx="630">
                  <c:v>368</c:v>
                </c:pt>
                <c:pt idx="631">
                  <c:v>368</c:v>
                </c:pt>
                <c:pt idx="632">
                  <c:v>368</c:v>
                </c:pt>
                <c:pt idx="633">
                  <c:v>369</c:v>
                </c:pt>
                <c:pt idx="634">
                  <c:v>369</c:v>
                </c:pt>
                <c:pt idx="635">
                  <c:v>370</c:v>
                </c:pt>
                <c:pt idx="636">
                  <c:v>370</c:v>
                </c:pt>
                <c:pt idx="637">
                  <c:v>370</c:v>
                </c:pt>
                <c:pt idx="638">
                  <c:v>370</c:v>
                </c:pt>
                <c:pt idx="639">
                  <c:v>371</c:v>
                </c:pt>
                <c:pt idx="640">
                  <c:v>371</c:v>
                </c:pt>
                <c:pt idx="641">
                  <c:v>372</c:v>
                </c:pt>
                <c:pt idx="642">
                  <c:v>373</c:v>
                </c:pt>
                <c:pt idx="643">
                  <c:v>374</c:v>
                </c:pt>
                <c:pt idx="644">
                  <c:v>375</c:v>
                </c:pt>
                <c:pt idx="645">
                  <c:v>376</c:v>
                </c:pt>
                <c:pt idx="646">
                  <c:v>377</c:v>
                </c:pt>
                <c:pt idx="647">
                  <c:v>377</c:v>
                </c:pt>
                <c:pt idx="648">
                  <c:v>378</c:v>
                </c:pt>
                <c:pt idx="649">
                  <c:v>379</c:v>
                </c:pt>
                <c:pt idx="650">
                  <c:v>380</c:v>
                </c:pt>
                <c:pt idx="651">
                  <c:v>381</c:v>
                </c:pt>
                <c:pt idx="652">
                  <c:v>382</c:v>
                </c:pt>
                <c:pt idx="653">
                  <c:v>383</c:v>
                </c:pt>
                <c:pt idx="654">
                  <c:v>384</c:v>
                </c:pt>
                <c:pt idx="655">
                  <c:v>385</c:v>
                </c:pt>
                <c:pt idx="656">
                  <c:v>385</c:v>
                </c:pt>
                <c:pt idx="657">
                  <c:v>385</c:v>
                </c:pt>
                <c:pt idx="658">
                  <c:v>386</c:v>
                </c:pt>
                <c:pt idx="659">
                  <c:v>386</c:v>
                </c:pt>
                <c:pt idx="660">
                  <c:v>386</c:v>
                </c:pt>
                <c:pt idx="661">
                  <c:v>387</c:v>
                </c:pt>
                <c:pt idx="662">
                  <c:v>388</c:v>
                </c:pt>
                <c:pt idx="663">
                  <c:v>389</c:v>
                </c:pt>
                <c:pt idx="664">
                  <c:v>389</c:v>
                </c:pt>
                <c:pt idx="665">
                  <c:v>390</c:v>
                </c:pt>
                <c:pt idx="666">
                  <c:v>391</c:v>
                </c:pt>
                <c:pt idx="667">
                  <c:v>391</c:v>
                </c:pt>
                <c:pt idx="668">
                  <c:v>392</c:v>
                </c:pt>
                <c:pt idx="669">
                  <c:v>392</c:v>
                </c:pt>
                <c:pt idx="670">
                  <c:v>392</c:v>
                </c:pt>
                <c:pt idx="671">
                  <c:v>392</c:v>
                </c:pt>
                <c:pt idx="672">
                  <c:v>393</c:v>
                </c:pt>
                <c:pt idx="673">
                  <c:v>393</c:v>
                </c:pt>
                <c:pt idx="674">
                  <c:v>394</c:v>
                </c:pt>
                <c:pt idx="675">
                  <c:v>395</c:v>
                </c:pt>
                <c:pt idx="676">
                  <c:v>396</c:v>
                </c:pt>
                <c:pt idx="677">
                  <c:v>397</c:v>
                </c:pt>
                <c:pt idx="678">
                  <c:v>398</c:v>
                </c:pt>
                <c:pt idx="679">
                  <c:v>399</c:v>
                </c:pt>
                <c:pt idx="680">
                  <c:v>400</c:v>
                </c:pt>
                <c:pt idx="681">
                  <c:v>401</c:v>
                </c:pt>
                <c:pt idx="682">
                  <c:v>402</c:v>
                </c:pt>
                <c:pt idx="683">
                  <c:v>403</c:v>
                </c:pt>
                <c:pt idx="684">
                  <c:v>404</c:v>
                </c:pt>
                <c:pt idx="685">
                  <c:v>405</c:v>
                </c:pt>
                <c:pt idx="686">
                  <c:v>406</c:v>
                </c:pt>
                <c:pt idx="687">
                  <c:v>407</c:v>
                </c:pt>
                <c:pt idx="688">
                  <c:v>408</c:v>
                </c:pt>
                <c:pt idx="689">
                  <c:v>409</c:v>
                </c:pt>
                <c:pt idx="690">
                  <c:v>410</c:v>
                </c:pt>
                <c:pt idx="691">
                  <c:v>410</c:v>
                </c:pt>
                <c:pt idx="692">
                  <c:v>410</c:v>
                </c:pt>
                <c:pt idx="693">
                  <c:v>410</c:v>
                </c:pt>
                <c:pt idx="694">
                  <c:v>411</c:v>
                </c:pt>
                <c:pt idx="695">
                  <c:v>412</c:v>
                </c:pt>
                <c:pt idx="696">
                  <c:v>413</c:v>
                </c:pt>
                <c:pt idx="697">
                  <c:v>414</c:v>
                </c:pt>
                <c:pt idx="698">
                  <c:v>414</c:v>
                </c:pt>
                <c:pt idx="699">
                  <c:v>415</c:v>
                </c:pt>
                <c:pt idx="700">
                  <c:v>416</c:v>
                </c:pt>
                <c:pt idx="701">
                  <c:v>417</c:v>
                </c:pt>
                <c:pt idx="702">
                  <c:v>418</c:v>
                </c:pt>
                <c:pt idx="703">
                  <c:v>418</c:v>
                </c:pt>
                <c:pt idx="704">
                  <c:v>419</c:v>
                </c:pt>
                <c:pt idx="705">
                  <c:v>420</c:v>
                </c:pt>
                <c:pt idx="706">
                  <c:v>421</c:v>
                </c:pt>
                <c:pt idx="707">
                  <c:v>421</c:v>
                </c:pt>
                <c:pt idx="708">
                  <c:v>422</c:v>
                </c:pt>
                <c:pt idx="709">
                  <c:v>423</c:v>
                </c:pt>
                <c:pt idx="710">
                  <c:v>424</c:v>
                </c:pt>
                <c:pt idx="711">
                  <c:v>424</c:v>
                </c:pt>
                <c:pt idx="712">
                  <c:v>424</c:v>
                </c:pt>
                <c:pt idx="713">
                  <c:v>424</c:v>
                </c:pt>
                <c:pt idx="714">
                  <c:v>425</c:v>
                </c:pt>
                <c:pt idx="715">
                  <c:v>425</c:v>
                </c:pt>
                <c:pt idx="716">
                  <c:v>425</c:v>
                </c:pt>
                <c:pt idx="717">
                  <c:v>425</c:v>
                </c:pt>
                <c:pt idx="718">
                  <c:v>425</c:v>
                </c:pt>
                <c:pt idx="719">
                  <c:v>426</c:v>
                </c:pt>
                <c:pt idx="720">
                  <c:v>427</c:v>
                </c:pt>
                <c:pt idx="721">
                  <c:v>427</c:v>
                </c:pt>
                <c:pt idx="722">
                  <c:v>428</c:v>
                </c:pt>
                <c:pt idx="723">
                  <c:v>428</c:v>
                </c:pt>
                <c:pt idx="724">
                  <c:v>429</c:v>
                </c:pt>
                <c:pt idx="725">
                  <c:v>430</c:v>
                </c:pt>
                <c:pt idx="726">
                  <c:v>431</c:v>
                </c:pt>
                <c:pt idx="727">
                  <c:v>432</c:v>
                </c:pt>
                <c:pt idx="728">
                  <c:v>433</c:v>
                </c:pt>
                <c:pt idx="729">
                  <c:v>433</c:v>
                </c:pt>
                <c:pt idx="730">
                  <c:v>433</c:v>
                </c:pt>
                <c:pt idx="731">
                  <c:v>433</c:v>
                </c:pt>
                <c:pt idx="732">
                  <c:v>434</c:v>
                </c:pt>
                <c:pt idx="733">
                  <c:v>434</c:v>
                </c:pt>
                <c:pt idx="734">
                  <c:v>434</c:v>
                </c:pt>
                <c:pt idx="735">
                  <c:v>434</c:v>
                </c:pt>
                <c:pt idx="736">
                  <c:v>435</c:v>
                </c:pt>
                <c:pt idx="737">
                  <c:v>436</c:v>
                </c:pt>
                <c:pt idx="738">
                  <c:v>436</c:v>
                </c:pt>
                <c:pt idx="739">
                  <c:v>436</c:v>
                </c:pt>
                <c:pt idx="740">
                  <c:v>437</c:v>
                </c:pt>
                <c:pt idx="741">
                  <c:v>438</c:v>
                </c:pt>
                <c:pt idx="742">
                  <c:v>438</c:v>
                </c:pt>
                <c:pt idx="743">
                  <c:v>439</c:v>
                </c:pt>
                <c:pt idx="744">
                  <c:v>440</c:v>
                </c:pt>
                <c:pt idx="745">
                  <c:v>441</c:v>
                </c:pt>
                <c:pt idx="746">
                  <c:v>442</c:v>
                </c:pt>
                <c:pt idx="747">
                  <c:v>443</c:v>
                </c:pt>
                <c:pt idx="748">
                  <c:v>444</c:v>
                </c:pt>
                <c:pt idx="749">
                  <c:v>445</c:v>
                </c:pt>
                <c:pt idx="750">
                  <c:v>445</c:v>
                </c:pt>
                <c:pt idx="751">
                  <c:v>445</c:v>
                </c:pt>
                <c:pt idx="752">
                  <c:v>445</c:v>
                </c:pt>
                <c:pt idx="753">
                  <c:v>446</c:v>
                </c:pt>
                <c:pt idx="754">
                  <c:v>447</c:v>
                </c:pt>
                <c:pt idx="755">
                  <c:v>448</c:v>
                </c:pt>
                <c:pt idx="756">
                  <c:v>449</c:v>
                </c:pt>
                <c:pt idx="757">
                  <c:v>450</c:v>
                </c:pt>
                <c:pt idx="758">
                  <c:v>451</c:v>
                </c:pt>
                <c:pt idx="759">
                  <c:v>452</c:v>
                </c:pt>
                <c:pt idx="760">
                  <c:v>453</c:v>
                </c:pt>
                <c:pt idx="761">
                  <c:v>453</c:v>
                </c:pt>
                <c:pt idx="762">
                  <c:v>454</c:v>
                </c:pt>
                <c:pt idx="763">
                  <c:v>455</c:v>
                </c:pt>
                <c:pt idx="764">
                  <c:v>456</c:v>
                </c:pt>
                <c:pt idx="765">
                  <c:v>457</c:v>
                </c:pt>
                <c:pt idx="766">
                  <c:v>458</c:v>
                </c:pt>
                <c:pt idx="767">
                  <c:v>459</c:v>
                </c:pt>
                <c:pt idx="768">
                  <c:v>460</c:v>
                </c:pt>
                <c:pt idx="769">
                  <c:v>461</c:v>
                </c:pt>
                <c:pt idx="770">
                  <c:v>462</c:v>
                </c:pt>
                <c:pt idx="771">
                  <c:v>463</c:v>
                </c:pt>
                <c:pt idx="772">
                  <c:v>464</c:v>
                </c:pt>
                <c:pt idx="773">
                  <c:v>465</c:v>
                </c:pt>
                <c:pt idx="774">
                  <c:v>466</c:v>
                </c:pt>
                <c:pt idx="775">
                  <c:v>467</c:v>
                </c:pt>
                <c:pt idx="776">
                  <c:v>468</c:v>
                </c:pt>
                <c:pt idx="777">
                  <c:v>468</c:v>
                </c:pt>
                <c:pt idx="778">
                  <c:v>469</c:v>
                </c:pt>
                <c:pt idx="779">
                  <c:v>469</c:v>
                </c:pt>
                <c:pt idx="780">
                  <c:v>470</c:v>
                </c:pt>
                <c:pt idx="781">
                  <c:v>471</c:v>
                </c:pt>
                <c:pt idx="782">
                  <c:v>472</c:v>
                </c:pt>
                <c:pt idx="783">
                  <c:v>472</c:v>
                </c:pt>
                <c:pt idx="784">
                  <c:v>473</c:v>
                </c:pt>
                <c:pt idx="785">
                  <c:v>474</c:v>
                </c:pt>
                <c:pt idx="786">
                  <c:v>475</c:v>
                </c:pt>
                <c:pt idx="787">
                  <c:v>475</c:v>
                </c:pt>
                <c:pt idx="788">
                  <c:v>475</c:v>
                </c:pt>
                <c:pt idx="789">
                  <c:v>476</c:v>
                </c:pt>
                <c:pt idx="790">
                  <c:v>477</c:v>
                </c:pt>
                <c:pt idx="791">
                  <c:v>478</c:v>
                </c:pt>
                <c:pt idx="792">
                  <c:v>478</c:v>
                </c:pt>
                <c:pt idx="793">
                  <c:v>479</c:v>
                </c:pt>
                <c:pt idx="794">
                  <c:v>480</c:v>
                </c:pt>
                <c:pt idx="795">
                  <c:v>481</c:v>
                </c:pt>
                <c:pt idx="796">
                  <c:v>482</c:v>
                </c:pt>
                <c:pt idx="797">
                  <c:v>482</c:v>
                </c:pt>
                <c:pt idx="798">
                  <c:v>482</c:v>
                </c:pt>
                <c:pt idx="799">
                  <c:v>482</c:v>
                </c:pt>
                <c:pt idx="800">
                  <c:v>483</c:v>
                </c:pt>
                <c:pt idx="801">
                  <c:v>484</c:v>
                </c:pt>
                <c:pt idx="802">
                  <c:v>484</c:v>
                </c:pt>
                <c:pt idx="803">
                  <c:v>485</c:v>
                </c:pt>
                <c:pt idx="804">
                  <c:v>485</c:v>
                </c:pt>
                <c:pt idx="805">
                  <c:v>486</c:v>
                </c:pt>
                <c:pt idx="806">
                  <c:v>487</c:v>
                </c:pt>
                <c:pt idx="807">
                  <c:v>488</c:v>
                </c:pt>
                <c:pt idx="808">
                  <c:v>489</c:v>
                </c:pt>
                <c:pt idx="809">
                  <c:v>490</c:v>
                </c:pt>
                <c:pt idx="810">
                  <c:v>490</c:v>
                </c:pt>
                <c:pt idx="811">
                  <c:v>490</c:v>
                </c:pt>
                <c:pt idx="812">
                  <c:v>491</c:v>
                </c:pt>
                <c:pt idx="813">
                  <c:v>491</c:v>
                </c:pt>
                <c:pt idx="814">
                  <c:v>492</c:v>
                </c:pt>
                <c:pt idx="815">
                  <c:v>493</c:v>
                </c:pt>
                <c:pt idx="816">
                  <c:v>494</c:v>
                </c:pt>
                <c:pt idx="817">
                  <c:v>495</c:v>
                </c:pt>
                <c:pt idx="818">
                  <c:v>496</c:v>
                </c:pt>
                <c:pt idx="819">
                  <c:v>497</c:v>
                </c:pt>
                <c:pt idx="820">
                  <c:v>498</c:v>
                </c:pt>
                <c:pt idx="821">
                  <c:v>499</c:v>
                </c:pt>
                <c:pt idx="822">
                  <c:v>500</c:v>
                </c:pt>
                <c:pt idx="823">
                  <c:v>501</c:v>
                </c:pt>
                <c:pt idx="824">
                  <c:v>502</c:v>
                </c:pt>
                <c:pt idx="825">
                  <c:v>503</c:v>
                </c:pt>
                <c:pt idx="826">
                  <c:v>504</c:v>
                </c:pt>
                <c:pt idx="827">
                  <c:v>505</c:v>
                </c:pt>
                <c:pt idx="828">
                  <c:v>506</c:v>
                </c:pt>
                <c:pt idx="829">
                  <c:v>507</c:v>
                </c:pt>
                <c:pt idx="830">
                  <c:v>508</c:v>
                </c:pt>
                <c:pt idx="831">
                  <c:v>508</c:v>
                </c:pt>
                <c:pt idx="832">
                  <c:v>509</c:v>
                </c:pt>
                <c:pt idx="833">
                  <c:v>509</c:v>
                </c:pt>
                <c:pt idx="834">
                  <c:v>510</c:v>
                </c:pt>
                <c:pt idx="835">
                  <c:v>510</c:v>
                </c:pt>
                <c:pt idx="836">
                  <c:v>511</c:v>
                </c:pt>
                <c:pt idx="837">
                  <c:v>511</c:v>
                </c:pt>
                <c:pt idx="838">
                  <c:v>511</c:v>
                </c:pt>
                <c:pt idx="839">
                  <c:v>511</c:v>
                </c:pt>
                <c:pt idx="840">
                  <c:v>511</c:v>
                </c:pt>
                <c:pt idx="841">
                  <c:v>512</c:v>
                </c:pt>
                <c:pt idx="842">
                  <c:v>512</c:v>
                </c:pt>
                <c:pt idx="843">
                  <c:v>512</c:v>
                </c:pt>
                <c:pt idx="844">
                  <c:v>513</c:v>
                </c:pt>
                <c:pt idx="845">
                  <c:v>514</c:v>
                </c:pt>
                <c:pt idx="846">
                  <c:v>515</c:v>
                </c:pt>
                <c:pt idx="847">
                  <c:v>516</c:v>
                </c:pt>
                <c:pt idx="848">
                  <c:v>517</c:v>
                </c:pt>
                <c:pt idx="849">
                  <c:v>518</c:v>
                </c:pt>
                <c:pt idx="850">
                  <c:v>519</c:v>
                </c:pt>
                <c:pt idx="851">
                  <c:v>520</c:v>
                </c:pt>
                <c:pt idx="852">
                  <c:v>520</c:v>
                </c:pt>
                <c:pt idx="853">
                  <c:v>521</c:v>
                </c:pt>
                <c:pt idx="854">
                  <c:v>522</c:v>
                </c:pt>
                <c:pt idx="855">
                  <c:v>523</c:v>
                </c:pt>
                <c:pt idx="856">
                  <c:v>523</c:v>
                </c:pt>
                <c:pt idx="857">
                  <c:v>524</c:v>
                </c:pt>
                <c:pt idx="858">
                  <c:v>525</c:v>
                </c:pt>
                <c:pt idx="859">
                  <c:v>526</c:v>
                </c:pt>
                <c:pt idx="860">
                  <c:v>527</c:v>
                </c:pt>
                <c:pt idx="861">
                  <c:v>527</c:v>
                </c:pt>
                <c:pt idx="862">
                  <c:v>528</c:v>
                </c:pt>
                <c:pt idx="863">
                  <c:v>528</c:v>
                </c:pt>
                <c:pt idx="864">
                  <c:v>528</c:v>
                </c:pt>
                <c:pt idx="865">
                  <c:v>528</c:v>
                </c:pt>
                <c:pt idx="866">
                  <c:v>528</c:v>
                </c:pt>
                <c:pt idx="867">
                  <c:v>529</c:v>
                </c:pt>
                <c:pt idx="868">
                  <c:v>530</c:v>
                </c:pt>
                <c:pt idx="869">
                  <c:v>531</c:v>
                </c:pt>
                <c:pt idx="870">
                  <c:v>532</c:v>
                </c:pt>
                <c:pt idx="871">
                  <c:v>533</c:v>
                </c:pt>
                <c:pt idx="872">
                  <c:v>534</c:v>
                </c:pt>
                <c:pt idx="873">
                  <c:v>535</c:v>
                </c:pt>
                <c:pt idx="874">
                  <c:v>536</c:v>
                </c:pt>
                <c:pt idx="875">
                  <c:v>537</c:v>
                </c:pt>
                <c:pt idx="876">
                  <c:v>538</c:v>
                </c:pt>
                <c:pt idx="877">
                  <c:v>539</c:v>
                </c:pt>
                <c:pt idx="878">
                  <c:v>540</c:v>
                </c:pt>
                <c:pt idx="879">
                  <c:v>541</c:v>
                </c:pt>
                <c:pt idx="880">
                  <c:v>542</c:v>
                </c:pt>
                <c:pt idx="881">
                  <c:v>542</c:v>
                </c:pt>
                <c:pt idx="882">
                  <c:v>543</c:v>
                </c:pt>
                <c:pt idx="883">
                  <c:v>543</c:v>
                </c:pt>
                <c:pt idx="884">
                  <c:v>543</c:v>
                </c:pt>
                <c:pt idx="885">
                  <c:v>543</c:v>
                </c:pt>
                <c:pt idx="886">
                  <c:v>543</c:v>
                </c:pt>
                <c:pt idx="887">
                  <c:v>543</c:v>
                </c:pt>
                <c:pt idx="888">
                  <c:v>544</c:v>
                </c:pt>
                <c:pt idx="889">
                  <c:v>545</c:v>
                </c:pt>
                <c:pt idx="890">
                  <c:v>546</c:v>
                </c:pt>
                <c:pt idx="891">
                  <c:v>547</c:v>
                </c:pt>
                <c:pt idx="892">
                  <c:v>548</c:v>
                </c:pt>
                <c:pt idx="893">
                  <c:v>548</c:v>
                </c:pt>
                <c:pt idx="894">
                  <c:v>548</c:v>
                </c:pt>
                <c:pt idx="895">
                  <c:v>549</c:v>
                </c:pt>
                <c:pt idx="896">
                  <c:v>549</c:v>
                </c:pt>
                <c:pt idx="897">
                  <c:v>549</c:v>
                </c:pt>
                <c:pt idx="898">
                  <c:v>550</c:v>
                </c:pt>
                <c:pt idx="899">
                  <c:v>550</c:v>
                </c:pt>
                <c:pt idx="900">
                  <c:v>551</c:v>
                </c:pt>
                <c:pt idx="901">
                  <c:v>552</c:v>
                </c:pt>
                <c:pt idx="902">
                  <c:v>553</c:v>
                </c:pt>
                <c:pt idx="903">
                  <c:v>554</c:v>
                </c:pt>
                <c:pt idx="904">
                  <c:v>555</c:v>
                </c:pt>
                <c:pt idx="905">
                  <c:v>556</c:v>
                </c:pt>
                <c:pt idx="906">
                  <c:v>557</c:v>
                </c:pt>
                <c:pt idx="907">
                  <c:v>558</c:v>
                </c:pt>
                <c:pt idx="908">
                  <c:v>559</c:v>
                </c:pt>
                <c:pt idx="909">
                  <c:v>560</c:v>
                </c:pt>
                <c:pt idx="910">
                  <c:v>561</c:v>
                </c:pt>
                <c:pt idx="911">
                  <c:v>561</c:v>
                </c:pt>
                <c:pt idx="912">
                  <c:v>561</c:v>
                </c:pt>
                <c:pt idx="913">
                  <c:v>561</c:v>
                </c:pt>
                <c:pt idx="914">
                  <c:v>561</c:v>
                </c:pt>
                <c:pt idx="915">
                  <c:v>561</c:v>
                </c:pt>
                <c:pt idx="916">
                  <c:v>561</c:v>
                </c:pt>
                <c:pt idx="917">
                  <c:v>562</c:v>
                </c:pt>
                <c:pt idx="918">
                  <c:v>562</c:v>
                </c:pt>
                <c:pt idx="919">
                  <c:v>562</c:v>
                </c:pt>
                <c:pt idx="920">
                  <c:v>563</c:v>
                </c:pt>
                <c:pt idx="921">
                  <c:v>563</c:v>
                </c:pt>
                <c:pt idx="922">
                  <c:v>563</c:v>
                </c:pt>
                <c:pt idx="923">
                  <c:v>564</c:v>
                </c:pt>
                <c:pt idx="924">
                  <c:v>565</c:v>
                </c:pt>
                <c:pt idx="925">
                  <c:v>566</c:v>
                </c:pt>
                <c:pt idx="926">
                  <c:v>567</c:v>
                </c:pt>
                <c:pt idx="927">
                  <c:v>568</c:v>
                </c:pt>
                <c:pt idx="928">
                  <c:v>569</c:v>
                </c:pt>
                <c:pt idx="929">
                  <c:v>570</c:v>
                </c:pt>
                <c:pt idx="930">
                  <c:v>571</c:v>
                </c:pt>
                <c:pt idx="931">
                  <c:v>572</c:v>
                </c:pt>
                <c:pt idx="932">
                  <c:v>573</c:v>
                </c:pt>
                <c:pt idx="933">
                  <c:v>573</c:v>
                </c:pt>
                <c:pt idx="934">
                  <c:v>573</c:v>
                </c:pt>
                <c:pt idx="935">
                  <c:v>574</c:v>
                </c:pt>
                <c:pt idx="936">
                  <c:v>575</c:v>
                </c:pt>
                <c:pt idx="937">
                  <c:v>575</c:v>
                </c:pt>
                <c:pt idx="938">
                  <c:v>576</c:v>
                </c:pt>
                <c:pt idx="939">
                  <c:v>577</c:v>
                </c:pt>
                <c:pt idx="940">
                  <c:v>578</c:v>
                </c:pt>
                <c:pt idx="941">
                  <c:v>578</c:v>
                </c:pt>
                <c:pt idx="942">
                  <c:v>579</c:v>
                </c:pt>
                <c:pt idx="943">
                  <c:v>580</c:v>
                </c:pt>
                <c:pt idx="944">
                  <c:v>580</c:v>
                </c:pt>
                <c:pt idx="945">
                  <c:v>580</c:v>
                </c:pt>
                <c:pt idx="946">
                  <c:v>581</c:v>
                </c:pt>
                <c:pt idx="947">
                  <c:v>581</c:v>
                </c:pt>
                <c:pt idx="948">
                  <c:v>581</c:v>
                </c:pt>
                <c:pt idx="949">
                  <c:v>582</c:v>
                </c:pt>
                <c:pt idx="950">
                  <c:v>582</c:v>
                </c:pt>
                <c:pt idx="951">
                  <c:v>582</c:v>
                </c:pt>
                <c:pt idx="952">
                  <c:v>583</c:v>
                </c:pt>
                <c:pt idx="953">
                  <c:v>584</c:v>
                </c:pt>
                <c:pt idx="954">
                  <c:v>584</c:v>
                </c:pt>
                <c:pt idx="955">
                  <c:v>585</c:v>
                </c:pt>
                <c:pt idx="956">
                  <c:v>586</c:v>
                </c:pt>
                <c:pt idx="957">
                  <c:v>587</c:v>
                </c:pt>
                <c:pt idx="958">
                  <c:v>587</c:v>
                </c:pt>
                <c:pt idx="959">
                  <c:v>588</c:v>
                </c:pt>
                <c:pt idx="960">
                  <c:v>589</c:v>
                </c:pt>
                <c:pt idx="961">
                  <c:v>590</c:v>
                </c:pt>
                <c:pt idx="962">
                  <c:v>591</c:v>
                </c:pt>
                <c:pt idx="963">
                  <c:v>592</c:v>
                </c:pt>
                <c:pt idx="964">
                  <c:v>593</c:v>
                </c:pt>
                <c:pt idx="965">
                  <c:v>594</c:v>
                </c:pt>
                <c:pt idx="966">
                  <c:v>595</c:v>
                </c:pt>
                <c:pt idx="967">
                  <c:v>596</c:v>
                </c:pt>
                <c:pt idx="968">
                  <c:v>597</c:v>
                </c:pt>
                <c:pt idx="969">
                  <c:v>598</c:v>
                </c:pt>
                <c:pt idx="970">
                  <c:v>599</c:v>
                </c:pt>
                <c:pt idx="971">
                  <c:v>600</c:v>
                </c:pt>
                <c:pt idx="972">
                  <c:v>601</c:v>
                </c:pt>
                <c:pt idx="973">
                  <c:v>602</c:v>
                </c:pt>
                <c:pt idx="974">
                  <c:v>603</c:v>
                </c:pt>
                <c:pt idx="975">
                  <c:v>604</c:v>
                </c:pt>
                <c:pt idx="976">
                  <c:v>605</c:v>
                </c:pt>
                <c:pt idx="977">
                  <c:v>606</c:v>
                </c:pt>
                <c:pt idx="978">
                  <c:v>607</c:v>
                </c:pt>
                <c:pt idx="979">
                  <c:v>607</c:v>
                </c:pt>
                <c:pt idx="980">
                  <c:v>608</c:v>
                </c:pt>
                <c:pt idx="981">
                  <c:v>608</c:v>
                </c:pt>
                <c:pt idx="982">
                  <c:v>609</c:v>
                </c:pt>
                <c:pt idx="983">
                  <c:v>609</c:v>
                </c:pt>
                <c:pt idx="984">
                  <c:v>609</c:v>
                </c:pt>
                <c:pt idx="985">
                  <c:v>610</c:v>
                </c:pt>
                <c:pt idx="986">
                  <c:v>610</c:v>
                </c:pt>
                <c:pt idx="987">
                  <c:v>611</c:v>
                </c:pt>
                <c:pt idx="988">
                  <c:v>611</c:v>
                </c:pt>
                <c:pt idx="989">
                  <c:v>612</c:v>
                </c:pt>
                <c:pt idx="990">
                  <c:v>613</c:v>
                </c:pt>
                <c:pt idx="991">
                  <c:v>614</c:v>
                </c:pt>
                <c:pt idx="992">
                  <c:v>615</c:v>
                </c:pt>
                <c:pt idx="993">
                  <c:v>616</c:v>
                </c:pt>
                <c:pt idx="994">
                  <c:v>617</c:v>
                </c:pt>
                <c:pt idx="995">
                  <c:v>618</c:v>
                </c:pt>
                <c:pt idx="996">
                  <c:v>619</c:v>
                </c:pt>
                <c:pt idx="997">
                  <c:v>620</c:v>
                </c:pt>
                <c:pt idx="998">
                  <c:v>621</c:v>
                </c:pt>
                <c:pt idx="999">
                  <c:v>622</c:v>
                </c:pt>
                <c:pt idx="1000">
                  <c:v>623</c:v>
                </c:pt>
                <c:pt idx="1001">
                  <c:v>624</c:v>
                </c:pt>
                <c:pt idx="1002">
                  <c:v>625</c:v>
                </c:pt>
                <c:pt idx="1003">
                  <c:v>626</c:v>
                </c:pt>
                <c:pt idx="1004">
                  <c:v>627</c:v>
                </c:pt>
                <c:pt idx="1005">
                  <c:v>628</c:v>
                </c:pt>
                <c:pt idx="1006">
                  <c:v>629</c:v>
                </c:pt>
                <c:pt idx="1007">
                  <c:v>629</c:v>
                </c:pt>
                <c:pt idx="1008">
                  <c:v>630</c:v>
                </c:pt>
                <c:pt idx="1009">
                  <c:v>630</c:v>
                </c:pt>
                <c:pt idx="1010">
                  <c:v>631</c:v>
                </c:pt>
                <c:pt idx="1011">
                  <c:v>631</c:v>
                </c:pt>
                <c:pt idx="1012">
                  <c:v>632</c:v>
                </c:pt>
                <c:pt idx="1013">
                  <c:v>632</c:v>
                </c:pt>
                <c:pt idx="1014">
                  <c:v>633</c:v>
                </c:pt>
                <c:pt idx="1015">
                  <c:v>633</c:v>
                </c:pt>
                <c:pt idx="1016">
                  <c:v>634</c:v>
                </c:pt>
                <c:pt idx="1017">
                  <c:v>634</c:v>
                </c:pt>
                <c:pt idx="1018">
                  <c:v>635</c:v>
                </c:pt>
                <c:pt idx="1019">
                  <c:v>635</c:v>
                </c:pt>
                <c:pt idx="1020">
                  <c:v>636</c:v>
                </c:pt>
                <c:pt idx="1021">
                  <c:v>636</c:v>
                </c:pt>
                <c:pt idx="1022">
                  <c:v>637</c:v>
                </c:pt>
                <c:pt idx="1023">
                  <c:v>638</c:v>
                </c:pt>
                <c:pt idx="1024">
                  <c:v>639</c:v>
                </c:pt>
                <c:pt idx="1025">
                  <c:v>640</c:v>
                </c:pt>
                <c:pt idx="1026">
                  <c:v>641</c:v>
                </c:pt>
                <c:pt idx="1027">
                  <c:v>642</c:v>
                </c:pt>
                <c:pt idx="1028">
                  <c:v>643</c:v>
                </c:pt>
                <c:pt idx="1029">
                  <c:v>644</c:v>
                </c:pt>
                <c:pt idx="1030">
                  <c:v>644</c:v>
                </c:pt>
                <c:pt idx="1031">
                  <c:v>645</c:v>
                </c:pt>
                <c:pt idx="1032">
                  <c:v>645</c:v>
                </c:pt>
                <c:pt idx="1033">
                  <c:v>646</c:v>
                </c:pt>
                <c:pt idx="1034">
                  <c:v>647</c:v>
                </c:pt>
                <c:pt idx="1035">
                  <c:v>648</c:v>
                </c:pt>
                <c:pt idx="1036">
                  <c:v>649</c:v>
                </c:pt>
                <c:pt idx="1037">
                  <c:v>649</c:v>
                </c:pt>
                <c:pt idx="1038">
                  <c:v>650</c:v>
                </c:pt>
                <c:pt idx="1039">
                  <c:v>651</c:v>
                </c:pt>
                <c:pt idx="1040">
                  <c:v>652</c:v>
                </c:pt>
                <c:pt idx="1041">
                  <c:v>653</c:v>
                </c:pt>
                <c:pt idx="1042">
                  <c:v>654</c:v>
                </c:pt>
                <c:pt idx="1043">
                  <c:v>655</c:v>
                </c:pt>
                <c:pt idx="1044">
                  <c:v>656</c:v>
                </c:pt>
                <c:pt idx="1045">
                  <c:v>657</c:v>
                </c:pt>
                <c:pt idx="1046">
                  <c:v>658</c:v>
                </c:pt>
                <c:pt idx="1047">
                  <c:v>659</c:v>
                </c:pt>
                <c:pt idx="1048">
                  <c:v>660</c:v>
                </c:pt>
                <c:pt idx="1049">
                  <c:v>661</c:v>
                </c:pt>
                <c:pt idx="1050">
                  <c:v>662</c:v>
                </c:pt>
                <c:pt idx="1051">
                  <c:v>663</c:v>
                </c:pt>
                <c:pt idx="1052">
                  <c:v>664</c:v>
                </c:pt>
                <c:pt idx="1053">
                  <c:v>665</c:v>
                </c:pt>
                <c:pt idx="1054">
                  <c:v>666</c:v>
                </c:pt>
                <c:pt idx="1055">
                  <c:v>667</c:v>
                </c:pt>
                <c:pt idx="1056">
                  <c:v>668</c:v>
                </c:pt>
                <c:pt idx="1057">
                  <c:v>669</c:v>
                </c:pt>
                <c:pt idx="1058">
                  <c:v>670</c:v>
                </c:pt>
                <c:pt idx="1059">
                  <c:v>671</c:v>
                </c:pt>
                <c:pt idx="1060">
                  <c:v>672</c:v>
                </c:pt>
                <c:pt idx="1061">
                  <c:v>673</c:v>
                </c:pt>
                <c:pt idx="1062">
                  <c:v>674</c:v>
                </c:pt>
                <c:pt idx="1063">
                  <c:v>675</c:v>
                </c:pt>
                <c:pt idx="1064">
                  <c:v>676</c:v>
                </c:pt>
                <c:pt idx="1065">
                  <c:v>677</c:v>
                </c:pt>
                <c:pt idx="1066">
                  <c:v>678</c:v>
                </c:pt>
                <c:pt idx="1067">
                  <c:v>679</c:v>
                </c:pt>
                <c:pt idx="1068">
                  <c:v>680</c:v>
                </c:pt>
                <c:pt idx="1069">
                  <c:v>681</c:v>
                </c:pt>
                <c:pt idx="1070">
                  <c:v>682</c:v>
                </c:pt>
                <c:pt idx="1071">
                  <c:v>682</c:v>
                </c:pt>
                <c:pt idx="1072">
                  <c:v>682</c:v>
                </c:pt>
                <c:pt idx="1073">
                  <c:v>682</c:v>
                </c:pt>
                <c:pt idx="1074">
                  <c:v>683</c:v>
                </c:pt>
                <c:pt idx="1075">
                  <c:v>683</c:v>
                </c:pt>
                <c:pt idx="1076">
                  <c:v>683</c:v>
                </c:pt>
                <c:pt idx="1077">
                  <c:v>683</c:v>
                </c:pt>
                <c:pt idx="1078">
                  <c:v>683</c:v>
                </c:pt>
                <c:pt idx="1079">
                  <c:v>684</c:v>
                </c:pt>
                <c:pt idx="1080">
                  <c:v>684</c:v>
                </c:pt>
                <c:pt idx="1081">
                  <c:v>685</c:v>
                </c:pt>
                <c:pt idx="1082">
                  <c:v>686</c:v>
                </c:pt>
                <c:pt idx="1083">
                  <c:v>687</c:v>
                </c:pt>
                <c:pt idx="1084">
                  <c:v>687</c:v>
                </c:pt>
                <c:pt idx="1085">
                  <c:v>687</c:v>
                </c:pt>
                <c:pt idx="1086">
                  <c:v>688</c:v>
                </c:pt>
                <c:pt idx="1087">
                  <c:v>688</c:v>
                </c:pt>
                <c:pt idx="1088">
                  <c:v>689</c:v>
                </c:pt>
                <c:pt idx="1089">
                  <c:v>689</c:v>
                </c:pt>
                <c:pt idx="1090">
                  <c:v>689</c:v>
                </c:pt>
                <c:pt idx="1091">
                  <c:v>690</c:v>
                </c:pt>
                <c:pt idx="1092">
                  <c:v>690</c:v>
                </c:pt>
                <c:pt idx="1093">
                  <c:v>691</c:v>
                </c:pt>
                <c:pt idx="1094">
                  <c:v>691</c:v>
                </c:pt>
                <c:pt idx="1095">
                  <c:v>692</c:v>
                </c:pt>
                <c:pt idx="1096">
                  <c:v>692</c:v>
                </c:pt>
                <c:pt idx="1097">
                  <c:v>692</c:v>
                </c:pt>
                <c:pt idx="1098">
                  <c:v>693</c:v>
                </c:pt>
                <c:pt idx="1099">
                  <c:v>693</c:v>
                </c:pt>
                <c:pt idx="1100">
                  <c:v>693</c:v>
                </c:pt>
                <c:pt idx="1101">
                  <c:v>693</c:v>
                </c:pt>
                <c:pt idx="1102">
                  <c:v>693</c:v>
                </c:pt>
                <c:pt idx="1103">
                  <c:v>693</c:v>
                </c:pt>
                <c:pt idx="1104">
                  <c:v>693</c:v>
                </c:pt>
                <c:pt idx="1105">
                  <c:v>694</c:v>
                </c:pt>
                <c:pt idx="1106">
                  <c:v>695</c:v>
                </c:pt>
                <c:pt idx="1107">
                  <c:v>695</c:v>
                </c:pt>
                <c:pt idx="1108">
                  <c:v>695</c:v>
                </c:pt>
                <c:pt idx="1109">
                  <c:v>695</c:v>
                </c:pt>
                <c:pt idx="1110">
                  <c:v>695</c:v>
                </c:pt>
                <c:pt idx="1111">
                  <c:v>695</c:v>
                </c:pt>
                <c:pt idx="1112">
                  <c:v>695</c:v>
                </c:pt>
                <c:pt idx="1113">
                  <c:v>695</c:v>
                </c:pt>
                <c:pt idx="1114">
                  <c:v>695</c:v>
                </c:pt>
                <c:pt idx="1115">
                  <c:v>695</c:v>
                </c:pt>
                <c:pt idx="1116">
                  <c:v>695</c:v>
                </c:pt>
                <c:pt idx="1117">
                  <c:v>695</c:v>
                </c:pt>
                <c:pt idx="1118">
                  <c:v>695</c:v>
                </c:pt>
                <c:pt idx="1119">
                  <c:v>696</c:v>
                </c:pt>
                <c:pt idx="1120">
                  <c:v>696</c:v>
                </c:pt>
                <c:pt idx="1121">
                  <c:v>696</c:v>
                </c:pt>
                <c:pt idx="1122">
                  <c:v>696</c:v>
                </c:pt>
                <c:pt idx="1123">
                  <c:v>696</c:v>
                </c:pt>
                <c:pt idx="1124">
                  <c:v>696</c:v>
                </c:pt>
                <c:pt idx="1125">
                  <c:v>696</c:v>
                </c:pt>
                <c:pt idx="1126">
                  <c:v>696</c:v>
                </c:pt>
                <c:pt idx="1127">
                  <c:v>696</c:v>
                </c:pt>
                <c:pt idx="1128">
                  <c:v>696</c:v>
                </c:pt>
                <c:pt idx="1129">
                  <c:v>696</c:v>
                </c:pt>
                <c:pt idx="1130">
                  <c:v>696</c:v>
                </c:pt>
                <c:pt idx="1131">
                  <c:v>696</c:v>
                </c:pt>
                <c:pt idx="1132">
                  <c:v>697</c:v>
                </c:pt>
                <c:pt idx="1133">
                  <c:v>697</c:v>
                </c:pt>
                <c:pt idx="1134">
                  <c:v>697</c:v>
                </c:pt>
                <c:pt idx="1135">
                  <c:v>697</c:v>
                </c:pt>
                <c:pt idx="1136">
                  <c:v>697</c:v>
                </c:pt>
                <c:pt idx="1137">
                  <c:v>697</c:v>
                </c:pt>
                <c:pt idx="1138">
                  <c:v>697</c:v>
                </c:pt>
                <c:pt idx="1139">
                  <c:v>697</c:v>
                </c:pt>
                <c:pt idx="1140">
                  <c:v>697</c:v>
                </c:pt>
                <c:pt idx="1141">
                  <c:v>697</c:v>
                </c:pt>
                <c:pt idx="1142">
                  <c:v>697</c:v>
                </c:pt>
                <c:pt idx="1143">
                  <c:v>697</c:v>
                </c:pt>
                <c:pt idx="1144">
                  <c:v>697</c:v>
                </c:pt>
                <c:pt idx="1145">
                  <c:v>698</c:v>
                </c:pt>
                <c:pt idx="1146">
                  <c:v>698</c:v>
                </c:pt>
                <c:pt idx="1147">
                  <c:v>698</c:v>
                </c:pt>
                <c:pt idx="1148">
                  <c:v>698</c:v>
                </c:pt>
                <c:pt idx="1149">
                  <c:v>698</c:v>
                </c:pt>
                <c:pt idx="1150">
                  <c:v>698</c:v>
                </c:pt>
                <c:pt idx="1151">
                  <c:v>698</c:v>
                </c:pt>
                <c:pt idx="1152">
                  <c:v>698</c:v>
                </c:pt>
                <c:pt idx="1153">
                  <c:v>698</c:v>
                </c:pt>
                <c:pt idx="1154">
                  <c:v>698</c:v>
                </c:pt>
                <c:pt idx="1155">
                  <c:v>698</c:v>
                </c:pt>
                <c:pt idx="1156">
                  <c:v>698</c:v>
                </c:pt>
                <c:pt idx="1157">
                  <c:v>698</c:v>
                </c:pt>
                <c:pt idx="1158">
                  <c:v>699</c:v>
                </c:pt>
                <c:pt idx="1159">
                  <c:v>700</c:v>
                </c:pt>
                <c:pt idx="1160">
                  <c:v>700</c:v>
                </c:pt>
                <c:pt idx="1161">
                  <c:v>700</c:v>
                </c:pt>
                <c:pt idx="1162">
                  <c:v>700</c:v>
                </c:pt>
                <c:pt idx="1163">
                  <c:v>700</c:v>
                </c:pt>
                <c:pt idx="1164">
                  <c:v>700</c:v>
                </c:pt>
                <c:pt idx="1165">
                  <c:v>701</c:v>
                </c:pt>
                <c:pt idx="1166">
                  <c:v>702</c:v>
                </c:pt>
                <c:pt idx="1167">
                  <c:v>703</c:v>
                </c:pt>
                <c:pt idx="1168">
                  <c:v>704</c:v>
                </c:pt>
                <c:pt idx="1169">
                  <c:v>705</c:v>
                </c:pt>
                <c:pt idx="1170">
                  <c:v>706</c:v>
                </c:pt>
                <c:pt idx="1171">
                  <c:v>707</c:v>
                </c:pt>
                <c:pt idx="1172">
                  <c:v>708</c:v>
                </c:pt>
                <c:pt idx="1173">
                  <c:v>708</c:v>
                </c:pt>
                <c:pt idx="1174">
                  <c:v>708</c:v>
                </c:pt>
                <c:pt idx="1175">
                  <c:v>708</c:v>
                </c:pt>
                <c:pt idx="1176">
                  <c:v>708</c:v>
                </c:pt>
                <c:pt idx="1177">
                  <c:v>708</c:v>
                </c:pt>
                <c:pt idx="1178">
                  <c:v>708</c:v>
                </c:pt>
                <c:pt idx="1179">
                  <c:v>708</c:v>
                </c:pt>
                <c:pt idx="1180">
                  <c:v>708</c:v>
                </c:pt>
                <c:pt idx="1181">
                  <c:v>708</c:v>
                </c:pt>
                <c:pt idx="1182">
                  <c:v>708</c:v>
                </c:pt>
                <c:pt idx="1183">
                  <c:v>708</c:v>
                </c:pt>
                <c:pt idx="1184">
                  <c:v>708</c:v>
                </c:pt>
                <c:pt idx="1185">
                  <c:v>708</c:v>
                </c:pt>
                <c:pt idx="1186">
                  <c:v>708</c:v>
                </c:pt>
                <c:pt idx="1187">
                  <c:v>708</c:v>
                </c:pt>
                <c:pt idx="1188">
                  <c:v>708</c:v>
                </c:pt>
                <c:pt idx="1189">
                  <c:v>708</c:v>
                </c:pt>
                <c:pt idx="1190">
                  <c:v>709</c:v>
                </c:pt>
                <c:pt idx="1191">
                  <c:v>710</c:v>
                </c:pt>
                <c:pt idx="1192">
                  <c:v>711</c:v>
                </c:pt>
                <c:pt idx="1193">
                  <c:v>712</c:v>
                </c:pt>
                <c:pt idx="1194">
                  <c:v>712</c:v>
                </c:pt>
                <c:pt idx="1195">
                  <c:v>713</c:v>
                </c:pt>
                <c:pt idx="1196">
                  <c:v>714</c:v>
                </c:pt>
                <c:pt idx="1197">
                  <c:v>714</c:v>
                </c:pt>
                <c:pt idx="1198">
                  <c:v>714</c:v>
                </c:pt>
                <c:pt idx="1199">
                  <c:v>714</c:v>
                </c:pt>
                <c:pt idx="1200">
                  <c:v>714</c:v>
                </c:pt>
                <c:pt idx="1201">
                  <c:v>714</c:v>
                </c:pt>
                <c:pt idx="1202">
                  <c:v>714</c:v>
                </c:pt>
                <c:pt idx="1203">
                  <c:v>714</c:v>
                </c:pt>
                <c:pt idx="1204">
                  <c:v>714</c:v>
                </c:pt>
                <c:pt idx="1205">
                  <c:v>714</c:v>
                </c:pt>
                <c:pt idx="1206">
                  <c:v>715</c:v>
                </c:pt>
                <c:pt idx="1207">
                  <c:v>716</c:v>
                </c:pt>
                <c:pt idx="1208">
                  <c:v>717</c:v>
                </c:pt>
                <c:pt idx="1209">
                  <c:v>718</c:v>
                </c:pt>
                <c:pt idx="1210">
                  <c:v>719</c:v>
                </c:pt>
                <c:pt idx="1211">
                  <c:v>720</c:v>
                </c:pt>
                <c:pt idx="1212">
                  <c:v>720</c:v>
                </c:pt>
                <c:pt idx="1213">
                  <c:v>721</c:v>
                </c:pt>
                <c:pt idx="1214">
                  <c:v>722</c:v>
                </c:pt>
                <c:pt idx="1215">
                  <c:v>723</c:v>
                </c:pt>
                <c:pt idx="1216">
                  <c:v>723</c:v>
                </c:pt>
                <c:pt idx="1217">
                  <c:v>724</c:v>
                </c:pt>
                <c:pt idx="1218">
                  <c:v>724</c:v>
                </c:pt>
                <c:pt idx="1219">
                  <c:v>724</c:v>
                </c:pt>
                <c:pt idx="1220">
                  <c:v>724</c:v>
                </c:pt>
                <c:pt idx="1221">
                  <c:v>724</c:v>
                </c:pt>
                <c:pt idx="1222">
                  <c:v>724</c:v>
                </c:pt>
                <c:pt idx="1223">
                  <c:v>724</c:v>
                </c:pt>
                <c:pt idx="1224">
                  <c:v>725</c:v>
                </c:pt>
                <c:pt idx="1225">
                  <c:v>726</c:v>
                </c:pt>
                <c:pt idx="1226">
                  <c:v>727</c:v>
                </c:pt>
                <c:pt idx="1227">
                  <c:v>728</c:v>
                </c:pt>
                <c:pt idx="1228">
                  <c:v>729</c:v>
                </c:pt>
                <c:pt idx="1229">
                  <c:v>729</c:v>
                </c:pt>
                <c:pt idx="1230">
                  <c:v>730</c:v>
                </c:pt>
                <c:pt idx="1231">
                  <c:v>730</c:v>
                </c:pt>
                <c:pt idx="1232">
                  <c:v>731</c:v>
                </c:pt>
                <c:pt idx="1233">
                  <c:v>731</c:v>
                </c:pt>
                <c:pt idx="1234">
                  <c:v>732</c:v>
                </c:pt>
                <c:pt idx="1235">
                  <c:v>732</c:v>
                </c:pt>
                <c:pt idx="1236">
                  <c:v>733</c:v>
                </c:pt>
                <c:pt idx="1237">
                  <c:v>733</c:v>
                </c:pt>
                <c:pt idx="1238">
                  <c:v>734</c:v>
                </c:pt>
                <c:pt idx="1239">
                  <c:v>734</c:v>
                </c:pt>
                <c:pt idx="1240">
                  <c:v>735</c:v>
                </c:pt>
                <c:pt idx="1241">
                  <c:v>735</c:v>
                </c:pt>
                <c:pt idx="1242">
                  <c:v>736</c:v>
                </c:pt>
                <c:pt idx="1243">
                  <c:v>736</c:v>
                </c:pt>
                <c:pt idx="1244">
                  <c:v>737</c:v>
                </c:pt>
                <c:pt idx="1245">
                  <c:v>738</c:v>
                </c:pt>
                <c:pt idx="1246">
                  <c:v>738</c:v>
                </c:pt>
                <c:pt idx="1247">
                  <c:v>738</c:v>
                </c:pt>
                <c:pt idx="1248">
                  <c:v>738</c:v>
                </c:pt>
                <c:pt idx="1249">
                  <c:v>739</c:v>
                </c:pt>
                <c:pt idx="1250">
                  <c:v>740</c:v>
                </c:pt>
                <c:pt idx="1251">
                  <c:v>741</c:v>
                </c:pt>
                <c:pt idx="1252">
                  <c:v>742</c:v>
                </c:pt>
                <c:pt idx="1253">
                  <c:v>743</c:v>
                </c:pt>
                <c:pt idx="1254">
                  <c:v>744</c:v>
                </c:pt>
                <c:pt idx="1255">
                  <c:v>745</c:v>
                </c:pt>
                <c:pt idx="1256">
                  <c:v>746</c:v>
                </c:pt>
                <c:pt idx="1257">
                  <c:v>747</c:v>
                </c:pt>
                <c:pt idx="1258">
                  <c:v>748</c:v>
                </c:pt>
                <c:pt idx="1259">
                  <c:v>749</c:v>
                </c:pt>
                <c:pt idx="1260">
                  <c:v>750</c:v>
                </c:pt>
                <c:pt idx="1261">
                  <c:v>751</c:v>
                </c:pt>
                <c:pt idx="1262">
                  <c:v>752</c:v>
                </c:pt>
                <c:pt idx="1263">
                  <c:v>753</c:v>
                </c:pt>
                <c:pt idx="1264">
                  <c:v>754</c:v>
                </c:pt>
                <c:pt idx="1265">
                  <c:v>755</c:v>
                </c:pt>
                <c:pt idx="1266">
                  <c:v>756</c:v>
                </c:pt>
                <c:pt idx="1267">
                  <c:v>757</c:v>
                </c:pt>
                <c:pt idx="1268">
                  <c:v>757</c:v>
                </c:pt>
                <c:pt idx="1269">
                  <c:v>757</c:v>
                </c:pt>
                <c:pt idx="1270">
                  <c:v>757</c:v>
                </c:pt>
                <c:pt idx="1271">
                  <c:v>758</c:v>
                </c:pt>
                <c:pt idx="1272">
                  <c:v>759</c:v>
                </c:pt>
                <c:pt idx="1273">
                  <c:v>760</c:v>
                </c:pt>
                <c:pt idx="1274">
                  <c:v>761</c:v>
                </c:pt>
                <c:pt idx="1275">
                  <c:v>761</c:v>
                </c:pt>
                <c:pt idx="1276">
                  <c:v>762</c:v>
                </c:pt>
                <c:pt idx="1277">
                  <c:v>762</c:v>
                </c:pt>
                <c:pt idx="1278">
                  <c:v>763</c:v>
                </c:pt>
                <c:pt idx="1279">
                  <c:v>764</c:v>
                </c:pt>
                <c:pt idx="1280">
                  <c:v>765</c:v>
                </c:pt>
                <c:pt idx="1281">
                  <c:v>765</c:v>
                </c:pt>
                <c:pt idx="1282">
                  <c:v>765</c:v>
                </c:pt>
                <c:pt idx="1283">
                  <c:v>766</c:v>
                </c:pt>
                <c:pt idx="1284">
                  <c:v>767</c:v>
                </c:pt>
                <c:pt idx="1285">
                  <c:v>768</c:v>
                </c:pt>
                <c:pt idx="1286">
                  <c:v>769</c:v>
                </c:pt>
                <c:pt idx="1287">
                  <c:v>769</c:v>
                </c:pt>
                <c:pt idx="1288">
                  <c:v>770</c:v>
                </c:pt>
                <c:pt idx="1289">
                  <c:v>771</c:v>
                </c:pt>
                <c:pt idx="1290">
                  <c:v>772</c:v>
                </c:pt>
                <c:pt idx="1291">
                  <c:v>773</c:v>
                </c:pt>
                <c:pt idx="1292">
                  <c:v>774</c:v>
                </c:pt>
                <c:pt idx="1293">
                  <c:v>775</c:v>
                </c:pt>
                <c:pt idx="1294">
                  <c:v>776</c:v>
                </c:pt>
                <c:pt idx="1295">
                  <c:v>777</c:v>
                </c:pt>
                <c:pt idx="1296">
                  <c:v>777</c:v>
                </c:pt>
                <c:pt idx="1297">
                  <c:v>777</c:v>
                </c:pt>
                <c:pt idx="1298">
                  <c:v>777</c:v>
                </c:pt>
                <c:pt idx="1299">
                  <c:v>778</c:v>
                </c:pt>
                <c:pt idx="1300">
                  <c:v>778</c:v>
                </c:pt>
                <c:pt idx="1301">
                  <c:v>778</c:v>
                </c:pt>
                <c:pt idx="1302">
                  <c:v>779</c:v>
                </c:pt>
                <c:pt idx="1303">
                  <c:v>779</c:v>
                </c:pt>
                <c:pt idx="1304">
                  <c:v>779</c:v>
                </c:pt>
                <c:pt idx="1305">
                  <c:v>779</c:v>
                </c:pt>
                <c:pt idx="1306">
                  <c:v>780</c:v>
                </c:pt>
                <c:pt idx="1307">
                  <c:v>781</c:v>
                </c:pt>
                <c:pt idx="1308">
                  <c:v>782</c:v>
                </c:pt>
                <c:pt idx="1309">
                  <c:v>782</c:v>
                </c:pt>
                <c:pt idx="1310">
                  <c:v>783</c:v>
                </c:pt>
                <c:pt idx="1311">
                  <c:v>783</c:v>
                </c:pt>
                <c:pt idx="1312">
                  <c:v>783</c:v>
                </c:pt>
                <c:pt idx="1313">
                  <c:v>784</c:v>
                </c:pt>
                <c:pt idx="1314">
                  <c:v>784</c:v>
                </c:pt>
                <c:pt idx="1315">
                  <c:v>785</c:v>
                </c:pt>
                <c:pt idx="1316">
                  <c:v>786</c:v>
                </c:pt>
                <c:pt idx="1317">
                  <c:v>787</c:v>
                </c:pt>
                <c:pt idx="1318">
                  <c:v>788</c:v>
                </c:pt>
                <c:pt idx="1319">
                  <c:v>789</c:v>
                </c:pt>
                <c:pt idx="1320">
                  <c:v>790</c:v>
                </c:pt>
                <c:pt idx="1321">
                  <c:v>790</c:v>
                </c:pt>
                <c:pt idx="1322">
                  <c:v>790</c:v>
                </c:pt>
                <c:pt idx="1323">
                  <c:v>791</c:v>
                </c:pt>
                <c:pt idx="1324">
                  <c:v>792</c:v>
                </c:pt>
                <c:pt idx="1325">
                  <c:v>793</c:v>
                </c:pt>
                <c:pt idx="1326">
                  <c:v>794</c:v>
                </c:pt>
                <c:pt idx="1327">
                  <c:v>795</c:v>
                </c:pt>
                <c:pt idx="1328">
                  <c:v>795</c:v>
                </c:pt>
                <c:pt idx="1329">
                  <c:v>795</c:v>
                </c:pt>
                <c:pt idx="1330">
                  <c:v>795</c:v>
                </c:pt>
                <c:pt idx="1331">
                  <c:v>795</c:v>
                </c:pt>
                <c:pt idx="1332">
                  <c:v>795</c:v>
                </c:pt>
                <c:pt idx="1333">
                  <c:v>796</c:v>
                </c:pt>
                <c:pt idx="1334">
                  <c:v>797</c:v>
                </c:pt>
                <c:pt idx="1335">
                  <c:v>798</c:v>
                </c:pt>
                <c:pt idx="1336">
                  <c:v>799</c:v>
                </c:pt>
                <c:pt idx="1337">
                  <c:v>800</c:v>
                </c:pt>
                <c:pt idx="1338">
                  <c:v>800</c:v>
                </c:pt>
                <c:pt idx="1339">
                  <c:v>801</c:v>
                </c:pt>
                <c:pt idx="1340">
                  <c:v>802</c:v>
                </c:pt>
                <c:pt idx="1341">
                  <c:v>803</c:v>
                </c:pt>
                <c:pt idx="1342">
                  <c:v>804</c:v>
                </c:pt>
                <c:pt idx="1343">
                  <c:v>805</c:v>
                </c:pt>
                <c:pt idx="1344">
                  <c:v>806</c:v>
                </c:pt>
                <c:pt idx="1345">
                  <c:v>806</c:v>
                </c:pt>
                <c:pt idx="1346">
                  <c:v>807</c:v>
                </c:pt>
                <c:pt idx="1347">
                  <c:v>808</c:v>
                </c:pt>
                <c:pt idx="1348">
                  <c:v>808</c:v>
                </c:pt>
                <c:pt idx="1349">
                  <c:v>809</c:v>
                </c:pt>
                <c:pt idx="1350">
                  <c:v>810</c:v>
                </c:pt>
                <c:pt idx="1351">
                  <c:v>811</c:v>
                </c:pt>
                <c:pt idx="1352">
                  <c:v>812</c:v>
                </c:pt>
                <c:pt idx="1353">
                  <c:v>813</c:v>
                </c:pt>
                <c:pt idx="1354">
                  <c:v>814</c:v>
                </c:pt>
                <c:pt idx="1355">
                  <c:v>815</c:v>
                </c:pt>
                <c:pt idx="1356">
                  <c:v>816</c:v>
                </c:pt>
                <c:pt idx="1357">
                  <c:v>817</c:v>
                </c:pt>
                <c:pt idx="1358">
                  <c:v>818</c:v>
                </c:pt>
                <c:pt idx="1359">
                  <c:v>819</c:v>
                </c:pt>
                <c:pt idx="1360">
                  <c:v>820</c:v>
                </c:pt>
                <c:pt idx="1361">
                  <c:v>821</c:v>
                </c:pt>
                <c:pt idx="1362">
                  <c:v>822</c:v>
                </c:pt>
                <c:pt idx="1363">
                  <c:v>823</c:v>
                </c:pt>
                <c:pt idx="1364">
                  <c:v>824</c:v>
                </c:pt>
                <c:pt idx="1365">
                  <c:v>825</c:v>
                </c:pt>
                <c:pt idx="1366">
                  <c:v>826</c:v>
                </c:pt>
                <c:pt idx="1367">
                  <c:v>827</c:v>
                </c:pt>
                <c:pt idx="1368">
                  <c:v>828</c:v>
                </c:pt>
                <c:pt idx="1369">
                  <c:v>829</c:v>
                </c:pt>
                <c:pt idx="1370">
                  <c:v>829</c:v>
                </c:pt>
                <c:pt idx="1371">
                  <c:v>829</c:v>
                </c:pt>
                <c:pt idx="1372">
                  <c:v>830</c:v>
                </c:pt>
                <c:pt idx="1373">
                  <c:v>831</c:v>
                </c:pt>
                <c:pt idx="1374">
                  <c:v>832</c:v>
                </c:pt>
                <c:pt idx="1375">
                  <c:v>833</c:v>
                </c:pt>
                <c:pt idx="1376">
                  <c:v>834</c:v>
                </c:pt>
                <c:pt idx="1377">
                  <c:v>835</c:v>
                </c:pt>
                <c:pt idx="1378">
                  <c:v>836</c:v>
                </c:pt>
                <c:pt idx="1379">
                  <c:v>836</c:v>
                </c:pt>
                <c:pt idx="1380">
                  <c:v>837</c:v>
                </c:pt>
                <c:pt idx="1381">
                  <c:v>838</c:v>
                </c:pt>
                <c:pt idx="1382">
                  <c:v>839</c:v>
                </c:pt>
                <c:pt idx="1383">
                  <c:v>840</c:v>
                </c:pt>
                <c:pt idx="1384">
                  <c:v>840</c:v>
                </c:pt>
                <c:pt idx="1385">
                  <c:v>840</c:v>
                </c:pt>
                <c:pt idx="1386">
                  <c:v>840</c:v>
                </c:pt>
                <c:pt idx="1387">
                  <c:v>840</c:v>
                </c:pt>
                <c:pt idx="1388">
                  <c:v>840</c:v>
                </c:pt>
                <c:pt idx="1389">
                  <c:v>840</c:v>
                </c:pt>
                <c:pt idx="1390">
                  <c:v>840</c:v>
                </c:pt>
                <c:pt idx="1391">
                  <c:v>840</c:v>
                </c:pt>
                <c:pt idx="1392">
                  <c:v>840</c:v>
                </c:pt>
                <c:pt idx="1393">
                  <c:v>840</c:v>
                </c:pt>
                <c:pt idx="1394">
                  <c:v>840</c:v>
                </c:pt>
                <c:pt idx="1395">
                  <c:v>840</c:v>
                </c:pt>
                <c:pt idx="1396">
                  <c:v>840</c:v>
                </c:pt>
                <c:pt idx="1397">
                  <c:v>840</c:v>
                </c:pt>
                <c:pt idx="1398">
                  <c:v>840</c:v>
                </c:pt>
                <c:pt idx="1399">
                  <c:v>840</c:v>
                </c:pt>
                <c:pt idx="1400">
                  <c:v>840</c:v>
                </c:pt>
                <c:pt idx="1401">
                  <c:v>840</c:v>
                </c:pt>
                <c:pt idx="1402">
                  <c:v>840</c:v>
                </c:pt>
                <c:pt idx="1403">
                  <c:v>840</c:v>
                </c:pt>
                <c:pt idx="1404">
                  <c:v>840</c:v>
                </c:pt>
                <c:pt idx="1405">
                  <c:v>840</c:v>
                </c:pt>
                <c:pt idx="1406">
                  <c:v>840</c:v>
                </c:pt>
                <c:pt idx="1407">
                  <c:v>840</c:v>
                </c:pt>
                <c:pt idx="1408">
                  <c:v>840</c:v>
                </c:pt>
                <c:pt idx="1409">
                  <c:v>840</c:v>
                </c:pt>
                <c:pt idx="1410">
                  <c:v>841</c:v>
                </c:pt>
                <c:pt idx="1411">
                  <c:v>841</c:v>
                </c:pt>
                <c:pt idx="1412">
                  <c:v>842</c:v>
                </c:pt>
                <c:pt idx="1413">
                  <c:v>843</c:v>
                </c:pt>
                <c:pt idx="1414">
                  <c:v>844</c:v>
                </c:pt>
                <c:pt idx="1415">
                  <c:v>845</c:v>
                </c:pt>
                <c:pt idx="1416">
                  <c:v>846</c:v>
                </c:pt>
                <c:pt idx="1417">
                  <c:v>847</c:v>
                </c:pt>
                <c:pt idx="1418">
                  <c:v>848</c:v>
                </c:pt>
                <c:pt idx="1419">
                  <c:v>849</c:v>
                </c:pt>
                <c:pt idx="1420">
                  <c:v>850</c:v>
                </c:pt>
                <c:pt idx="1421">
                  <c:v>851</c:v>
                </c:pt>
                <c:pt idx="1422">
                  <c:v>852</c:v>
                </c:pt>
                <c:pt idx="1423">
                  <c:v>853</c:v>
                </c:pt>
                <c:pt idx="1424">
                  <c:v>854</c:v>
                </c:pt>
                <c:pt idx="1425">
                  <c:v>855</c:v>
                </c:pt>
                <c:pt idx="1426">
                  <c:v>856</c:v>
                </c:pt>
                <c:pt idx="1427">
                  <c:v>857</c:v>
                </c:pt>
                <c:pt idx="1428">
                  <c:v>857</c:v>
                </c:pt>
                <c:pt idx="1429">
                  <c:v>857</c:v>
                </c:pt>
                <c:pt idx="1430">
                  <c:v>857</c:v>
                </c:pt>
                <c:pt idx="1431">
                  <c:v>858</c:v>
                </c:pt>
                <c:pt idx="1432">
                  <c:v>859</c:v>
                </c:pt>
                <c:pt idx="1433">
                  <c:v>860</c:v>
                </c:pt>
                <c:pt idx="1434">
                  <c:v>861</c:v>
                </c:pt>
                <c:pt idx="1435">
                  <c:v>862</c:v>
                </c:pt>
                <c:pt idx="1436">
                  <c:v>863</c:v>
                </c:pt>
                <c:pt idx="1437">
                  <c:v>864</c:v>
                </c:pt>
                <c:pt idx="1438">
                  <c:v>865</c:v>
                </c:pt>
                <c:pt idx="1439">
                  <c:v>865</c:v>
                </c:pt>
                <c:pt idx="1440">
                  <c:v>865</c:v>
                </c:pt>
                <c:pt idx="1441">
                  <c:v>866</c:v>
                </c:pt>
                <c:pt idx="1442">
                  <c:v>867</c:v>
                </c:pt>
                <c:pt idx="1443">
                  <c:v>868</c:v>
                </c:pt>
                <c:pt idx="1444">
                  <c:v>869</c:v>
                </c:pt>
                <c:pt idx="1445">
                  <c:v>870</c:v>
                </c:pt>
                <c:pt idx="1446">
                  <c:v>871</c:v>
                </c:pt>
                <c:pt idx="1447">
                  <c:v>872</c:v>
                </c:pt>
                <c:pt idx="1448">
                  <c:v>873</c:v>
                </c:pt>
                <c:pt idx="1449">
                  <c:v>874</c:v>
                </c:pt>
                <c:pt idx="1450">
                  <c:v>875</c:v>
                </c:pt>
                <c:pt idx="1451">
                  <c:v>875</c:v>
                </c:pt>
                <c:pt idx="1452">
                  <c:v>875</c:v>
                </c:pt>
                <c:pt idx="1453">
                  <c:v>875</c:v>
                </c:pt>
                <c:pt idx="1454">
                  <c:v>875</c:v>
                </c:pt>
                <c:pt idx="1455">
                  <c:v>875</c:v>
                </c:pt>
                <c:pt idx="1456">
                  <c:v>875</c:v>
                </c:pt>
                <c:pt idx="1457">
                  <c:v>875</c:v>
                </c:pt>
                <c:pt idx="1458">
                  <c:v>875</c:v>
                </c:pt>
                <c:pt idx="1459">
                  <c:v>875</c:v>
                </c:pt>
                <c:pt idx="1460">
                  <c:v>875</c:v>
                </c:pt>
                <c:pt idx="1461">
                  <c:v>875</c:v>
                </c:pt>
                <c:pt idx="1462">
                  <c:v>875</c:v>
                </c:pt>
                <c:pt idx="1463">
                  <c:v>875</c:v>
                </c:pt>
                <c:pt idx="1464">
                  <c:v>875</c:v>
                </c:pt>
                <c:pt idx="1465">
                  <c:v>875</c:v>
                </c:pt>
                <c:pt idx="1466">
                  <c:v>876</c:v>
                </c:pt>
                <c:pt idx="1467">
                  <c:v>877</c:v>
                </c:pt>
                <c:pt idx="1468">
                  <c:v>878</c:v>
                </c:pt>
                <c:pt idx="1469">
                  <c:v>879</c:v>
                </c:pt>
                <c:pt idx="1470">
                  <c:v>880</c:v>
                </c:pt>
                <c:pt idx="1471">
                  <c:v>881</c:v>
                </c:pt>
                <c:pt idx="1472">
                  <c:v>882</c:v>
                </c:pt>
                <c:pt idx="1473">
                  <c:v>883</c:v>
                </c:pt>
                <c:pt idx="1474">
                  <c:v>884</c:v>
                </c:pt>
                <c:pt idx="1475">
                  <c:v>885</c:v>
                </c:pt>
                <c:pt idx="1476">
                  <c:v>886</c:v>
                </c:pt>
                <c:pt idx="1477">
                  <c:v>887</c:v>
                </c:pt>
                <c:pt idx="1478">
                  <c:v>888</c:v>
                </c:pt>
                <c:pt idx="1479">
                  <c:v>889</c:v>
                </c:pt>
                <c:pt idx="1480">
                  <c:v>890</c:v>
                </c:pt>
                <c:pt idx="1481">
                  <c:v>891</c:v>
                </c:pt>
                <c:pt idx="1482">
                  <c:v>892</c:v>
                </c:pt>
                <c:pt idx="1483">
                  <c:v>893</c:v>
                </c:pt>
                <c:pt idx="1484">
                  <c:v>894</c:v>
                </c:pt>
                <c:pt idx="1485">
                  <c:v>895</c:v>
                </c:pt>
                <c:pt idx="1486">
                  <c:v>896</c:v>
                </c:pt>
                <c:pt idx="1487">
                  <c:v>897</c:v>
                </c:pt>
                <c:pt idx="1488">
                  <c:v>898</c:v>
                </c:pt>
                <c:pt idx="1489">
                  <c:v>899</c:v>
                </c:pt>
                <c:pt idx="1490">
                  <c:v>900</c:v>
                </c:pt>
                <c:pt idx="1491">
                  <c:v>901</c:v>
                </c:pt>
                <c:pt idx="1492">
                  <c:v>902</c:v>
                </c:pt>
                <c:pt idx="1493">
                  <c:v>903</c:v>
                </c:pt>
                <c:pt idx="1494">
                  <c:v>904</c:v>
                </c:pt>
                <c:pt idx="1495">
                  <c:v>905</c:v>
                </c:pt>
                <c:pt idx="1496">
                  <c:v>906</c:v>
                </c:pt>
                <c:pt idx="1497">
                  <c:v>907</c:v>
                </c:pt>
                <c:pt idx="1498">
                  <c:v>907</c:v>
                </c:pt>
                <c:pt idx="1499">
                  <c:v>907</c:v>
                </c:pt>
                <c:pt idx="1500">
                  <c:v>907</c:v>
                </c:pt>
                <c:pt idx="1501">
                  <c:v>907</c:v>
                </c:pt>
                <c:pt idx="1502">
                  <c:v>907</c:v>
                </c:pt>
                <c:pt idx="1503">
                  <c:v>907</c:v>
                </c:pt>
                <c:pt idx="1504">
                  <c:v>907</c:v>
                </c:pt>
                <c:pt idx="1505">
                  <c:v>907</c:v>
                </c:pt>
                <c:pt idx="1506">
                  <c:v>907</c:v>
                </c:pt>
                <c:pt idx="1507">
                  <c:v>907</c:v>
                </c:pt>
                <c:pt idx="1508">
                  <c:v>907</c:v>
                </c:pt>
                <c:pt idx="1509">
                  <c:v>907</c:v>
                </c:pt>
                <c:pt idx="1510">
                  <c:v>907</c:v>
                </c:pt>
                <c:pt idx="1511">
                  <c:v>908</c:v>
                </c:pt>
                <c:pt idx="1512">
                  <c:v>908</c:v>
                </c:pt>
                <c:pt idx="1513">
                  <c:v>908</c:v>
                </c:pt>
                <c:pt idx="1514">
                  <c:v>908</c:v>
                </c:pt>
                <c:pt idx="1515">
                  <c:v>909</c:v>
                </c:pt>
                <c:pt idx="1516">
                  <c:v>909</c:v>
                </c:pt>
                <c:pt idx="1517">
                  <c:v>910</c:v>
                </c:pt>
                <c:pt idx="1518">
                  <c:v>911</c:v>
                </c:pt>
                <c:pt idx="1519">
                  <c:v>911</c:v>
                </c:pt>
                <c:pt idx="1520">
                  <c:v>912</c:v>
                </c:pt>
                <c:pt idx="1521">
                  <c:v>913</c:v>
                </c:pt>
                <c:pt idx="1522">
                  <c:v>913</c:v>
                </c:pt>
                <c:pt idx="1523">
                  <c:v>914</c:v>
                </c:pt>
                <c:pt idx="1524">
                  <c:v>914</c:v>
                </c:pt>
                <c:pt idx="1525">
                  <c:v>915</c:v>
                </c:pt>
                <c:pt idx="1526">
                  <c:v>915</c:v>
                </c:pt>
                <c:pt idx="1527">
                  <c:v>916</c:v>
                </c:pt>
                <c:pt idx="1528">
                  <c:v>917</c:v>
                </c:pt>
                <c:pt idx="1529">
                  <c:v>918</c:v>
                </c:pt>
                <c:pt idx="1530">
                  <c:v>919</c:v>
                </c:pt>
                <c:pt idx="1531">
                  <c:v>920</c:v>
                </c:pt>
                <c:pt idx="1532">
                  <c:v>921</c:v>
                </c:pt>
                <c:pt idx="1533">
                  <c:v>922</c:v>
                </c:pt>
                <c:pt idx="1534">
                  <c:v>923</c:v>
                </c:pt>
                <c:pt idx="1535">
                  <c:v>924</c:v>
                </c:pt>
                <c:pt idx="1536">
                  <c:v>925</c:v>
                </c:pt>
                <c:pt idx="1537">
                  <c:v>926</c:v>
                </c:pt>
                <c:pt idx="1538">
                  <c:v>927</c:v>
                </c:pt>
                <c:pt idx="1539">
                  <c:v>928</c:v>
                </c:pt>
                <c:pt idx="1540">
                  <c:v>929</c:v>
                </c:pt>
                <c:pt idx="1541">
                  <c:v>930</c:v>
                </c:pt>
                <c:pt idx="1542">
                  <c:v>931</c:v>
                </c:pt>
                <c:pt idx="1543">
                  <c:v>932</c:v>
                </c:pt>
                <c:pt idx="1544">
                  <c:v>932</c:v>
                </c:pt>
                <c:pt idx="1545">
                  <c:v>933</c:v>
                </c:pt>
                <c:pt idx="1546">
                  <c:v>934</c:v>
                </c:pt>
                <c:pt idx="1547">
                  <c:v>935</c:v>
                </c:pt>
                <c:pt idx="1548">
                  <c:v>936</c:v>
                </c:pt>
                <c:pt idx="1549">
                  <c:v>937</c:v>
                </c:pt>
                <c:pt idx="1550">
                  <c:v>938</c:v>
                </c:pt>
                <c:pt idx="1551">
                  <c:v>939</c:v>
                </c:pt>
                <c:pt idx="1552">
                  <c:v>940</c:v>
                </c:pt>
                <c:pt idx="1553">
                  <c:v>941</c:v>
                </c:pt>
                <c:pt idx="1554">
                  <c:v>942</c:v>
                </c:pt>
                <c:pt idx="1555">
                  <c:v>943</c:v>
                </c:pt>
                <c:pt idx="1556">
                  <c:v>944</c:v>
                </c:pt>
                <c:pt idx="1557">
                  <c:v>945</c:v>
                </c:pt>
                <c:pt idx="1558">
                  <c:v>946</c:v>
                </c:pt>
                <c:pt idx="1559">
                  <c:v>947</c:v>
                </c:pt>
                <c:pt idx="1560">
                  <c:v>948</c:v>
                </c:pt>
                <c:pt idx="1561">
                  <c:v>949</c:v>
                </c:pt>
                <c:pt idx="1562">
                  <c:v>950</c:v>
                </c:pt>
                <c:pt idx="1563">
                  <c:v>951</c:v>
                </c:pt>
                <c:pt idx="1564">
                  <c:v>952</c:v>
                </c:pt>
                <c:pt idx="1565">
                  <c:v>953</c:v>
                </c:pt>
                <c:pt idx="1566">
                  <c:v>954</c:v>
                </c:pt>
                <c:pt idx="1567">
                  <c:v>955</c:v>
                </c:pt>
                <c:pt idx="1568">
                  <c:v>956</c:v>
                </c:pt>
                <c:pt idx="1569">
                  <c:v>957</c:v>
                </c:pt>
                <c:pt idx="1570">
                  <c:v>958</c:v>
                </c:pt>
                <c:pt idx="1571">
                  <c:v>959</c:v>
                </c:pt>
                <c:pt idx="1572">
                  <c:v>960</c:v>
                </c:pt>
                <c:pt idx="1573">
                  <c:v>961</c:v>
                </c:pt>
                <c:pt idx="1574">
                  <c:v>962</c:v>
                </c:pt>
                <c:pt idx="1575">
                  <c:v>963</c:v>
                </c:pt>
                <c:pt idx="1576">
                  <c:v>964</c:v>
                </c:pt>
                <c:pt idx="1577">
                  <c:v>965</c:v>
                </c:pt>
                <c:pt idx="1578">
                  <c:v>966</c:v>
                </c:pt>
                <c:pt idx="1579">
                  <c:v>966</c:v>
                </c:pt>
                <c:pt idx="1580">
                  <c:v>967</c:v>
                </c:pt>
                <c:pt idx="1581">
                  <c:v>968</c:v>
                </c:pt>
                <c:pt idx="1582">
                  <c:v>969</c:v>
                </c:pt>
                <c:pt idx="1583">
                  <c:v>970</c:v>
                </c:pt>
                <c:pt idx="1584">
                  <c:v>971</c:v>
                </c:pt>
                <c:pt idx="1585">
                  <c:v>972</c:v>
                </c:pt>
                <c:pt idx="1586">
                  <c:v>973</c:v>
                </c:pt>
                <c:pt idx="1587">
                  <c:v>974</c:v>
                </c:pt>
                <c:pt idx="1588">
                  <c:v>975</c:v>
                </c:pt>
                <c:pt idx="1589">
                  <c:v>976</c:v>
                </c:pt>
                <c:pt idx="1590">
                  <c:v>977</c:v>
                </c:pt>
                <c:pt idx="1591">
                  <c:v>978</c:v>
                </c:pt>
                <c:pt idx="1592">
                  <c:v>979</c:v>
                </c:pt>
                <c:pt idx="1593">
                  <c:v>980</c:v>
                </c:pt>
                <c:pt idx="1594">
                  <c:v>981</c:v>
                </c:pt>
                <c:pt idx="1595">
                  <c:v>982</c:v>
                </c:pt>
                <c:pt idx="1596">
                  <c:v>983</c:v>
                </c:pt>
                <c:pt idx="1597">
                  <c:v>984</c:v>
                </c:pt>
                <c:pt idx="1598">
                  <c:v>985</c:v>
                </c:pt>
                <c:pt idx="1599">
                  <c:v>986</c:v>
                </c:pt>
                <c:pt idx="1600">
                  <c:v>987</c:v>
                </c:pt>
                <c:pt idx="1601">
                  <c:v>988</c:v>
                </c:pt>
                <c:pt idx="1602">
                  <c:v>988</c:v>
                </c:pt>
                <c:pt idx="1603">
                  <c:v>989</c:v>
                </c:pt>
                <c:pt idx="1604">
                  <c:v>989</c:v>
                </c:pt>
                <c:pt idx="1605">
                  <c:v>990</c:v>
                </c:pt>
                <c:pt idx="1606">
                  <c:v>990</c:v>
                </c:pt>
                <c:pt idx="1607">
                  <c:v>991</c:v>
                </c:pt>
                <c:pt idx="1608">
                  <c:v>992</c:v>
                </c:pt>
                <c:pt idx="1609">
                  <c:v>993</c:v>
                </c:pt>
                <c:pt idx="1610">
                  <c:v>994</c:v>
                </c:pt>
                <c:pt idx="1611">
                  <c:v>995</c:v>
                </c:pt>
                <c:pt idx="1612">
                  <c:v>995</c:v>
                </c:pt>
                <c:pt idx="1613">
                  <c:v>995</c:v>
                </c:pt>
                <c:pt idx="1614">
                  <c:v>996</c:v>
                </c:pt>
                <c:pt idx="1615">
                  <c:v>997</c:v>
                </c:pt>
                <c:pt idx="1616">
                  <c:v>998</c:v>
                </c:pt>
                <c:pt idx="1617">
                  <c:v>999</c:v>
                </c:pt>
                <c:pt idx="1618">
                  <c:v>1000</c:v>
                </c:pt>
                <c:pt idx="1619">
                  <c:v>1001</c:v>
                </c:pt>
                <c:pt idx="1620">
                  <c:v>1002</c:v>
                </c:pt>
                <c:pt idx="1621">
                  <c:v>1003</c:v>
                </c:pt>
                <c:pt idx="1622">
                  <c:v>1004</c:v>
                </c:pt>
                <c:pt idx="1623">
                  <c:v>1005</c:v>
                </c:pt>
                <c:pt idx="1624">
                  <c:v>1006</c:v>
                </c:pt>
                <c:pt idx="1625">
                  <c:v>1006</c:v>
                </c:pt>
                <c:pt idx="1626">
                  <c:v>1006</c:v>
                </c:pt>
                <c:pt idx="1627">
                  <c:v>1006</c:v>
                </c:pt>
                <c:pt idx="1628">
                  <c:v>1006</c:v>
                </c:pt>
                <c:pt idx="1629">
                  <c:v>1006</c:v>
                </c:pt>
                <c:pt idx="1630">
                  <c:v>1006</c:v>
                </c:pt>
                <c:pt idx="1631">
                  <c:v>1006</c:v>
                </c:pt>
                <c:pt idx="1632">
                  <c:v>1006</c:v>
                </c:pt>
                <c:pt idx="1633">
                  <c:v>1006</c:v>
                </c:pt>
                <c:pt idx="1634">
                  <c:v>1006</c:v>
                </c:pt>
                <c:pt idx="1635">
                  <c:v>1006</c:v>
                </c:pt>
                <c:pt idx="1636">
                  <c:v>1006</c:v>
                </c:pt>
                <c:pt idx="1637">
                  <c:v>1006</c:v>
                </c:pt>
                <c:pt idx="1638">
                  <c:v>1006</c:v>
                </c:pt>
                <c:pt idx="1639">
                  <c:v>1007</c:v>
                </c:pt>
                <c:pt idx="1640">
                  <c:v>1007</c:v>
                </c:pt>
                <c:pt idx="1641">
                  <c:v>1007</c:v>
                </c:pt>
                <c:pt idx="1642">
                  <c:v>1007</c:v>
                </c:pt>
                <c:pt idx="1643">
                  <c:v>1007</c:v>
                </c:pt>
                <c:pt idx="1644">
                  <c:v>1007</c:v>
                </c:pt>
                <c:pt idx="1645">
                  <c:v>1007</c:v>
                </c:pt>
                <c:pt idx="1646">
                  <c:v>1007</c:v>
                </c:pt>
                <c:pt idx="1647">
                  <c:v>1007</c:v>
                </c:pt>
                <c:pt idx="1648">
                  <c:v>1007</c:v>
                </c:pt>
                <c:pt idx="1649">
                  <c:v>1007</c:v>
                </c:pt>
                <c:pt idx="1650">
                  <c:v>1007</c:v>
                </c:pt>
                <c:pt idx="1651">
                  <c:v>1007</c:v>
                </c:pt>
                <c:pt idx="1652">
                  <c:v>1007</c:v>
                </c:pt>
                <c:pt idx="1653">
                  <c:v>1007</c:v>
                </c:pt>
                <c:pt idx="1654">
                  <c:v>1008</c:v>
                </c:pt>
                <c:pt idx="1655">
                  <c:v>1009</c:v>
                </c:pt>
                <c:pt idx="1656">
                  <c:v>1010</c:v>
                </c:pt>
                <c:pt idx="1657">
                  <c:v>1010</c:v>
                </c:pt>
                <c:pt idx="1658">
                  <c:v>1010</c:v>
                </c:pt>
                <c:pt idx="1659">
                  <c:v>1011</c:v>
                </c:pt>
                <c:pt idx="1660">
                  <c:v>1011</c:v>
                </c:pt>
                <c:pt idx="1661">
                  <c:v>1011</c:v>
                </c:pt>
                <c:pt idx="1662">
                  <c:v>1012</c:v>
                </c:pt>
                <c:pt idx="1663">
                  <c:v>1013</c:v>
                </c:pt>
                <c:pt idx="1664">
                  <c:v>1014</c:v>
                </c:pt>
                <c:pt idx="1665">
                  <c:v>1015</c:v>
                </c:pt>
                <c:pt idx="1666">
                  <c:v>1016</c:v>
                </c:pt>
                <c:pt idx="1667">
                  <c:v>1016</c:v>
                </c:pt>
                <c:pt idx="1668">
                  <c:v>1017</c:v>
                </c:pt>
                <c:pt idx="1669">
                  <c:v>1018</c:v>
                </c:pt>
                <c:pt idx="1670">
                  <c:v>1019</c:v>
                </c:pt>
                <c:pt idx="1671">
                  <c:v>1020</c:v>
                </c:pt>
                <c:pt idx="1672">
                  <c:v>1021</c:v>
                </c:pt>
                <c:pt idx="1673">
                  <c:v>1022</c:v>
                </c:pt>
                <c:pt idx="1674">
                  <c:v>1022</c:v>
                </c:pt>
                <c:pt idx="1675">
                  <c:v>1023</c:v>
                </c:pt>
                <c:pt idx="1676">
                  <c:v>1024</c:v>
                </c:pt>
                <c:pt idx="1677">
                  <c:v>1025</c:v>
                </c:pt>
                <c:pt idx="1678">
                  <c:v>1026</c:v>
                </c:pt>
                <c:pt idx="1679">
                  <c:v>1027</c:v>
                </c:pt>
                <c:pt idx="1680">
                  <c:v>1028</c:v>
                </c:pt>
                <c:pt idx="1681">
                  <c:v>1029</c:v>
                </c:pt>
                <c:pt idx="1682">
                  <c:v>1030</c:v>
                </c:pt>
                <c:pt idx="1683">
                  <c:v>1031</c:v>
                </c:pt>
                <c:pt idx="1684">
                  <c:v>1032</c:v>
                </c:pt>
                <c:pt idx="1685">
                  <c:v>1033</c:v>
                </c:pt>
                <c:pt idx="1686">
                  <c:v>1034</c:v>
                </c:pt>
                <c:pt idx="1687">
                  <c:v>1035</c:v>
                </c:pt>
                <c:pt idx="1688">
                  <c:v>1036</c:v>
                </c:pt>
                <c:pt idx="1689">
                  <c:v>1037</c:v>
                </c:pt>
                <c:pt idx="1690">
                  <c:v>1038</c:v>
                </c:pt>
                <c:pt idx="1691">
                  <c:v>1039</c:v>
                </c:pt>
                <c:pt idx="1692">
                  <c:v>1040</c:v>
                </c:pt>
                <c:pt idx="1693">
                  <c:v>1041</c:v>
                </c:pt>
                <c:pt idx="1694">
                  <c:v>1042</c:v>
                </c:pt>
                <c:pt idx="1695">
                  <c:v>1043</c:v>
                </c:pt>
                <c:pt idx="1696">
                  <c:v>1043</c:v>
                </c:pt>
                <c:pt idx="1697">
                  <c:v>1044</c:v>
                </c:pt>
                <c:pt idx="1698">
                  <c:v>1045</c:v>
                </c:pt>
                <c:pt idx="1699">
                  <c:v>1046</c:v>
                </c:pt>
                <c:pt idx="1700">
                  <c:v>1047</c:v>
                </c:pt>
                <c:pt idx="1701">
                  <c:v>1047</c:v>
                </c:pt>
                <c:pt idx="1702">
                  <c:v>1048</c:v>
                </c:pt>
                <c:pt idx="1703">
                  <c:v>1049</c:v>
                </c:pt>
                <c:pt idx="1704">
                  <c:v>1050</c:v>
                </c:pt>
                <c:pt idx="1705">
                  <c:v>1050</c:v>
                </c:pt>
                <c:pt idx="1706">
                  <c:v>1051</c:v>
                </c:pt>
                <c:pt idx="1707">
                  <c:v>1051</c:v>
                </c:pt>
                <c:pt idx="1708">
                  <c:v>1052</c:v>
                </c:pt>
                <c:pt idx="1709">
                  <c:v>1052</c:v>
                </c:pt>
                <c:pt idx="1710">
                  <c:v>1053</c:v>
                </c:pt>
                <c:pt idx="1711">
                  <c:v>1053</c:v>
                </c:pt>
                <c:pt idx="1712">
                  <c:v>1054</c:v>
                </c:pt>
                <c:pt idx="1713">
                  <c:v>1054</c:v>
                </c:pt>
                <c:pt idx="1714">
                  <c:v>1055</c:v>
                </c:pt>
                <c:pt idx="1715">
                  <c:v>1055</c:v>
                </c:pt>
                <c:pt idx="1716">
                  <c:v>1056</c:v>
                </c:pt>
                <c:pt idx="1717">
                  <c:v>1057</c:v>
                </c:pt>
                <c:pt idx="1718">
                  <c:v>1058</c:v>
                </c:pt>
                <c:pt idx="1719">
                  <c:v>1059</c:v>
                </c:pt>
                <c:pt idx="1720">
                  <c:v>1059</c:v>
                </c:pt>
                <c:pt idx="1721">
                  <c:v>1060</c:v>
                </c:pt>
                <c:pt idx="1722">
                  <c:v>1061</c:v>
                </c:pt>
                <c:pt idx="1723">
                  <c:v>1062</c:v>
                </c:pt>
                <c:pt idx="1724">
                  <c:v>1063</c:v>
                </c:pt>
                <c:pt idx="1725">
                  <c:v>1064</c:v>
                </c:pt>
                <c:pt idx="1726">
                  <c:v>1065</c:v>
                </c:pt>
                <c:pt idx="1727">
                  <c:v>1066</c:v>
                </c:pt>
                <c:pt idx="1728">
                  <c:v>1067</c:v>
                </c:pt>
                <c:pt idx="1729">
                  <c:v>1068</c:v>
                </c:pt>
                <c:pt idx="1730">
                  <c:v>1069</c:v>
                </c:pt>
                <c:pt idx="1731">
                  <c:v>1070</c:v>
                </c:pt>
                <c:pt idx="1732">
                  <c:v>1071</c:v>
                </c:pt>
                <c:pt idx="1733">
                  <c:v>1072</c:v>
                </c:pt>
                <c:pt idx="1734">
                  <c:v>1073</c:v>
                </c:pt>
                <c:pt idx="1735">
                  <c:v>1074</c:v>
                </c:pt>
                <c:pt idx="1736">
                  <c:v>1075</c:v>
                </c:pt>
                <c:pt idx="1737">
                  <c:v>1076</c:v>
                </c:pt>
                <c:pt idx="1738">
                  <c:v>1077</c:v>
                </c:pt>
                <c:pt idx="1739">
                  <c:v>1078</c:v>
                </c:pt>
                <c:pt idx="1740">
                  <c:v>1079</c:v>
                </c:pt>
                <c:pt idx="1741">
                  <c:v>1080</c:v>
                </c:pt>
                <c:pt idx="1742">
                  <c:v>1081</c:v>
                </c:pt>
                <c:pt idx="1743">
                  <c:v>1082</c:v>
                </c:pt>
                <c:pt idx="1744">
                  <c:v>1083</c:v>
                </c:pt>
                <c:pt idx="1745">
                  <c:v>1084</c:v>
                </c:pt>
                <c:pt idx="1746">
                  <c:v>1085</c:v>
                </c:pt>
                <c:pt idx="1747">
                  <c:v>1086</c:v>
                </c:pt>
                <c:pt idx="1748">
                  <c:v>1087</c:v>
                </c:pt>
                <c:pt idx="1749">
                  <c:v>1088</c:v>
                </c:pt>
                <c:pt idx="1750">
                  <c:v>1089</c:v>
                </c:pt>
                <c:pt idx="1751">
                  <c:v>1090</c:v>
                </c:pt>
                <c:pt idx="1752">
                  <c:v>1091</c:v>
                </c:pt>
                <c:pt idx="1753">
                  <c:v>1091</c:v>
                </c:pt>
                <c:pt idx="1754">
                  <c:v>1092</c:v>
                </c:pt>
                <c:pt idx="1755">
                  <c:v>1092</c:v>
                </c:pt>
                <c:pt idx="1756">
                  <c:v>1093</c:v>
                </c:pt>
                <c:pt idx="1757">
                  <c:v>1093</c:v>
                </c:pt>
                <c:pt idx="1758">
                  <c:v>1094</c:v>
                </c:pt>
                <c:pt idx="1759">
                  <c:v>1094</c:v>
                </c:pt>
                <c:pt idx="1760">
                  <c:v>1095</c:v>
                </c:pt>
                <c:pt idx="1761">
                  <c:v>1096</c:v>
                </c:pt>
                <c:pt idx="1762">
                  <c:v>1097</c:v>
                </c:pt>
                <c:pt idx="1763">
                  <c:v>1098</c:v>
                </c:pt>
                <c:pt idx="1764">
                  <c:v>1099</c:v>
                </c:pt>
                <c:pt idx="1765">
                  <c:v>1100</c:v>
                </c:pt>
                <c:pt idx="1766">
                  <c:v>1101</c:v>
                </c:pt>
                <c:pt idx="1767">
                  <c:v>1102</c:v>
                </c:pt>
                <c:pt idx="1768">
                  <c:v>1103</c:v>
                </c:pt>
                <c:pt idx="1769">
                  <c:v>1103</c:v>
                </c:pt>
                <c:pt idx="1770">
                  <c:v>1104</c:v>
                </c:pt>
                <c:pt idx="1771">
                  <c:v>1104</c:v>
                </c:pt>
                <c:pt idx="1772">
                  <c:v>1105</c:v>
                </c:pt>
                <c:pt idx="1773">
                  <c:v>1105</c:v>
                </c:pt>
                <c:pt idx="1774">
                  <c:v>1106</c:v>
                </c:pt>
                <c:pt idx="1775">
                  <c:v>1106</c:v>
                </c:pt>
                <c:pt idx="1776">
                  <c:v>1107</c:v>
                </c:pt>
                <c:pt idx="1777">
                  <c:v>1108</c:v>
                </c:pt>
                <c:pt idx="1778">
                  <c:v>1109</c:v>
                </c:pt>
                <c:pt idx="1779">
                  <c:v>1110</c:v>
                </c:pt>
                <c:pt idx="1780">
                  <c:v>1111</c:v>
                </c:pt>
                <c:pt idx="1781">
                  <c:v>1112</c:v>
                </c:pt>
                <c:pt idx="1782">
                  <c:v>1113</c:v>
                </c:pt>
                <c:pt idx="1783">
                  <c:v>1114</c:v>
                </c:pt>
                <c:pt idx="1784">
                  <c:v>1115</c:v>
                </c:pt>
                <c:pt idx="1785">
                  <c:v>1116</c:v>
                </c:pt>
                <c:pt idx="1786">
                  <c:v>1117</c:v>
                </c:pt>
                <c:pt idx="1787">
                  <c:v>1118</c:v>
                </c:pt>
                <c:pt idx="1788">
                  <c:v>1119</c:v>
                </c:pt>
                <c:pt idx="1789">
                  <c:v>1119</c:v>
                </c:pt>
                <c:pt idx="1790">
                  <c:v>1120</c:v>
                </c:pt>
                <c:pt idx="1791">
                  <c:v>1121</c:v>
                </c:pt>
                <c:pt idx="1792">
                  <c:v>1122</c:v>
                </c:pt>
                <c:pt idx="1793">
                  <c:v>1123</c:v>
                </c:pt>
                <c:pt idx="1794">
                  <c:v>1123</c:v>
                </c:pt>
                <c:pt idx="1795">
                  <c:v>1124</c:v>
                </c:pt>
                <c:pt idx="1796">
                  <c:v>1125</c:v>
                </c:pt>
                <c:pt idx="1797">
                  <c:v>1126</c:v>
                </c:pt>
                <c:pt idx="1798">
                  <c:v>1127</c:v>
                </c:pt>
                <c:pt idx="1799">
                  <c:v>1128</c:v>
                </c:pt>
                <c:pt idx="1800">
                  <c:v>1129</c:v>
                </c:pt>
                <c:pt idx="1801">
                  <c:v>1130</c:v>
                </c:pt>
                <c:pt idx="1802">
                  <c:v>1131</c:v>
                </c:pt>
                <c:pt idx="1803">
                  <c:v>1131</c:v>
                </c:pt>
                <c:pt idx="1804">
                  <c:v>1132</c:v>
                </c:pt>
                <c:pt idx="1805">
                  <c:v>1133</c:v>
                </c:pt>
                <c:pt idx="1806">
                  <c:v>1134</c:v>
                </c:pt>
                <c:pt idx="1807">
                  <c:v>1134</c:v>
                </c:pt>
                <c:pt idx="1808">
                  <c:v>1134</c:v>
                </c:pt>
                <c:pt idx="1809">
                  <c:v>1135</c:v>
                </c:pt>
                <c:pt idx="1810">
                  <c:v>1135</c:v>
                </c:pt>
                <c:pt idx="1811">
                  <c:v>1136</c:v>
                </c:pt>
                <c:pt idx="1812">
                  <c:v>1136</c:v>
                </c:pt>
                <c:pt idx="1813">
                  <c:v>1137</c:v>
                </c:pt>
                <c:pt idx="1814">
                  <c:v>1137</c:v>
                </c:pt>
                <c:pt idx="1815">
                  <c:v>1138</c:v>
                </c:pt>
                <c:pt idx="1816">
                  <c:v>1139</c:v>
                </c:pt>
                <c:pt idx="1817">
                  <c:v>1139</c:v>
                </c:pt>
                <c:pt idx="1818">
                  <c:v>1140</c:v>
                </c:pt>
                <c:pt idx="1819">
                  <c:v>1141</c:v>
                </c:pt>
                <c:pt idx="1820">
                  <c:v>1142</c:v>
                </c:pt>
                <c:pt idx="1821">
                  <c:v>1143</c:v>
                </c:pt>
                <c:pt idx="1822">
                  <c:v>1144</c:v>
                </c:pt>
                <c:pt idx="1823">
                  <c:v>1145</c:v>
                </c:pt>
                <c:pt idx="1824">
                  <c:v>1145</c:v>
                </c:pt>
                <c:pt idx="1825">
                  <c:v>1146</c:v>
                </c:pt>
                <c:pt idx="1826">
                  <c:v>1147</c:v>
                </c:pt>
                <c:pt idx="1827">
                  <c:v>1148</c:v>
                </c:pt>
                <c:pt idx="1828">
                  <c:v>1149</c:v>
                </c:pt>
                <c:pt idx="1829">
                  <c:v>1150</c:v>
                </c:pt>
                <c:pt idx="1830">
                  <c:v>1151</c:v>
                </c:pt>
                <c:pt idx="1831">
                  <c:v>1152</c:v>
                </c:pt>
                <c:pt idx="1832">
                  <c:v>1153</c:v>
                </c:pt>
                <c:pt idx="1833">
                  <c:v>1154</c:v>
                </c:pt>
                <c:pt idx="1834">
                  <c:v>1155</c:v>
                </c:pt>
                <c:pt idx="1835">
                  <c:v>1156</c:v>
                </c:pt>
                <c:pt idx="1836">
                  <c:v>1157</c:v>
                </c:pt>
                <c:pt idx="1837">
                  <c:v>1157</c:v>
                </c:pt>
                <c:pt idx="1838">
                  <c:v>1158</c:v>
                </c:pt>
                <c:pt idx="1839">
                  <c:v>1158</c:v>
                </c:pt>
                <c:pt idx="1840">
                  <c:v>1159</c:v>
                </c:pt>
                <c:pt idx="1841">
                  <c:v>1159</c:v>
                </c:pt>
                <c:pt idx="1842">
                  <c:v>1160</c:v>
                </c:pt>
                <c:pt idx="1843">
                  <c:v>1160</c:v>
                </c:pt>
                <c:pt idx="1844">
                  <c:v>1161</c:v>
                </c:pt>
                <c:pt idx="1845">
                  <c:v>1162</c:v>
                </c:pt>
                <c:pt idx="1846">
                  <c:v>1163</c:v>
                </c:pt>
                <c:pt idx="1847">
                  <c:v>1163</c:v>
                </c:pt>
                <c:pt idx="1848">
                  <c:v>1164</c:v>
                </c:pt>
                <c:pt idx="1849">
                  <c:v>1165</c:v>
                </c:pt>
                <c:pt idx="1850">
                  <c:v>1166</c:v>
                </c:pt>
                <c:pt idx="1851">
                  <c:v>1166</c:v>
                </c:pt>
                <c:pt idx="1852">
                  <c:v>1167</c:v>
                </c:pt>
                <c:pt idx="1853">
                  <c:v>1167</c:v>
                </c:pt>
                <c:pt idx="1854">
                  <c:v>1168</c:v>
                </c:pt>
                <c:pt idx="1855">
                  <c:v>1169</c:v>
                </c:pt>
                <c:pt idx="1856">
                  <c:v>1170</c:v>
                </c:pt>
                <c:pt idx="1857">
                  <c:v>1171</c:v>
                </c:pt>
                <c:pt idx="1858">
                  <c:v>1171</c:v>
                </c:pt>
                <c:pt idx="1859">
                  <c:v>1171</c:v>
                </c:pt>
                <c:pt idx="1860">
                  <c:v>1172</c:v>
                </c:pt>
                <c:pt idx="1861">
                  <c:v>1172</c:v>
                </c:pt>
                <c:pt idx="1862">
                  <c:v>1173</c:v>
                </c:pt>
                <c:pt idx="1863">
                  <c:v>1173</c:v>
                </c:pt>
                <c:pt idx="1864">
                  <c:v>1173</c:v>
                </c:pt>
                <c:pt idx="1865">
                  <c:v>1173</c:v>
                </c:pt>
                <c:pt idx="1866">
                  <c:v>1173</c:v>
                </c:pt>
                <c:pt idx="1867">
                  <c:v>1173</c:v>
                </c:pt>
                <c:pt idx="1868">
                  <c:v>1174</c:v>
                </c:pt>
                <c:pt idx="1869">
                  <c:v>1174</c:v>
                </c:pt>
                <c:pt idx="1870">
                  <c:v>1174</c:v>
                </c:pt>
                <c:pt idx="1871">
                  <c:v>1174</c:v>
                </c:pt>
                <c:pt idx="1872">
                  <c:v>1174</c:v>
                </c:pt>
                <c:pt idx="1873">
                  <c:v>1174</c:v>
                </c:pt>
                <c:pt idx="1874">
                  <c:v>1175</c:v>
                </c:pt>
                <c:pt idx="1875">
                  <c:v>1175</c:v>
                </c:pt>
                <c:pt idx="1876">
                  <c:v>1175</c:v>
                </c:pt>
                <c:pt idx="1877">
                  <c:v>1175</c:v>
                </c:pt>
                <c:pt idx="1878">
                  <c:v>1175</c:v>
                </c:pt>
                <c:pt idx="1879">
                  <c:v>1175</c:v>
                </c:pt>
                <c:pt idx="1880">
                  <c:v>1176</c:v>
                </c:pt>
                <c:pt idx="1881">
                  <c:v>1176</c:v>
                </c:pt>
                <c:pt idx="1882">
                  <c:v>1176</c:v>
                </c:pt>
                <c:pt idx="1883">
                  <c:v>1176</c:v>
                </c:pt>
                <c:pt idx="1884">
                  <c:v>1176</c:v>
                </c:pt>
                <c:pt idx="1885">
                  <c:v>1176</c:v>
                </c:pt>
                <c:pt idx="1886">
                  <c:v>1177</c:v>
                </c:pt>
                <c:pt idx="1887">
                  <c:v>1178</c:v>
                </c:pt>
                <c:pt idx="1888">
                  <c:v>1179</c:v>
                </c:pt>
                <c:pt idx="1889">
                  <c:v>1180</c:v>
                </c:pt>
                <c:pt idx="1890">
                  <c:v>1181</c:v>
                </c:pt>
                <c:pt idx="1891">
                  <c:v>1181</c:v>
                </c:pt>
                <c:pt idx="1892">
                  <c:v>1182</c:v>
                </c:pt>
                <c:pt idx="1893">
                  <c:v>1182</c:v>
                </c:pt>
                <c:pt idx="1894">
                  <c:v>1183</c:v>
                </c:pt>
                <c:pt idx="1895">
                  <c:v>1184</c:v>
                </c:pt>
                <c:pt idx="1896">
                  <c:v>1185</c:v>
                </c:pt>
                <c:pt idx="1897">
                  <c:v>1185</c:v>
                </c:pt>
                <c:pt idx="1898">
                  <c:v>1186</c:v>
                </c:pt>
                <c:pt idx="1899">
                  <c:v>1186</c:v>
                </c:pt>
                <c:pt idx="1900">
                  <c:v>1187</c:v>
                </c:pt>
                <c:pt idx="1901">
                  <c:v>1187</c:v>
                </c:pt>
                <c:pt idx="1902">
                  <c:v>1188</c:v>
                </c:pt>
                <c:pt idx="1903">
                  <c:v>1188</c:v>
                </c:pt>
                <c:pt idx="1904">
                  <c:v>1189</c:v>
                </c:pt>
                <c:pt idx="1905">
                  <c:v>1190</c:v>
                </c:pt>
                <c:pt idx="1906">
                  <c:v>1191</c:v>
                </c:pt>
                <c:pt idx="1907">
                  <c:v>1192</c:v>
                </c:pt>
                <c:pt idx="1908">
                  <c:v>1193</c:v>
                </c:pt>
                <c:pt idx="1909">
                  <c:v>1194</c:v>
                </c:pt>
                <c:pt idx="1910">
                  <c:v>1195</c:v>
                </c:pt>
                <c:pt idx="1911">
                  <c:v>1196</c:v>
                </c:pt>
                <c:pt idx="1912">
                  <c:v>1197</c:v>
                </c:pt>
                <c:pt idx="1913">
                  <c:v>1197</c:v>
                </c:pt>
                <c:pt idx="1914">
                  <c:v>1198</c:v>
                </c:pt>
                <c:pt idx="1915">
                  <c:v>1198</c:v>
                </c:pt>
                <c:pt idx="1916">
                  <c:v>1198</c:v>
                </c:pt>
                <c:pt idx="1917">
                  <c:v>1198</c:v>
                </c:pt>
                <c:pt idx="1918">
                  <c:v>1198</c:v>
                </c:pt>
                <c:pt idx="1919">
                  <c:v>1198</c:v>
                </c:pt>
                <c:pt idx="1920">
                  <c:v>1199</c:v>
                </c:pt>
                <c:pt idx="1921">
                  <c:v>1199</c:v>
                </c:pt>
                <c:pt idx="1922">
                  <c:v>1199</c:v>
                </c:pt>
                <c:pt idx="1923">
                  <c:v>1199</c:v>
                </c:pt>
                <c:pt idx="1924">
                  <c:v>1199</c:v>
                </c:pt>
                <c:pt idx="1925">
                  <c:v>1199</c:v>
                </c:pt>
                <c:pt idx="1926">
                  <c:v>1199</c:v>
                </c:pt>
                <c:pt idx="1927">
                  <c:v>1199</c:v>
                </c:pt>
                <c:pt idx="1928">
                  <c:v>1200</c:v>
                </c:pt>
                <c:pt idx="1929">
                  <c:v>1200</c:v>
                </c:pt>
                <c:pt idx="1930">
                  <c:v>1200</c:v>
                </c:pt>
                <c:pt idx="1931">
                  <c:v>1200</c:v>
                </c:pt>
                <c:pt idx="1932">
                  <c:v>1201</c:v>
                </c:pt>
                <c:pt idx="1933">
                  <c:v>1201</c:v>
                </c:pt>
                <c:pt idx="1934">
                  <c:v>1201</c:v>
                </c:pt>
                <c:pt idx="1935">
                  <c:v>1201</c:v>
                </c:pt>
                <c:pt idx="1936">
                  <c:v>1201</c:v>
                </c:pt>
                <c:pt idx="1937">
                  <c:v>1201</c:v>
                </c:pt>
                <c:pt idx="1938">
                  <c:v>1202</c:v>
                </c:pt>
                <c:pt idx="1939">
                  <c:v>1202</c:v>
                </c:pt>
                <c:pt idx="1940">
                  <c:v>1202</c:v>
                </c:pt>
                <c:pt idx="1941">
                  <c:v>1202</c:v>
                </c:pt>
                <c:pt idx="1942">
                  <c:v>1203</c:v>
                </c:pt>
                <c:pt idx="1943">
                  <c:v>1203</c:v>
                </c:pt>
                <c:pt idx="1944">
                  <c:v>1203</c:v>
                </c:pt>
                <c:pt idx="1945">
                  <c:v>1203</c:v>
                </c:pt>
                <c:pt idx="1946">
                  <c:v>1204</c:v>
                </c:pt>
                <c:pt idx="1947">
                  <c:v>1204</c:v>
                </c:pt>
                <c:pt idx="1948">
                  <c:v>1204</c:v>
                </c:pt>
                <c:pt idx="1949">
                  <c:v>1204</c:v>
                </c:pt>
                <c:pt idx="1950">
                  <c:v>1205</c:v>
                </c:pt>
                <c:pt idx="1951">
                  <c:v>1205</c:v>
                </c:pt>
                <c:pt idx="1952">
                  <c:v>1205</c:v>
                </c:pt>
                <c:pt idx="1953">
                  <c:v>1205</c:v>
                </c:pt>
                <c:pt idx="1954">
                  <c:v>1206</c:v>
                </c:pt>
                <c:pt idx="1955">
                  <c:v>1206</c:v>
                </c:pt>
                <c:pt idx="1956">
                  <c:v>1206</c:v>
                </c:pt>
                <c:pt idx="1957">
                  <c:v>1206</c:v>
                </c:pt>
                <c:pt idx="1958">
                  <c:v>1207</c:v>
                </c:pt>
                <c:pt idx="1959">
                  <c:v>1207</c:v>
                </c:pt>
                <c:pt idx="1960">
                  <c:v>1207</c:v>
                </c:pt>
                <c:pt idx="1961">
                  <c:v>1207</c:v>
                </c:pt>
                <c:pt idx="1962">
                  <c:v>1208</c:v>
                </c:pt>
                <c:pt idx="1963">
                  <c:v>1208</c:v>
                </c:pt>
                <c:pt idx="1964">
                  <c:v>1208</c:v>
                </c:pt>
                <c:pt idx="1965">
                  <c:v>1208</c:v>
                </c:pt>
                <c:pt idx="1966">
                  <c:v>1209</c:v>
                </c:pt>
                <c:pt idx="1967">
                  <c:v>1209</c:v>
                </c:pt>
                <c:pt idx="1968">
                  <c:v>1209</c:v>
                </c:pt>
                <c:pt idx="1969">
                  <c:v>1209</c:v>
                </c:pt>
                <c:pt idx="1970">
                  <c:v>1210</c:v>
                </c:pt>
                <c:pt idx="1971">
                  <c:v>1210</c:v>
                </c:pt>
                <c:pt idx="1972">
                  <c:v>1210</c:v>
                </c:pt>
                <c:pt idx="1973">
                  <c:v>1210</c:v>
                </c:pt>
                <c:pt idx="1974">
                  <c:v>1211</c:v>
                </c:pt>
                <c:pt idx="1975">
                  <c:v>1211</c:v>
                </c:pt>
                <c:pt idx="1976">
                  <c:v>1211</c:v>
                </c:pt>
                <c:pt idx="1977">
                  <c:v>1211</c:v>
                </c:pt>
                <c:pt idx="1978">
                  <c:v>1212</c:v>
                </c:pt>
                <c:pt idx="1979">
                  <c:v>1212</c:v>
                </c:pt>
                <c:pt idx="1980">
                  <c:v>1212</c:v>
                </c:pt>
                <c:pt idx="1981">
                  <c:v>1212</c:v>
                </c:pt>
                <c:pt idx="1982">
                  <c:v>1213</c:v>
                </c:pt>
                <c:pt idx="1983">
                  <c:v>1213</c:v>
                </c:pt>
                <c:pt idx="1984">
                  <c:v>1213</c:v>
                </c:pt>
                <c:pt idx="1985">
                  <c:v>1213</c:v>
                </c:pt>
                <c:pt idx="1986">
                  <c:v>1214</c:v>
                </c:pt>
                <c:pt idx="1987">
                  <c:v>1214</c:v>
                </c:pt>
                <c:pt idx="1988">
                  <c:v>1214</c:v>
                </c:pt>
                <c:pt idx="1989">
                  <c:v>1214</c:v>
                </c:pt>
                <c:pt idx="1990">
                  <c:v>1214</c:v>
                </c:pt>
                <c:pt idx="1991">
                  <c:v>1214</c:v>
                </c:pt>
                <c:pt idx="1992">
                  <c:v>1214</c:v>
                </c:pt>
                <c:pt idx="1993">
                  <c:v>1215</c:v>
                </c:pt>
                <c:pt idx="1994">
                  <c:v>1215</c:v>
                </c:pt>
                <c:pt idx="1995">
                  <c:v>1215</c:v>
                </c:pt>
                <c:pt idx="1996">
                  <c:v>1215</c:v>
                </c:pt>
                <c:pt idx="1997">
                  <c:v>1215</c:v>
                </c:pt>
                <c:pt idx="1998">
                  <c:v>1215</c:v>
                </c:pt>
                <c:pt idx="1999">
                  <c:v>1215</c:v>
                </c:pt>
                <c:pt idx="2000">
                  <c:v>1215</c:v>
                </c:pt>
                <c:pt idx="2001">
                  <c:v>1215</c:v>
                </c:pt>
                <c:pt idx="2002">
                  <c:v>1215</c:v>
                </c:pt>
                <c:pt idx="2003">
                  <c:v>1215</c:v>
                </c:pt>
                <c:pt idx="2004">
                  <c:v>1215</c:v>
                </c:pt>
                <c:pt idx="2005">
                  <c:v>1215</c:v>
                </c:pt>
                <c:pt idx="2006">
                  <c:v>1215</c:v>
                </c:pt>
                <c:pt idx="2007">
                  <c:v>1215</c:v>
                </c:pt>
                <c:pt idx="2008">
                  <c:v>1216</c:v>
                </c:pt>
                <c:pt idx="2009">
                  <c:v>1216</c:v>
                </c:pt>
                <c:pt idx="2010">
                  <c:v>1216</c:v>
                </c:pt>
                <c:pt idx="2011">
                  <c:v>1216</c:v>
                </c:pt>
                <c:pt idx="2012">
                  <c:v>1216</c:v>
                </c:pt>
                <c:pt idx="2013">
                  <c:v>1216</c:v>
                </c:pt>
                <c:pt idx="2014">
                  <c:v>1216</c:v>
                </c:pt>
                <c:pt idx="2015">
                  <c:v>1216</c:v>
                </c:pt>
                <c:pt idx="2016">
                  <c:v>1216</c:v>
                </c:pt>
                <c:pt idx="2017">
                  <c:v>1216</c:v>
                </c:pt>
                <c:pt idx="2018">
                  <c:v>1217</c:v>
                </c:pt>
                <c:pt idx="2019">
                  <c:v>1217</c:v>
                </c:pt>
                <c:pt idx="2020">
                  <c:v>1217</c:v>
                </c:pt>
                <c:pt idx="2021">
                  <c:v>1217</c:v>
                </c:pt>
                <c:pt idx="2022">
                  <c:v>1217</c:v>
                </c:pt>
                <c:pt idx="2023">
                  <c:v>1217</c:v>
                </c:pt>
                <c:pt idx="2024">
                  <c:v>1217</c:v>
                </c:pt>
                <c:pt idx="2025">
                  <c:v>1217</c:v>
                </c:pt>
                <c:pt idx="2026">
                  <c:v>1217</c:v>
                </c:pt>
                <c:pt idx="2027">
                  <c:v>1217</c:v>
                </c:pt>
                <c:pt idx="2028">
                  <c:v>1218</c:v>
                </c:pt>
                <c:pt idx="2029">
                  <c:v>1218</c:v>
                </c:pt>
                <c:pt idx="2030">
                  <c:v>1218</c:v>
                </c:pt>
                <c:pt idx="2031">
                  <c:v>1218</c:v>
                </c:pt>
                <c:pt idx="2032">
                  <c:v>1218</c:v>
                </c:pt>
                <c:pt idx="2033">
                  <c:v>1219</c:v>
                </c:pt>
                <c:pt idx="2034">
                  <c:v>1219</c:v>
                </c:pt>
                <c:pt idx="2035">
                  <c:v>1219</c:v>
                </c:pt>
                <c:pt idx="2036">
                  <c:v>1220</c:v>
                </c:pt>
                <c:pt idx="2037">
                  <c:v>1220</c:v>
                </c:pt>
                <c:pt idx="2038">
                  <c:v>1220</c:v>
                </c:pt>
                <c:pt idx="2039">
                  <c:v>1220</c:v>
                </c:pt>
                <c:pt idx="2040">
                  <c:v>1221</c:v>
                </c:pt>
                <c:pt idx="2041">
                  <c:v>1221</c:v>
                </c:pt>
                <c:pt idx="2042">
                  <c:v>1221</c:v>
                </c:pt>
                <c:pt idx="2043">
                  <c:v>1221</c:v>
                </c:pt>
                <c:pt idx="2044">
                  <c:v>1221</c:v>
                </c:pt>
                <c:pt idx="2045">
                  <c:v>1222</c:v>
                </c:pt>
                <c:pt idx="2046">
                  <c:v>1222</c:v>
                </c:pt>
                <c:pt idx="2047">
                  <c:v>1222</c:v>
                </c:pt>
                <c:pt idx="2048">
                  <c:v>1223</c:v>
                </c:pt>
                <c:pt idx="2049">
                  <c:v>1223</c:v>
                </c:pt>
                <c:pt idx="2050">
                  <c:v>1223</c:v>
                </c:pt>
                <c:pt idx="2051">
                  <c:v>1223</c:v>
                </c:pt>
                <c:pt idx="2052">
                  <c:v>1223</c:v>
                </c:pt>
                <c:pt idx="2053">
                  <c:v>1224</c:v>
                </c:pt>
                <c:pt idx="2054">
                  <c:v>1225</c:v>
                </c:pt>
                <c:pt idx="2055">
                  <c:v>1226</c:v>
                </c:pt>
                <c:pt idx="2056">
                  <c:v>1226</c:v>
                </c:pt>
                <c:pt idx="2057">
                  <c:v>1227</c:v>
                </c:pt>
                <c:pt idx="2058">
                  <c:v>1228</c:v>
                </c:pt>
                <c:pt idx="2059">
                  <c:v>1228</c:v>
                </c:pt>
                <c:pt idx="2060">
                  <c:v>1229</c:v>
                </c:pt>
                <c:pt idx="2061">
                  <c:v>1229</c:v>
                </c:pt>
                <c:pt idx="2062">
                  <c:v>1230</c:v>
                </c:pt>
                <c:pt idx="2063">
                  <c:v>1230</c:v>
                </c:pt>
                <c:pt idx="2064">
                  <c:v>1230</c:v>
                </c:pt>
                <c:pt idx="2065">
                  <c:v>1230</c:v>
                </c:pt>
                <c:pt idx="2066">
                  <c:v>1230</c:v>
                </c:pt>
                <c:pt idx="2067">
                  <c:v>1231</c:v>
                </c:pt>
                <c:pt idx="2068">
                  <c:v>1231</c:v>
                </c:pt>
                <c:pt idx="2069">
                  <c:v>1232</c:v>
                </c:pt>
                <c:pt idx="2070">
                  <c:v>1232</c:v>
                </c:pt>
                <c:pt idx="2071">
                  <c:v>1232</c:v>
                </c:pt>
                <c:pt idx="2072">
                  <c:v>1232</c:v>
                </c:pt>
                <c:pt idx="2073">
                  <c:v>1232</c:v>
                </c:pt>
                <c:pt idx="2074">
                  <c:v>1232</c:v>
                </c:pt>
                <c:pt idx="2075">
                  <c:v>1233</c:v>
                </c:pt>
                <c:pt idx="2076">
                  <c:v>1233</c:v>
                </c:pt>
                <c:pt idx="2077">
                  <c:v>1234</c:v>
                </c:pt>
                <c:pt idx="2078">
                  <c:v>1234</c:v>
                </c:pt>
                <c:pt idx="2079">
                  <c:v>1234</c:v>
                </c:pt>
                <c:pt idx="2080">
                  <c:v>1234</c:v>
                </c:pt>
                <c:pt idx="2081">
                  <c:v>1234</c:v>
                </c:pt>
                <c:pt idx="2082">
                  <c:v>1234</c:v>
                </c:pt>
                <c:pt idx="2083">
                  <c:v>1235</c:v>
                </c:pt>
                <c:pt idx="2084">
                  <c:v>1235</c:v>
                </c:pt>
                <c:pt idx="2085">
                  <c:v>1236</c:v>
                </c:pt>
                <c:pt idx="2086">
                  <c:v>1236</c:v>
                </c:pt>
                <c:pt idx="2087">
                  <c:v>1236</c:v>
                </c:pt>
                <c:pt idx="2088">
                  <c:v>1236</c:v>
                </c:pt>
                <c:pt idx="2089">
                  <c:v>1236</c:v>
                </c:pt>
                <c:pt idx="2090">
                  <c:v>1237</c:v>
                </c:pt>
                <c:pt idx="2091">
                  <c:v>1237</c:v>
                </c:pt>
                <c:pt idx="2092">
                  <c:v>1238</c:v>
                </c:pt>
                <c:pt idx="2093">
                  <c:v>1238</c:v>
                </c:pt>
                <c:pt idx="2094">
                  <c:v>1238</c:v>
                </c:pt>
                <c:pt idx="2095">
                  <c:v>1238</c:v>
                </c:pt>
                <c:pt idx="2096">
                  <c:v>1238</c:v>
                </c:pt>
                <c:pt idx="2097">
                  <c:v>1239</c:v>
                </c:pt>
                <c:pt idx="2098">
                  <c:v>1239</c:v>
                </c:pt>
                <c:pt idx="2099">
                  <c:v>1240</c:v>
                </c:pt>
                <c:pt idx="2100">
                  <c:v>1240</c:v>
                </c:pt>
                <c:pt idx="2101">
                  <c:v>1240</c:v>
                </c:pt>
                <c:pt idx="2102">
                  <c:v>1240</c:v>
                </c:pt>
                <c:pt idx="2103">
                  <c:v>1240</c:v>
                </c:pt>
                <c:pt idx="2104">
                  <c:v>1240</c:v>
                </c:pt>
                <c:pt idx="2105">
                  <c:v>1241</c:v>
                </c:pt>
                <c:pt idx="2106">
                  <c:v>1241</c:v>
                </c:pt>
                <c:pt idx="2107">
                  <c:v>1242</c:v>
                </c:pt>
                <c:pt idx="2108">
                  <c:v>1242</c:v>
                </c:pt>
                <c:pt idx="2109">
                  <c:v>1242</c:v>
                </c:pt>
                <c:pt idx="2110">
                  <c:v>1242</c:v>
                </c:pt>
                <c:pt idx="2111">
                  <c:v>1242</c:v>
                </c:pt>
                <c:pt idx="2112">
                  <c:v>1243</c:v>
                </c:pt>
                <c:pt idx="2113">
                  <c:v>1243</c:v>
                </c:pt>
                <c:pt idx="2114">
                  <c:v>1244</c:v>
                </c:pt>
                <c:pt idx="2115">
                  <c:v>1244</c:v>
                </c:pt>
                <c:pt idx="2116">
                  <c:v>1244</c:v>
                </c:pt>
                <c:pt idx="2117">
                  <c:v>1244</c:v>
                </c:pt>
                <c:pt idx="2118">
                  <c:v>1244</c:v>
                </c:pt>
                <c:pt idx="2119">
                  <c:v>1244</c:v>
                </c:pt>
                <c:pt idx="2120">
                  <c:v>1245</c:v>
                </c:pt>
                <c:pt idx="2121">
                  <c:v>1245</c:v>
                </c:pt>
                <c:pt idx="2122">
                  <c:v>1246</c:v>
                </c:pt>
                <c:pt idx="2123">
                  <c:v>1246</c:v>
                </c:pt>
                <c:pt idx="2124">
                  <c:v>1246</c:v>
                </c:pt>
                <c:pt idx="2125">
                  <c:v>1246</c:v>
                </c:pt>
                <c:pt idx="2126">
                  <c:v>1246</c:v>
                </c:pt>
                <c:pt idx="2127">
                  <c:v>1246</c:v>
                </c:pt>
                <c:pt idx="2128">
                  <c:v>1247</c:v>
                </c:pt>
                <c:pt idx="2129">
                  <c:v>1247</c:v>
                </c:pt>
                <c:pt idx="2130">
                  <c:v>1248</c:v>
                </c:pt>
                <c:pt idx="2131">
                  <c:v>1248</c:v>
                </c:pt>
                <c:pt idx="2132">
                  <c:v>1248</c:v>
                </c:pt>
                <c:pt idx="2133">
                  <c:v>1248</c:v>
                </c:pt>
                <c:pt idx="2134">
                  <c:v>1248</c:v>
                </c:pt>
                <c:pt idx="2135">
                  <c:v>1249</c:v>
                </c:pt>
                <c:pt idx="2136">
                  <c:v>1249</c:v>
                </c:pt>
                <c:pt idx="2137">
                  <c:v>1250</c:v>
                </c:pt>
                <c:pt idx="2138">
                  <c:v>1250</c:v>
                </c:pt>
                <c:pt idx="2139">
                  <c:v>1250</c:v>
                </c:pt>
                <c:pt idx="2140">
                  <c:v>1250</c:v>
                </c:pt>
                <c:pt idx="2141">
                  <c:v>1250</c:v>
                </c:pt>
                <c:pt idx="2142">
                  <c:v>1250</c:v>
                </c:pt>
                <c:pt idx="2143">
                  <c:v>1251</c:v>
                </c:pt>
                <c:pt idx="2144">
                  <c:v>1251</c:v>
                </c:pt>
                <c:pt idx="2145">
                  <c:v>1252</c:v>
                </c:pt>
                <c:pt idx="2146">
                  <c:v>1252</c:v>
                </c:pt>
                <c:pt idx="2147">
                  <c:v>1252</c:v>
                </c:pt>
                <c:pt idx="2148">
                  <c:v>1252</c:v>
                </c:pt>
                <c:pt idx="2149">
                  <c:v>1252</c:v>
                </c:pt>
                <c:pt idx="2150">
                  <c:v>1252</c:v>
                </c:pt>
                <c:pt idx="2151">
                  <c:v>1253</c:v>
                </c:pt>
                <c:pt idx="2152">
                  <c:v>1253</c:v>
                </c:pt>
                <c:pt idx="2153">
                  <c:v>1254</c:v>
                </c:pt>
                <c:pt idx="2154">
                  <c:v>1254</c:v>
                </c:pt>
                <c:pt idx="2155">
                  <c:v>1254</c:v>
                </c:pt>
                <c:pt idx="2156">
                  <c:v>1254</c:v>
                </c:pt>
                <c:pt idx="2157">
                  <c:v>1254</c:v>
                </c:pt>
                <c:pt idx="2158">
                  <c:v>1254</c:v>
                </c:pt>
                <c:pt idx="2159">
                  <c:v>1255</c:v>
                </c:pt>
                <c:pt idx="2160">
                  <c:v>1255</c:v>
                </c:pt>
                <c:pt idx="2161">
                  <c:v>1256</c:v>
                </c:pt>
                <c:pt idx="2162">
                  <c:v>1256</c:v>
                </c:pt>
                <c:pt idx="2163">
                  <c:v>1256</c:v>
                </c:pt>
                <c:pt idx="2164">
                  <c:v>1256</c:v>
                </c:pt>
                <c:pt idx="2165">
                  <c:v>1256</c:v>
                </c:pt>
                <c:pt idx="2166">
                  <c:v>1256</c:v>
                </c:pt>
                <c:pt idx="2167">
                  <c:v>1257</c:v>
                </c:pt>
                <c:pt idx="2168">
                  <c:v>1257</c:v>
                </c:pt>
                <c:pt idx="2169">
                  <c:v>1258</c:v>
                </c:pt>
                <c:pt idx="2170">
                  <c:v>1258</c:v>
                </c:pt>
                <c:pt idx="2171">
                  <c:v>1258</c:v>
                </c:pt>
                <c:pt idx="2172">
                  <c:v>1258</c:v>
                </c:pt>
                <c:pt idx="2173">
                  <c:v>1258</c:v>
                </c:pt>
                <c:pt idx="2174">
                  <c:v>1259</c:v>
                </c:pt>
                <c:pt idx="2175">
                  <c:v>1259</c:v>
                </c:pt>
                <c:pt idx="2176">
                  <c:v>1260</c:v>
                </c:pt>
                <c:pt idx="2177">
                  <c:v>1260</c:v>
                </c:pt>
                <c:pt idx="2178">
                  <c:v>1260</c:v>
                </c:pt>
                <c:pt idx="2179">
                  <c:v>1260</c:v>
                </c:pt>
                <c:pt idx="2180">
                  <c:v>1260</c:v>
                </c:pt>
                <c:pt idx="2181">
                  <c:v>1260</c:v>
                </c:pt>
                <c:pt idx="2182">
                  <c:v>1261</c:v>
                </c:pt>
                <c:pt idx="2183">
                  <c:v>1262</c:v>
                </c:pt>
                <c:pt idx="2184">
                  <c:v>1262</c:v>
                </c:pt>
                <c:pt idx="2185">
                  <c:v>1262</c:v>
                </c:pt>
                <c:pt idx="2186">
                  <c:v>1262</c:v>
                </c:pt>
                <c:pt idx="2187">
                  <c:v>1262</c:v>
                </c:pt>
                <c:pt idx="2188">
                  <c:v>1262</c:v>
                </c:pt>
                <c:pt idx="2189">
                  <c:v>1263</c:v>
                </c:pt>
                <c:pt idx="2190">
                  <c:v>1264</c:v>
                </c:pt>
                <c:pt idx="2191">
                  <c:v>1264</c:v>
                </c:pt>
                <c:pt idx="2192">
                  <c:v>1264</c:v>
                </c:pt>
                <c:pt idx="2193">
                  <c:v>1264</c:v>
                </c:pt>
                <c:pt idx="2194">
                  <c:v>1264</c:v>
                </c:pt>
                <c:pt idx="2195">
                  <c:v>1264</c:v>
                </c:pt>
                <c:pt idx="2196">
                  <c:v>1265</c:v>
                </c:pt>
                <c:pt idx="2197">
                  <c:v>1266</c:v>
                </c:pt>
                <c:pt idx="2198">
                  <c:v>1266</c:v>
                </c:pt>
                <c:pt idx="2199">
                  <c:v>1266</c:v>
                </c:pt>
                <c:pt idx="2200">
                  <c:v>1266</c:v>
                </c:pt>
                <c:pt idx="2201">
                  <c:v>1266</c:v>
                </c:pt>
                <c:pt idx="2202">
                  <c:v>1267</c:v>
                </c:pt>
                <c:pt idx="2203">
                  <c:v>1268</c:v>
                </c:pt>
                <c:pt idx="2204">
                  <c:v>1268</c:v>
                </c:pt>
                <c:pt idx="2205">
                  <c:v>1268</c:v>
                </c:pt>
                <c:pt idx="2206">
                  <c:v>1268</c:v>
                </c:pt>
                <c:pt idx="2207">
                  <c:v>1268</c:v>
                </c:pt>
                <c:pt idx="2208">
                  <c:v>1269</c:v>
                </c:pt>
                <c:pt idx="2209">
                  <c:v>1270</c:v>
                </c:pt>
                <c:pt idx="2210">
                  <c:v>1270</c:v>
                </c:pt>
                <c:pt idx="2211">
                  <c:v>1270</c:v>
                </c:pt>
                <c:pt idx="2212">
                  <c:v>1270</c:v>
                </c:pt>
                <c:pt idx="2213">
                  <c:v>1270</c:v>
                </c:pt>
                <c:pt idx="2214">
                  <c:v>1271</c:v>
                </c:pt>
                <c:pt idx="2215">
                  <c:v>1271</c:v>
                </c:pt>
                <c:pt idx="2216">
                  <c:v>1272</c:v>
                </c:pt>
                <c:pt idx="2217">
                  <c:v>1272</c:v>
                </c:pt>
                <c:pt idx="2218">
                  <c:v>1272</c:v>
                </c:pt>
                <c:pt idx="2219">
                  <c:v>1272</c:v>
                </c:pt>
                <c:pt idx="2220">
                  <c:v>1273</c:v>
                </c:pt>
                <c:pt idx="2221">
                  <c:v>1274</c:v>
                </c:pt>
                <c:pt idx="2222">
                  <c:v>1274</c:v>
                </c:pt>
                <c:pt idx="2223">
                  <c:v>1274</c:v>
                </c:pt>
                <c:pt idx="2224">
                  <c:v>1274</c:v>
                </c:pt>
                <c:pt idx="2225">
                  <c:v>1274</c:v>
                </c:pt>
                <c:pt idx="2226">
                  <c:v>1274</c:v>
                </c:pt>
                <c:pt idx="2227">
                  <c:v>1275</c:v>
                </c:pt>
                <c:pt idx="2228">
                  <c:v>1276</c:v>
                </c:pt>
                <c:pt idx="2229">
                  <c:v>1276</c:v>
                </c:pt>
                <c:pt idx="2230">
                  <c:v>1276</c:v>
                </c:pt>
                <c:pt idx="2231">
                  <c:v>1276</c:v>
                </c:pt>
                <c:pt idx="2232">
                  <c:v>1276</c:v>
                </c:pt>
                <c:pt idx="2233">
                  <c:v>1277</c:v>
                </c:pt>
                <c:pt idx="2234">
                  <c:v>1277</c:v>
                </c:pt>
                <c:pt idx="2235">
                  <c:v>1277</c:v>
                </c:pt>
                <c:pt idx="2236">
                  <c:v>1278</c:v>
                </c:pt>
                <c:pt idx="2237">
                  <c:v>1279</c:v>
                </c:pt>
                <c:pt idx="2238">
                  <c:v>1279</c:v>
                </c:pt>
                <c:pt idx="2239">
                  <c:v>1279</c:v>
                </c:pt>
                <c:pt idx="2240">
                  <c:v>1280</c:v>
                </c:pt>
                <c:pt idx="2241">
                  <c:v>1280</c:v>
                </c:pt>
                <c:pt idx="2242">
                  <c:v>1280</c:v>
                </c:pt>
                <c:pt idx="2243">
                  <c:v>1280</c:v>
                </c:pt>
                <c:pt idx="2244">
                  <c:v>1281</c:v>
                </c:pt>
                <c:pt idx="2245">
                  <c:v>1281</c:v>
                </c:pt>
                <c:pt idx="2246">
                  <c:v>1281</c:v>
                </c:pt>
                <c:pt idx="2247">
                  <c:v>1282</c:v>
                </c:pt>
                <c:pt idx="2248">
                  <c:v>1282</c:v>
                </c:pt>
                <c:pt idx="2249">
                  <c:v>1282</c:v>
                </c:pt>
                <c:pt idx="2250">
                  <c:v>1282</c:v>
                </c:pt>
                <c:pt idx="2251">
                  <c:v>1283</c:v>
                </c:pt>
                <c:pt idx="2252">
                  <c:v>1283</c:v>
                </c:pt>
                <c:pt idx="2253">
                  <c:v>1283</c:v>
                </c:pt>
                <c:pt idx="2254">
                  <c:v>1284</c:v>
                </c:pt>
                <c:pt idx="2255">
                  <c:v>1284</c:v>
                </c:pt>
                <c:pt idx="2256">
                  <c:v>1284</c:v>
                </c:pt>
                <c:pt idx="2257">
                  <c:v>1284</c:v>
                </c:pt>
                <c:pt idx="2258">
                  <c:v>1285</c:v>
                </c:pt>
                <c:pt idx="2259">
                  <c:v>1285</c:v>
                </c:pt>
                <c:pt idx="2260">
                  <c:v>1285</c:v>
                </c:pt>
                <c:pt idx="2261">
                  <c:v>1286</c:v>
                </c:pt>
                <c:pt idx="2262">
                  <c:v>1286</c:v>
                </c:pt>
                <c:pt idx="2263">
                  <c:v>1286</c:v>
                </c:pt>
                <c:pt idx="2264">
                  <c:v>1286</c:v>
                </c:pt>
                <c:pt idx="2265">
                  <c:v>1287</c:v>
                </c:pt>
                <c:pt idx="2266">
                  <c:v>1287</c:v>
                </c:pt>
                <c:pt idx="2267">
                  <c:v>1287</c:v>
                </c:pt>
                <c:pt idx="2268">
                  <c:v>1287</c:v>
                </c:pt>
                <c:pt idx="2269">
                  <c:v>1288</c:v>
                </c:pt>
                <c:pt idx="2270">
                  <c:v>1288</c:v>
                </c:pt>
                <c:pt idx="2271">
                  <c:v>1288</c:v>
                </c:pt>
                <c:pt idx="2272">
                  <c:v>1289</c:v>
                </c:pt>
                <c:pt idx="2273">
                  <c:v>1289</c:v>
                </c:pt>
                <c:pt idx="2274">
                  <c:v>1289</c:v>
                </c:pt>
                <c:pt idx="2275">
                  <c:v>1289</c:v>
                </c:pt>
                <c:pt idx="2276">
                  <c:v>1290</c:v>
                </c:pt>
                <c:pt idx="2277">
                  <c:v>1290</c:v>
                </c:pt>
                <c:pt idx="2278">
                  <c:v>1290</c:v>
                </c:pt>
                <c:pt idx="2279">
                  <c:v>1290</c:v>
                </c:pt>
                <c:pt idx="2280">
                  <c:v>1291</c:v>
                </c:pt>
                <c:pt idx="2281">
                  <c:v>1292</c:v>
                </c:pt>
                <c:pt idx="2282">
                  <c:v>1292</c:v>
                </c:pt>
                <c:pt idx="2283">
                  <c:v>1292</c:v>
                </c:pt>
                <c:pt idx="2284">
                  <c:v>1292</c:v>
                </c:pt>
                <c:pt idx="2285">
                  <c:v>1293</c:v>
                </c:pt>
                <c:pt idx="2286">
                  <c:v>1293</c:v>
                </c:pt>
                <c:pt idx="2287">
                  <c:v>1293</c:v>
                </c:pt>
                <c:pt idx="2288">
                  <c:v>1294</c:v>
                </c:pt>
                <c:pt idx="2289">
                  <c:v>1295</c:v>
                </c:pt>
                <c:pt idx="2290">
                  <c:v>1295</c:v>
                </c:pt>
                <c:pt idx="2291">
                  <c:v>1295</c:v>
                </c:pt>
                <c:pt idx="2292">
                  <c:v>1295</c:v>
                </c:pt>
                <c:pt idx="2293">
                  <c:v>1296</c:v>
                </c:pt>
                <c:pt idx="2294">
                  <c:v>1297</c:v>
                </c:pt>
                <c:pt idx="2295">
                  <c:v>1297</c:v>
                </c:pt>
                <c:pt idx="2296">
                  <c:v>1297</c:v>
                </c:pt>
                <c:pt idx="2297">
                  <c:v>1297</c:v>
                </c:pt>
                <c:pt idx="2298">
                  <c:v>1298</c:v>
                </c:pt>
                <c:pt idx="2299">
                  <c:v>1299</c:v>
                </c:pt>
                <c:pt idx="2300">
                  <c:v>1299</c:v>
                </c:pt>
                <c:pt idx="2301">
                  <c:v>1299</c:v>
                </c:pt>
                <c:pt idx="2302">
                  <c:v>1299</c:v>
                </c:pt>
                <c:pt idx="2303">
                  <c:v>1300</c:v>
                </c:pt>
                <c:pt idx="2304">
                  <c:v>1301</c:v>
                </c:pt>
                <c:pt idx="2305">
                  <c:v>1301</c:v>
                </c:pt>
                <c:pt idx="2306">
                  <c:v>1301</c:v>
                </c:pt>
                <c:pt idx="2307">
                  <c:v>1302</c:v>
                </c:pt>
                <c:pt idx="2308">
                  <c:v>1302</c:v>
                </c:pt>
                <c:pt idx="2309">
                  <c:v>1302</c:v>
                </c:pt>
                <c:pt idx="2310">
                  <c:v>1303</c:v>
                </c:pt>
                <c:pt idx="2311">
                  <c:v>1303</c:v>
                </c:pt>
                <c:pt idx="2312">
                  <c:v>1303</c:v>
                </c:pt>
                <c:pt idx="2313">
                  <c:v>1303</c:v>
                </c:pt>
                <c:pt idx="2314">
                  <c:v>1304</c:v>
                </c:pt>
                <c:pt idx="2315">
                  <c:v>1305</c:v>
                </c:pt>
                <c:pt idx="2316">
                  <c:v>1305</c:v>
                </c:pt>
                <c:pt idx="2317">
                  <c:v>1305</c:v>
                </c:pt>
                <c:pt idx="2318">
                  <c:v>1306</c:v>
                </c:pt>
                <c:pt idx="2319">
                  <c:v>1307</c:v>
                </c:pt>
                <c:pt idx="2320">
                  <c:v>1307</c:v>
                </c:pt>
                <c:pt idx="2321">
                  <c:v>1307</c:v>
                </c:pt>
                <c:pt idx="2322">
                  <c:v>1307</c:v>
                </c:pt>
                <c:pt idx="2323">
                  <c:v>1308</c:v>
                </c:pt>
                <c:pt idx="2324">
                  <c:v>1309</c:v>
                </c:pt>
                <c:pt idx="2325">
                  <c:v>1309</c:v>
                </c:pt>
                <c:pt idx="2326">
                  <c:v>1309</c:v>
                </c:pt>
                <c:pt idx="2327">
                  <c:v>1310</c:v>
                </c:pt>
                <c:pt idx="2328">
                  <c:v>1311</c:v>
                </c:pt>
                <c:pt idx="2329">
                  <c:v>1311</c:v>
                </c:pt>
                <c:pt idx="2330">
                  <c:v>1311</c:v>
                </c:pt>
                <c:pt idx="2331">
                  <c:v>1311</c:v>
                </c:pt>
                <c:pt idx="2332">
                  <c:v>1312</c:v>
                </c:pt>
                <c:pt idx="2333">
                  <c:v>1313</c:v>
                </c:pt>
                <c:pt idx="2334">
                  <c:v>1313</c:v>
                </c:pt>
                <c:pt idx="2335">
                  <c:v>1313</c:v>
                </c:pt>
                <c:pt idx="2336">
                  <c:v>1314</c:v>
                </c:pt>
                <c:pt idx="2337">
                  <c:v>1314</c:v>
                </c:pt>
                <c:pt idx="2338">
                  <c:v>1315</c:v>
                </c:pt>
                <c:pt idx="2339">
                  <c:v>1315</c:v>
                </c:pt>
                <c:pt idx="2340">
                  <c:v>1316</c:v>
                </c:pt>
                <c:pt idx="2341">
                  <c:v>1317</c:v>
                </c:pt>
                <c:pt idx="2342">
                  <c:v>1317</c:v>
                </c:pt>
                <c:pt idx="2343">
                  <c:v>1317</c:v>
                </c:pt>
                <c:pt idx="2344">
                  <c:v>1318</c:v>
                </c:pt>
                <c:pt idx="2345">
                  <c:v>1319</c:v>
                </c:pt>
                <c:pt idx="2346">
                  <c:v>1319</c:v>
                </c:pt>
                <c:pt idx="2347">
                  <c:v>1319</c:v>
                </c:pt>
                <c:pt idx="2348">
                  <c:v>1320</c:v>
                </c:pt>
                <c:pt idx="2349">
                  <c:v>1321</c:v>
                </c:pt>
                <c:pt idx="2350">
                  <c:v>1321</c:v>
                </c:pt>
                <c:pt idx="2351">
                  <c:v>1321</c:v>
                </c:pt>
                <c:pt idx="2352">
                  <c:v>1321</c:v>
                </c:pt>
                <c:pt idx="2353">
                  <c:v>1322</c:v>
                </c:pt>
                <c:pt idx="2354">
                  <c:v>1323</c:v>
                </c:pt>
                <c:pt idx="2355">
                  <c:v>1323</c:v>
                </c:pt>
                <c:pt idx="2356">
                  <c:v>1323</c:v>
                </c:pt>
                <c:pt idx="2357">
                  <c:v>1324</c:v>
                </c:pt>
                <c:pt idx="2358">
                  <c:v>1325</c:v>
                </c:pt>
                <c:pt idx="2359">
                  <c:v>1325</c:v>
                </c:pt>
                <c:pt idx="2360">
                  <c:v>1325</c:v>
                </c:pt>
                <c:pt idx="2361">
                  <c:v>1325</c:v>
                </c:pt>
                <c:pt idx="2362">
                  <c:v>1326</c:v>
                </c:pt>
                <c:pt idx="2363">
                  <c:v>1327</c:v>
                </c:pt>
                <c:pt idx="2364">
                  <c:v>1327</c:v>
                </c:pt>
                <c:pt idx="2365">
                  <c:v>1327</c:v>
                </c:pt>
                <c:pt idx="2366">
                  <c:v>1327</c:v>
                </c:pt>
                <c:pt idx="2367">
                  <c:v>1328</c:v>
                </c:pt>
                <c:pt idx="2368">
                  <c:v>1329</c:v>
                </c:pt>
                <c:pt idx="2369">
                  <c:v>1329</c:v>
                </c:pt>
                <c:pt idx="2370">
                  <c:v>1329</c:v>
                </c:pt>
                <c:pt idx="2371">
                  <c:v>1329</c:v>
                </c:pt>
                <c:pt idx="2372">
                  <c:v>1330</c:v>
                </c:pt>
                <c:pt idx="2373">
                  <c:v>1331</c:v>
                </c:pt>
                <c:pt idx="2374">
                  <c:v>1331</c:v>
                </c:pt>
                <c:pt idx="2375">
                  <c:v>1331</c:v>
                </c:pt>
                <c:pt idx="2376">
                  <c:v>1331</c:v>
                </c:pt>
                <c:pt idx="2377">
                  <c:v>1332</c:v>
                </c:pt>
                <c:pt idx="2378">
                  <c:v>1333</c:v>
                </c:pt>
                <c:pt idx="2379">
                  <c:v>1333</c:v>
                </c:pt>
                <c:pt idx="2380">
                  <c:v>1333</c:v>
                </c:pt>
                <c:pt idx="2381">
                  <c:v>1333</c:v>
                </c:pt>
                <c:pt idx="2382">
                  <c:v>1334</c:v>
                </c:pt>
                <c:pt idx="2383">
                  <c:v>1335</c:v>
                </c:pt>
                <c:pt idx="2384">
                  <c:v>1335</c:v>
                </c:pt>
                <c:pt idx="2385">
                  <c:v>1335</c:v>
                </c:pt>
                <c:pt idx="2386">
                  <c:v>1336</c:v>
                </c:pt>
                <c:pt idx="2387">
                  <c:v>1337</c:v>
                </c:pt>
                <c:pt idx="2388">
                  <c:v>1337</c:v>
                </c:pt>
                <c:pt idx="2389">
                  <c:v>1337</c:v>
                </c:pt>
                <c:pt idx="2390">
                  <c:v>1338</c:v>
                </c:pt>
                <c:pt idx="2391">
                  <c:v>1338</c:v>
                </c:pt>
                <c:pt idx="2392">
                  <c:v>1338</c:v>
                </c:pt>
                <c:pt idx="2393">
                  <c:v>1338</c:v>
                </c:pt>
                <c:pt idx="2394">
                  <c:v>1338</c:v>
                </c:pt>
                <c:pt idx="2395">
                  <c:v>1338</c:v>
                </c:pt>
                <c:pt idx="2396">
                  <c:v>1338</c:v>
                </c:pt>
                <c:pt idx="2397">
                  <c:v>1338</c:v>
                </c:pt>
                <c:pt idx="2398">
                  <c:v>1338</c:v>
                </c:pt>
                <c:pt idx="2399">
                  <c:v>1339</c:v>
                </c:pt>
                <c:pt idx="2400">
                  <c:v>1339</c:v>
                </c:pt>
                <c:pt idx="2401">
                  <c:v>1339</c:v>
                </c:pt>
                <c:pt idx="2402">
                  <c:v>1339</c:v>
                </c:pt>
                <c:pt idx="2403">
                  <c:v>1339</c:v>
                </c:pt>
                <c:pt idx="2404">
                  <c:v>1339</c:v>
                </c:pt>
                <c:pt idx="2405">
                  <c:v>1339</c:v>
                </c:pt>
                <c:pt idx="2406">
                  <c:v>1339</c:v>
                </c:pt>
                <c:pt idx="2407">
                  <c:v>1339</c:v>
                </c:pt>
                <c:pt idx="2408">
                  <c:v>1339</c:v>
                </c:pt>
                <c:pt idx="2409">
                  <c:v>1339</c:v>
                </c:pt>
                <c:pt idx="2410">
                  <c:v>1339</c:v>
                </c:pt>
                <c:pt idx="2411">
                  <c:v>1339</c:v>
                </c:pt>
                <c:pt idx="2412">
                  <c:v>1340</c:v>
                </c:pt>
                <c:pt idx="2413">
                  <c:v>1341</c:v>
                </c:pt>
                <c:pt idx="2414">
                  <c:v>1341</c:v>
                </c:pt>
                <c:pt idx="2415">
                  <c:v>1341</c:v>
                </c:pt>
                <c:pt idx="2416">
                  <c:v>1341</c:v>
                </c:pt>
                <c:pt idx="2417">
                  <c:v>1342</c:v>
                </c:pt>
                <c:pt idx="2418">
                  <c:v>1343</c:v>
                </c:pt>
                <c:pt idx="2419">
                  <c:v>1343</c:v>
                </c:pt>
                <c:pt idx="2420">
                  <c:v>1343</c:v>
                </c:pt>
                <c:pt idx="2421">
                  <c:v>1344</c:v>
                </c:pt>
                <c:pt idx="2422">
                  <c:v>1345</c:v>
                </c:pt>
                <c:pt idx="2423">
                  <c:v>1345</c:v>
                </c:pt>
                <c:pt idx="2424">
                  <c:v>1345</c:v>
                </c:pt>
                <c:pt idx="2425">
                  <c:v>1346</c:v>
                </c:pt>
                <c:pt idx="2426">
                  <c:v>1347</c:v>
                </c:pt>
                <c:pt idx="2427">
                  <c:v>1347</c:v>
                </c:pt>
                <c:pt idx="2428">
                  <c:v>1347</c:v>
                </c:pt>
                <c:pt idx="2429">
                  <c:v>1347</c:v>
                </c:pt>
                <c:pt idx="2430">
                  <c:v>1348</c:v>
                </c:pt>
                <c:pt idx="2431">
                  <c:v>1349</c:v>
                </c:pt>
                <c:pt idx="2432">
                  <c:v>1349</c:v>
                </c:pt>
                <c:pt idx="2433">
                  <c:v>1349</c:v>
                </c:pt>
                <c:pt idx="2434">
                  <c:v>1349</c:v>
                </c:pt>
                <c:pt idx="2435">
                  <c:v>1350</c:v>
                </c:pt>
                <c:pt idx="2436">
                  <c:v>1351</c:v>
                </c:pt>
                <c:pt idx="2437">
                  <c:v>1351</c:v>
                </c:pt>
                <c:pt idx="2438">
                  <c:v>1351</c:v>
                </c:pt>
                <c:pt idx="2439">
                  <c:v>1351</c:v>
                </c:pt>
                <c:pt idx="2440">
                  <c:v>1352</c:v>
                </c:pt>
                <c:pt idx="2441">
                  <c:v>1353</c:v>
                </c:pt>
                <c:pt idx="2442">
                  <c:v>1353</c:v>
                </c:pt>
                <c:pt idx="2443">
                  <c:v>1353</c:v>
                </c:pt>
                <c:pt idx="2444">
                  <c:v>1353</c:v>
                </c:pt>
                <c:pt idx="2445">
                  <c:v>1354</c:v>
                </c:pt>
                <c:pt idx="2446">
                  <c:v>1355</c:v>
                </c:pt>
                <c:pt idx="2447">
                  <c:v>1355</c:v>
                </c:pt>
                <c:pt idx="2448">
                  <c:v>1355</c:v>
                </c:pt>
                <c:pt idx="2449">
                  <c:v>1356</c:v>
                </c:pt>
                <c:pt idx="2450">
                  <c:v>1357</c:v>
                </c:pt>
                <c:pt idx="2451">
                  <c:v>1357</c:v>
                </c:pt>
                <c:pt idx="2452">
                  <c:v>1357</c:v>
                </c:pt>
                <c:pt idx="2453">
                  <c:v>1357</c:v>
                </c:pt>
                <c:pt idx="2454">
                  <c:v>1358</c:v>
                </c:pt>
                <c:pt idx="2455">
                  <c:v>1359</c:v>
                </c:pt>
                <c:pt idx="2456">
                  <c:v>1359</c:v>
                </c:pt>
                <c:pt idx="2457">
                  <c:v>1359</c:v>
                </c:pt>
                <c:pt idx="2458">
                  <c:v>1360</c:v>
                </c:pt>
                <c:pt idx="2459">
                  <c:v>1361</c:v>
                </c:pt>
                <c:pt idx="2460">
                  <c:v>1361</c:v>
                </c:pt>
                <c:pt idx="2461">
                  <c:v>1361</c:v>
                </c:pt>
                <c:pt idx="2462">
                  <c:v>1362</c:v>
                </c:pt>
                <c:pt idx="2463">
                  <c:v>1363</c:v>
                </c:pt>
                <c:pt idx="2464">
                  <c:v>1363</c:v>
                </c:pt>
                <c:pt idx="2465">
                  <c:v>1363</c:v>
                </c:pt>
                <c:pt idx="2466">
                  <c:v>1364</c:v>
                </c:pt>
                <c:pt idx="2467">
                  <c:v>1365</c:v>
                </c:pt>
                <c:pt idx="2468">
                  <c:v>1365</c:v>
                </c:pt>
                <c:pt idx="2469">
                  <c:v>1365</c:v>
                </c:pt>
                <c:pt idx="2470">
                  <c:v>1366</c:v>
                </c:pt>
                <c:pt idx="2471">
                  <c:v>1367</c:v>
                </c:pt>
                <c:pt idx="2472">
                  <c:v>1367</c:v>
                </c:pt>
                <c:pt idx="2473">
                  <c:v>1367</c:v>
                </c:pt>
                <c:pt idx="2474">
                  <c:v>1367</c:v>
                </c:pt>
                <c:pt idx="2475">
                  <c:v>1368</c:v>
                </c:pt>
                <c:pt idx="2476">
                  <c:v>1369</c:v>
                </c:pt>
                <c:pt idx="2477">
                  <c:v>1369</c:v>
                </c:pt>
                <c:pt idx="2478">
                  <c:v>1369</c:v>
                </c:pt>
                <c:pt idx="2479">
                  <c:v>1369</c:v>
                </c:pt>
                <c:pt idx="2480">
                  <c:v>1370</c:v>
                </c:pt>
                <c:pt idx="2481">
                  <c:v>1371</c:v>
                </c:pt>
                <c:pt idx="2482">
                  <c:v>1371</c:v>
                </c:pt>
                <c:pt idx="2483">
                  <c:v>1371</c:v>
                </c:pt>
                <c:pt idx="2484">
                  <c:v>1372</c:v>
                </c:pt>
                <c:pt idx="2485">
                  <c:v>1373</c:v>
                </c:pt>
                <c:pt idx="2486">
                  <c:v>1373</c:v>
                </c:pt>
                <c:pt idx="2487">
                  <c:v>1373</c:v>
                </c:pt>
                <c:pt idx="2488">
                  <c:v>1373</c:v>
                </c:pt>
                <c:pt idx="2489">
                  <c:v>1374</c:v>
                </c:pt>
                <c:pt idx="2490">
                  <c:v>1375</c:v>
                </c:pt>
                <c:pt idx="2491">
                  <c:v>1375</c:v>
                </c:pt>
                <c:pt idx="2492">
                  <c:v>1375</c:v>
                </c:pt>
                <c:pt idx="2493">
                  <c:v>1376</c:v>
                </c:pt>
                <c:pt idx="2494">
                  <c:v>1377</c:v>
                </c:pt>
                <c:pt idx="2495">
                  <c:v>1377</c:v>
                </c:pt>
                <c:pt idx="2496">
                  <c:v>1377</c:v>
                </c:pt>
                <c:pt idx="2497">
                  <c:v>1378</c:v>
                </c:pt>
                <c:pt idx="2498">
                  <c:v>1379</c:v>
                </c:pt>
                <c:pt idx="2499">
                  <c:v>1379</c:v>
                </c:pt>
                <c:pt idx="2500">
                  <c:v>1379</c:v>
                </c:pt>
                <c:pt idx="2501">
                  <c:v>1379</c:v>
                </c:pt>
                <c:pt idx="2502">
                  <c:v>1380</c:v>
                </c:pt>
                <c:pt idx="2503">
                  <c:v>1381</c:v>
                </c:pt>
                <c:pt idx="2504">
                  <c:v>1381</c:v>
                </c:pt>
                <c:pt idx="2505">
                  <c:v>1381</c:v>
                </c:pt>
                <c:pt idx="2506">
                  <c:v>1381</c:v>
                </c:pt>
                <c:pt idx="2507">
                  <c:v>1382</c:v>
                </c:pt>
                <c:pt idx="2508">
                  <c:v>1383</c:v>
                </c:pt>
                <c:pt idx="2509">
                  <c:v>1383</c:v>
                </c:pt>
                <c:pt idx="2510">
                  <c:v>1383</c:v>
                </c:pt>
                <c:pt idx="2511">
                  <c:v>1383</c:v>
                </c:pt>
                <c:pt idx="2512">
                  <c:v>1384</c:v>
                </c:pt>
                <c:pt idx="2513">
                  <c:v>1385</c:v>
                </c:pt>
                <c:pt idx="2514">
                  <c:v>1385</c:v>
                </c:pt>
                <c:pt idx="2515">
                  <c:v>1385</c:v>
                </c:pt>
                <c:pt idx="2516">
                  <c:v>1386</c:v>
                </c:pt>
                <c:pt idx="2517">
                  <c:v>1386</c:v>
                </c:pt>
                <c:pt idx="2518">
                  <c:v>1386</c:v>
                </c:pt>
                <c:pt idx="2519">
                  <c:v>1386</c:v>
                </c:pt>
                <c:pt idx="2520">
                  <c:v>1387</c:v>
                </c:pt>
                <c:pt idx="2521">
                  <c:v>1387</c:v>
                </c:pt>
                <c:pt idx="2522">
                  <c:v>1387</c:v>
                </c:pt>
                <c:pt idx="2523">
                  <c:v>1387</c:v>
                </c:pt>
                <c:pt idx="2524">
                  <c:v>1387</c:v>
                </c:pt>
                <c:pt idx="2525">
                  <c:v>1387</c:v>
                </c:pt>
                <c:pt idx="2526">
                  <c:v>1387</c:v>
                </c:pt>
                <c:pt idx="2527">
                  <c:v>1387</c:v>
                </c:pt>
                <c:pt idx="2528">
                  <c:v>1388</c:v>
                </c:pt>
                <c:pt idx="2529">
                  <c:v>1389</c:v>
                </c:pt>
                <c:pt idx="2530">
                  <c:v>1389</c:v>
                </c:pt>
                <c:pt idx="2531">
                  <c:v>1389</c:v>
                </c:pt>
                <c:pt idx="2532">
                  <c:v>1389</c:v>
                </c:pt>
                <c:pt idx="2533">
                  <c:v>1390</c:v>
                </c:pt>
                <c:pt idx="2534">
                  <c:v>1391</c:v>
                </c:pt>
                <c:pt idx="2535">
                  <c:v>1391</c:v>
                </c:pt>
                <c:pt idx="2536">
                  <c:v>1391</c:v>
                </c:pt>
                <c:pt idx="2537">
                  <c:v>1391</c:v>
                </c:pt>
                <c:pt idx="2538">
                  <c:v>1392</c:v>
                </c:pt>
                <c:pt idx="2539">
                  <c:v>1393</c:v>
                </c:pt>
                <c:pt idx="2540">
                  <c:v>1393</c:v>
                </c:pt>
                <c:pt idx="2541">
                  <c:v>1393</c:v>
                </c:pt>
                <c:pt idx="2542">
                  <c:v>1393</c:v>
                </c:pt>
                <c:pt idx="2543">
                  <c:v>1394</c:v>
                </c:pt>
                <c:pt idx="2544">
                  <c:v>1395</c:v>
                </c:pt>
                <c:pt idx="2545">
                  <c:v>1395</c:v>
                </c:pt>
                <c:pt idx="2546">
                  <c:v>1395</c:v>
                </c:pt>
                <c:pt idx="2547">
                  <c:v>1396</c:v>
                </c:pt>
                <c:pt idx="2548">
                  <c:v>1397</c:v>
                </c:pt>
                <c:pt idx="2549">
                  <c:v>1397</c:v>
                </c:pt>
                <c:pt idx="2550">
                  <c:v>1397</c:v>
                </c:pt>
                <c:pt idx="2551">
                  <c:v>1398</c:v>
                </c:pt>
                <c:pt idx="2552">
                  <c:v>1398</c:v>
                </c:pt>
                <c:pt idx="2553">
                  <c:v>1399</c:v>
                </c:pt>
                <c:pt idx="2554">
                  <c:v>1399</c:v>
                </c:pt>
                <c:pt idx="2555">
                  <c:v>1399</c:v>
                </c:pt>
                <c:pt idx="2556">
                  <c:v>1399</c:v>
                </c:pt>
                <c:pt idx="2557">
                  <c:v>1400</c:v>
                </c:pt>
                <c:pt idx="2558">
                  <c:v>1400</c:v>
                </c:pt>
                <c:pt idx="2559">
                  <c:v>1401</c:v>
                </c:pt>
                <c:pt idx="2560">
                  <c:v>1401</c:v>
                </c:pt>
                <c:pt idx="2561">
                  <c:v>1401</c:v>
                </c:pt>
                <c:pt idx="2562">
                  <c:v>1401</c:v>
                </c:pt>
                <c:pt idx="2563">
                  <c:v>1402</c:v>
                </c:pt>
                <c:pt idx="2564">
                  <c:v>1403</c:v>
                </c:pt>
                <c:pt idx="2565">
                  <c:v>1403</c:v>
                </c:pt>
                <c:pt idx="2566">
                  <c:v>1403</c:v>
                </c:pt>
                <c:pt idx="2567">
                  <c:v>1404</c:v>
                </c:pt>
                <c:pt idx="2568">
                  <c:v>1405</c:v>
                </c:pt>
                <c:pt idx="2569">
                  <c:v>1405</c:v>
                </c:pt>
                <c:pt idx="2570">
                  <c:v>1405</c:v>
                </c:pt>
                <c:pt idx="2571">
                  <c:v>1405</c:v>
                </c:pt>
                <c:pt idx="2572">
                  <c:v>1406</c:v>
                </c:pt>
                <c:pt idx="2573">
                  <c:v>1407</c:v>
                </c:pt>
                <c:pt idx="2574">
                  <c:v>1407</c:v>
                </c:pt>
                <c:pt idx="2575">
                  <c:v>1407</c:v>
                </c:pt>
                <c:pt idx="2576">
                  <c:v>1407</c:v>
                </c:pt>
                <c:pt idx="2577">
                  <c:v>1408</c:v>
                </c:pt>
                <c:pt idx="2578">
                  <c:v>1409</c:v>
                </c:pt>
                <c:pt idx="2579">
                  <c:v>1409</c:v>
                </c:pt>
                <c:pt idx="2580">
                  <c:v>1410</c:v>
                </c:pt>
                <c:pt idx="2581">
                  <c:v>1411</c:v>
                </c:pt>
                <c:pt idx="2582">
                  <c:v>1411</c:v>
                </c:pt>
                <c:pt idx="2583">
                  <c:v>1412</c:v>
                </c:pt>
                <c:pt idx="2584">
                  <c:v>1413</c:v>
                </c:pt>
                <c:pt idx="2585">
                  <c:v>1413</c:v>
                </c:pt>
                <c:pt idx="2586">
                  <c:v>1413</c:v>
                </c:pt>
                <c:pt idx="2587">
                  <c:v>1414</c:v>
                </c:pt>
                <c:pt idx="2588">
                  <c:v>1415</c:v>
                </c:pt>
                <c:pt idx="2589">
                  <c:v>1415</c:v>
                </c:pt>
                <c:pt idx="2590">
                  <c:v>1415</c:v>
                </c:pt>
                <c:pt idx="2591">
                  <c:v>1416</c:v>
                </c:pt>
                <c:pt idx="2592">
                  <c:v>1417</c:v>
                </c:pt>
                <c:pt idx="2593">
                  <c:v>1417</c:v>
                </c:pt>
                <c:pt idx="2594">
                  <c:v>1418</c:v>
                </c:pt>
                <c:pt idx="2595">
                  <c:v>1419</c:v>
                </c:pt>
                <c:pt idx="2596">
                  <c:v>1419</c:v>
                </c:pt>
                <c:pt idx="2597">
                  <c:v>1420</c:v>
                </c:pt>
                <c:pt idx="2598">
                  <c:v>1421</c:v>
                </c:pt>
                <c:pt idx="2599">
                  <c:v>1421</c:v>
                </c:pt>
                <c:pt idx="2600">
                  <c:v>1422</c:v>
                </c:pt>
                <c:pt idx="2601">
                  <c:v>1423</c:v>
                </c:pt>
                <c:pt idx="2602">
                  <c:v>1423</c:v>
                </c:pt>
                <c:pt idx="2603">
                  <c:v>1424</c:v>
                </c:pt>
                <c:pt idx="2604">
                  <c:v>1425</c:v>
                </c:pt>
                <c:pt idx="2605">
                  <c:v>1425</c:v>
                </c:pt>
                <c:pt idx="2606">
                  <c:v>1425</c:v>
                </c:pt>
                <c:pt idx="2607">
                  <c:v>1426</c:v>
                </c:pt>
                <c:pt idx="2608">
                  <c:v>1427</c:v>
                </c:pt>
                <c:pt idx="2609">
                  <c:v>1427</c:v>
                </c:pt>
                <c:pt idx="2610">
                  <c:v>1427</c:v>
                </c:pt>
                <c:pt idx="2611">
                  <c:v>1428</c:v>
                </c:pt>
                <c:pt idx="2612">
                  <c:v>1428</c:v>
                </c:pt>
                <c:pt idx="2613">
                  <c:v>1429</c:v>
                </c:pt>
                <c:pt idx="2614">
                  <c:v>1429</c:v>
                </c:pt>
                <c:pt idx="2615">
                  <c:v>1429</c:v>
                </c:pt>
                <c:pt idx="2616">
                  <c:v>1430</c:v>
                </c:pt>
                <c:pt idx="2617">
                  <c:v>1431</c:v>
                </c:pt>
                <c:pt idx="2618">
                  <c:v>1431</c:v>
                </c:pt>
                <c:pt idx="2619">
                  <c:v>1431</c:v>
                </c:pt>
                <c:pt idx="2620">
                  <c:v>1432</c:v>
                </c:pt>
                <c:pt idx="2621">
                  <c:v>1433</c:v>
                </c:pt>
                <c:pt idx="2622">
                  <c:v>1433</c:v>
                </c:pt>
                <c:pt idx="2623">
                  <c:v>1434</c:v>
                </c:pt>
                <c:pt idx="2624">
                  <c:v>1435</c:v>
                </c:pt>
                <c:pt idx="2625">
                  <c:v>1435</c:v>
                </c:pt>
                <c:pt idx="2626">
                  <c:v>1436</c:v>
                </c:pt>
                <c:pt idx="2627">
                  <c:v>1436</c:v>
                </c:pt>
                <c:pt idx="2628">
                  <c:v>1437</c:v>
                </c:pt>
                <c:pt idx="2629">
                  <c:v>1438</c:v>
                </c:pt>
                <c:pt idx="2630">
                  <c:v>1439</c:v>
                </c:pt>
                <c:pt idx="2631">
                  <c:v>1439</c:v>
                </c:pt>
                <c:pt idx="2632">
                  <c:v>1439</c:v>
                </c:pt>
                <c:pt idx="2633">
                  <c:v>1440</c:v>
                </c:pt>
                <c:pt idx="2634">
                  <c:v>1441</c:v>
                </c:pt>
                <c:pt idx="2635">
                  <c:v>1441</c:v>
                </c:pt>
                <c:pt idx="2636">
                  <c:v>1442</c:v>
                </c:pt>
                <c:pt idx="2637">
                  <c:v>1443</c:v>
                </c:pt>
                <c:pt idx="2638">
                  <c:v>1443</c:v>
                </c:pt>
                <c:pt idx="2639">
                  <c:v>1444</c:v>
                </c:pt>
                <c:pt idx="2640">
                  <c:v>1445</c:v>
                </c:pt>
                <c:pt idx="2641">
                  <c:v>1445</c:v>
                </c:pt>
                <c:pt idx="2642">
                  <c:v>1446</c:v>
                </c:pt>
                <c:pt idx="2643">
                  <c:v>1447</c:v>
                </c:pt>
                <c:pt idx="2644">
                  <c:v>1447</c:v>
                </c:pt>
                <c:pt idx="2645">
                  <c:v>1447</c:v>
                </c:pt>
                <c:pt idx="2646">
                  <c:v>1448</c:v>
                </c:pt>
                <c:pt idx="2647">
                  <c:v>1448</c:v>
                </c:pt>
                <c:pt idx="2648">
                  <c:v>1449</c:v>
                </c:pt>
                <c:pt idx="2649">
                  <c:v>1449</c:v>
                </c:pt>
                <c:pt idx="2650">
                  <c:v>1449</c:v>
                </c:pt>
                <c:pt idx="2651">
                  <c:v>1450</c:v>
                </c:pt>
                <c:pt idx="2652">
                  <c:v>1451</c:v>
                </c:pt>
                <c:pt idx="2653">
                  <c:v>1451</c:v>
                </c:pt>
                <c:pt idx="2654">
                  <c:v>1452</c:v>
                </c:pt>
                <c:pt idx="2655">
                  <c:v>1453</c:v>
                </c:pt>
                <c:pt idx="2656">
                  <c:v>1453</c:v>
                </c:pt>
                <c:pt idx="2657">
                  <c:v>1454</c:v>
                </c:pt>
                <c:pt idx="2658">
                  <c:v>1455</c:v>
                </c:pt>
                <c:pt idx="2659">
                  <c:v>1455</c:v>
                </c:pt>
                <c:pt idx="2660">
                  <c:v>1456</c:v>
                </c:pt>
                <c:pt idx="2661">
                  <c:v>1457</c:v>
                </c:pt>
                <c:pt idx="2662">
                  <c:v>1457</c:v>
                </c:pt>
                <c:pt idx="2663">
                  <c:v>1458</c:v>
                </c:pt>
                <c:pt idx="2664">
                  <c:v>1459</c:v>
                </c:pt>
                <c:pt idx="2665">
                  <c:v>1459</c:v>
                </c:pt>
                <c:pt idx="2666">
                  <c:v>1460</c:v>
                </c:pt>
                <c:pt idx="2667">
                  <c:v>1461</c:v>
                </c:pt>
                <c:pt idx="2668">
                  <c:v>1461</c:v>
                </c:pt>
                <c:pt idx="2669">
                  <c:v>1461</c:v>
                </c:pt>
                <c:pt idx="2670">
                  <c:v>1462</c:v>
                </c:pt>
                <c:pt idx="2671">
                  <c:v>1463</c:v>
                </c:pt>
                <c:pt idx="2672">
                  <c:v>1463</c:v>
                </c:pt>
                <c:pt idx="2673">
                  <c:v>1464</c:v>
                </c:pt>
                <c:pt idx="2674">
                  <c:v>1465</c:v>
                </c:pt>
                <c:pt idx="2675">
                  <c:v>1465</c:v>
                </c:pt>
                <c:pt idx="2676">
                  <c:v>1466</c:v>
                </c:pt>
                <c:pt idx="2677">
                  <c:v>1467</c:v>
                </c:pt>
                <c:pt idx="2678">
                  <c:v>1467</c:v>
                </c:pt>
                <c:pt idx="2679">
                  <c:v>1468</c:v>
                </c:pt>
                <c:pt idx="2680">
                  <c:v>1469</c:v>
                </c:pt>
                <c:pt idx="2681">
                  <c:v>1469</c:v>
                </c:pt>
                <c:pt idx="2682">
                  <c:v>1470</c:v>
                </c:pt>
                <c:pt idx="2683">
                  <c:v>1471</c:v>
                </c:pt>
                <c:pt idx="2684">
                  <c:v>1471</c:v>
                </c:pt>
                <c:pt idx="2685">
                  <c:v>1472</c:v>
                </c:pt>
                <c:pt idx="2686">
                  <c:v>1473</c:v>
                </c:pt>
                <c:pt idx="2687">
                  <c:v>1473</c:v>
                </c:pt>
                <c:pt idx="2688">
                  <c:v>1474</c:v>
                </c:pt>
                <c:pt idx="2689">
                  <c:v>1475</c:v>
                </c:pt>
                <c:pt idx="2690">
                  <c:v>1475</c:v>
                </c:pt>
                <c:pt idx="2691">
                  <c:v>1476</c:v>
                </c:pt>
                <c:pt idx="2692">
                  <c:v>1477</c:v>
                </c:pt>
                <c:pt idx="2693">
                  <c:v>1477</c:v>
                </c:pt>
                <c:pt idx="2694">
                  <c:v>1478</c:v>
                </c:pt>
                <c:pt idx="2695">
                  <c:v>1479</c:v>
                </c:pt>
                <c:pt idx="2696">
                  <c:v>1479</c:v>
                </c:pt>
                <c:pt idx="2697">
                  <c:v>1480</c:v>
                </c:pt>
                <c:pt idx="2698">
                  <c:v>1481</c:v>
                </c:pt>
                <c:pt idx="2699">
                  <c:v>1481</c:v>
                </c:pt>
                <c:pt idx="2700">
                  <c:v>1482</c:v>
                </c:pt>
                <c:pt idx="2701">
                  <c:v>1483</c:v>
                </c:pt>
                <c:pt idx="2702">
                  <c:v>1483</c:v>
                </c:pt>
                <c:pt idx="2703">
                  <c:v>1484</c:v>
                </c:pt>
                <c:pt idx="2704">
                  <c:v>1485</c:v>
                </c:pt>
                <c:pt idx="2705">
                  <c:v>1485</c:v>
                </c:pt>
                <c:pt idx="2706">
                  <c:v>1486</c:v>
                </c:pt>
                <c:pt idx="2707">
                  <c:v>1486</c:v>
                </c:pt>
                <c:pt idx="2708">
                  <c:v>1486</c:v>
                </c:pt>
                <c:pt idx="2709">
                  <c:v>1486</c:v>
                </c:pt>
                <c:pt idx="2710">
                  <c:v>1486</c:v>
                </c:pt>
                <c:pt idx="2711">
                  <c:v>1486</c:v>
                </c:pt>
                <c:pt idx="2712">
                  <c:v>1486</c:v>
                </c:pt>
                <c:pt idx="2713">
                  <c:v>1486</c:v>
                </c:pt>
                <c:pt idx="2714">
                  <c:v>1486</c:v>
                </c:pt>
                <c:pt idx="2715">
                  <c:v>1486</c:v>
                </c:pt>
                <c:pt idx="2716">
                  <c:v>1486</c:v>
                </c:pt>
                <c:pt idx="2717">
                  <c:v>1486</c:v>
                </c:pt>
                <c:pt idx="2718">
                  <c:v>1486</c:v>
                </c:pt>
                <c:pt idx="2719">
                  <c:v>1486</c:v>
                </c:pt>
                <c:pt idx="2720">
                  <c:v>1487</c:v>
                </c:pt>
                <c:pt idx="2721">
                  <c:v>1487</c:v>
                </c:pt>
                <c:pt idx="2722">
                  <c:v>1487</c:v>
                </c:pt>
                <c:pt idx="2723">
                  <c:v>1487</c:v>
                </c:pt>
                <c:pt idx="2724">
                  <c:v>1487</c:v>
                </c:pt>
                <c:pt idx="2725">
                  <c:v>1487</c:v>
                </c:pt>
                <c:pt idx="2726">
                  <c:v>1487</c:v>
                </c:pt>
                <c:pt idx="2727">
                  <c:v>1487</c:v>
                </c:pt>
                <c:pt idx="2728">
                  <c:v>1487</c:v>
                </c:pt>
                <c:pt idx="2729">
                  <c:v>1487</c:v>
                </c:pt>
                <c:pt idx="2730">
                  <c:v>1487</c:v>
                </c:pt>
                <c:pt idx="2731">
                  <c:v>1487</c:v>
                </c:pt>
                <c:pt idx="2732">
                  <c:v>1487</c:v>
                </c:pt>
                <c:pt idx="2733">
                  <c:v>1487</c:v>
                </c:pt>
                <c:pt idx="2734">
                  <c:v>1487</c:v>
                </c:pt>
                <c:pt idx="2735">
                  <c:v>1487</c:v>
                </c:pt>
                <c:pt idx="2736">
                  <c:v>1487</c:v>
                </c:pt>
                <c:pt idx="2737">
                  <c:v>1487</c:v>
                </c:pt>
                <c:pt idx="2738">
                  <c:v>1487</c:v>
                </c:pt>
                <c:pt idx="2739">
                  <c:v>1487</c:v>
                </c:pt>
                <c:pt idx="2740">
                  <c:v>1487</c:v>
                </c:pt>
                <c:pt idx="2741">
                  <c:v>1487</c:v>
                </c:pt>
                <c:pt idx="2742">
                  <c:v>1487</c:v>
                </c:pt>
                <c:pt idx="2743">
                  <c:v>1487</c:v>
                </c:pt>
                <c:pt idx="2744">
                  <c:v>1487</c:v>
                </c:pt>
                <c:pt idx="2745">
                  <c:v>1487</c:v>
                </c:pt>
                <c:pt idx="2746">
                  <c:v>1487</c:v>
                </c:pt>
                <c:pt idx="2747">
                  <c:v>1487</c:v>
                </c:pt>
                <c:pt idx="2748">
                  <c:v>1488</c:v>
                </c:pt>
                <c:pt idx="2749">
                  <c:v>1489</c:v>
                </c:pt>
                <c:pt idx="2750">
                  <c:v>1489</c:v>
                </c:pt>
                <c:pt idx="2751">
                  <c:v>1489</c:v>
                </c:pt>
                <c:pt idx="2752">
                  <c:v>1490</c:v>
                </c:pt>
                <c:pt idx="2753">
                  <c:v>1491</c:v>
                </c:pt>
                <c:pt idx="2754">
                  <c:v>1491</c:v>
                </c:pt>
                <c:pt idx="2755">
                  <c:v>1491</c:v>
                </c:pt>
                <c:pt idx="2756">
                  <c:v>1492</c:v>
                </c:pt>
                <c:pt idx="2757">
                  <c:v>1493</c:v>
                </c:pt>
                <c:pt idx="2758">
                  <c:v>1493</c:v>
                </c:pt>
                <c:pt idx="2759">
                  <c:v>1494</c:v>
                </c:pt>
                <c:pt idx="2760">
                  <c:v>1495</c:v>
                </c:pt>
                <c:pt idx="2761">
                  <c:v>1495</c:v>
                </c:pt>
                <c:pt idx="2762">
                  <c:v>1496</c:v>
                </c:pt>
                <c:pt idx="2763">
                  <c:v>1497</c:v>
                </c:pt>
                <c:pt idx="2764">
                  <c:v>1497</c:v>
                </c:pt>
                <c:pt idx="2765">
                  <c:v>1498</c:v>
                </c:pt>
                <c:pt idx="2766">
                  <c:v>1498</c:v>
                </c:pt>
                <c:pt idx="2767">
                  <c:v>1499</c:v>
                </c:pt>
                <c:pt idx="2768">
                  <c:v>1500</c:v>
                </c:pt>
                <c:pt idx="2769">
                  <c:v>1501</c:v>
                </c:pt>
                <c:pt idx="2770">
                  <c:v>1502</c:v>
                </c:pt>
                <c:pt idx="2771">
                  <c:v>1502</c:v>
                </c:pt>
                <c:pt idx="2772">
                  <c:v>1503</c:v>
                </c:pt>
                <c:pt idx="2773">
                  <c:v>1503</c:v>
                </c:pt>
                <c:pt idx="2774">
                  <c:v>1503</c:v>
                </c:pt>
                <c:pt idx="2775">
                  <c:v>1504</c:v>
                </c:pt>
                <c:pt idx="2776">
                  <c:v>1504</c:v>
                </c:pt>
                <c:pt idx="2777">
                  <c:v>1504</c:v>
                </c:pt>
                <c:pt idx="2778">
                  <c:v>1504</c:v>
                </c:pt>
                <c:pt idx="2779">
                  <c:v>1504</c:v>
                </c:pt>
                <c:pt idx="2780">
                  <c:v>1504</c:v>
                </c:pt>
                <c:pt idx="2781">
                  <c:v>1504</c:v>
                </c:pt>
                <c:pt idx="2782">
                  <c:v>1504</c:v>
                </c:pt>
                <c:pt idx="2783">
                  <c:v>1504</c:v>
                </c:pt>
                <c:pt idx="2784">
                  <c:v>1505</c:v>
                </c:pt>
                <c:pt idx="2785">
                  <c:v>1506</c:v>
                </c:pt>
                <c:pt idx="2786">
                  <c:v>1507</c:v>
                </c:pt>
                <c:pt idx="2787">
                  <c:v>1508</c:v>
                </c:pt>
                <c:pt idx="2788">
                  <c:v>1509</c:v>
                </c:pt>
                <c:pt idx="2789">
                  <c:v>1509</c:v>
                </c:pt>
                <c:pt idx="2790">
                  <c:v>1510</c:v>
                </c:pt>
                <c:pt idx="2791">
                  <c:v>1510</c:v>
                </c:pt>
                <c:pt idx="2792">
                  <c:v>1510</c:v>
                </c:pt>
                <c:pt idx="2793">
                  <c:v>1510</c:v>
                </c:pt>
                <c:pt idx="2794">
                  <c:v>1510</c:v>
                </c:pt>
                <c:pt idx="2795">
                  <c:v>1511</c:v>
                </c:pt>
                <c:pt idx="2796">
                  <c:v>1512</c:v>
                </c:pt>
                <c:pt idx="2797">
                  <c:v>1512</c:v>
                </c:pt>
                <c:pt idx="2798">
                  <c:v>1512</c:v>
                </c:pt>
                <c:pt idx="2799">
                  <c:v>1512</c:v>
                </c:pt>
                <c:pt idx="2800">
                  <c:v>1512</c:v>
                </c:pt>
                <c:pt idx="2801">
                  <c:v>1512</c:v>
                </c:pt>
                <c:pt idx="2802">
                  <c:v>1513</c:v>
                </c:pt>
                <c:pt idx="2803">
                  <c:v>1514</c:v>
                </c:pt>
                <c:pt idx="2804">
                  <c:v>1514</c:v>
                </c:pt>
                <c:pt idx="2805">
                  <c:v>1514</c:v>
                </c:pt>
                <c:pt idx="2806">
                  <c:v>1514</c:v>
                </c:pt>
                <c:pt idx="2807">
                  <c:v>1514</c:v>
                </c:pt>
                <c:pt idx="2808">
                  <c:v>1514</c:v>
                </c:pt>
                <c:pt idx="2809">
                  <c:v>1515</c:v>
                </c:pt>
                <c:pt idx="2810">
                  <c:v>1516</c:v>
                </c:pt>
                <c:pt idx="2811">
                  <c:v>1516</c:v>
                </c:pt>
                <c:pt idx="2812">
                  <c:v>1516</c:v>
                </c:pt>
                <c:pt idx="2813">
                  <c:v>1516</c:v>
                </c:pt>
                <c:pt idx="2814">
                  <c:v>1516</c:v>
                </c:pt>
                <c:pt idx="2815">
                  <c:v>1517</c:v>
                </c:pt>
                <c:pt idx="2816">
                  <c:v>1518</c:v>
                </c:pt>
                <c:pt idx="2817">
                  <c:v>1518</c:v>
                </c:pt>
                <c:pt idx="2818">
                  <c:v>1518</c:v>
                </c:pt>
                <c:pt idx="2819">
                  <c:v>1518</c:v>
                </c:pt>
                <c:pt idx="2820">
                  <c:v>1518</c:v>
                </c:pt>
                <c:pt idx="2821">
                  <c:v>1519</c:v>
                </c:pt>
                <c:pt idx="2822">
                  <c:v>1520</c:v>
                </c:pt>
                <c:pt idx="2823">
                  <c:v>1520</c:v>
                </c:pt>
                <c:pt idx="2824">
                  <c:v>1520</c:v>
                </c:pt>
                <c:pt idx="2825">
                  <c:v>1520</c:v>
                </c:pt>
                <c:pt idx="2826">
                  <c:v>1520</c:v>
                </c:pt>
                <c:pt idx="2827">
                  <c:v>1521</c:v>
                </c:pt>
                <c:pt idx="2828">
                  <c:v>1522</c:v>
                </c:pt>
                <c:pt idx="2829">
                  <c:v>1522</c:v>
                </c:pt>
                <c:pt idx="2830">
                  <c:v>1522</c:v>
                </c:pt>
                <c:pt idx="2831">
                  <c:v>1522</c:v>
                </c:pt>
                <c:pt idx="2832">
                  <c:v>1522</c:v>
                </c:pt>
                <c:pt idx="2833">
                  <c:v>1522</c:v>
                </c:pt>
                <c:pt idx="2834">
                  <c:v>1523</c:v>
                </c:pt>
                <c:pt idx="2835">
                  <c:v>1523</c:v>
                </c:pt>
                <c:pt idx="2836">
                  <c:v>1524</c:v>
                </c:pt>
                <c:pt idx="2837">
                  <c:v>1524</c:v>
                </c:pt>
                <c:pt idx="2838">
                  <c:v>1524</c:v>
                </c:pt>
                <c:pt idx="2839">
                  <c:v>1524</c:v>
                </c:pt>
                <c:pt idx="2840">
                  <c:v>1524</c:v>
                </c:pt>
                <c:pt idx="2841">
                  <c:v>1525</c:v>
                </c:pt>
                <c:pt idx="2842">
                  <c:v>1526</c:v>
                </c:pt>
                <c:pt idx="2843">
                  <c:v>1526</c:v>
                </c:pt>
                <c:pt idx="2844">
                  <c:v>1526</c:v>
                </c:pt>
                <c:pt idx="2845">
                  <c:v>1526</c:v>
                </c:pt>
                <c:pt idx="2846">
                  <c:v>1526</c:v>
                </c:pt>
                <c:pt idx="2847">
                  <c:v>1527</c:v>
                </c:pt>
                <c:pt idx="2848">
                  <c:v>1528</c:v>
                </c:pt>
                <c:pt idx="2849">
                  <c:v>1528</c:v>
                </c:pt>
                <c:pt idx="2850">
                  <c:v>1528</c:v>
                </c:pt>
                <c:pt idx="2851">
                  <c:v>1528</c:v>
                </c:pt>
                <c:pt idx="2852">
                  <c:v>1528</c:v>
                </c:pt>
                <c:pt idx="2853">
                  <c:v>1528</c:v>
                </c:pt>
                <c:pt idx="2854">
                  <c:v>1529</c:v>
                </c:pt>
                <c:pt idx="2855">
                  <c:v>1529</c:v>
                </c:pt>
                <c:pt idx="2856">
                  <c:v>1529</c:v>
                </c:pt>
                <c:pt idx="2857">
                  <c:v>1529</c:v>
                </c:pt>
                <c:pt idx="2858">
                  <c:v>1530</c:v>
                </c:pt>
                <c:pt idx="2859">
                  <c:v>1531</c:v>
                </c:pt>
                <c:pt idx="2860">
                  <c:v>1531</c:v>
                </c:pt>
                <c:pt idx="2861">
                  <c:v>1531</c:v>
                </c:pt>
                <c:pt idx="2862">
                  <c:v>1532</c:v>
                </c:pt>
                <c:pt idx="2863">
                  <c:v>1532</c:v>
                </c:pt>
                <c:pt idx="2864">
                  <c:v>1532</c:v>
                </c:pt>
                <c:pt idx="2865">
                  <c:v>1533</c:v>
                </c:pt>
                <c:pt idx="2866">
                  <c:v>1533</c:v>
                </c:pt>
                <c:pt idx="2867">
                  <c:v>1534</c:v>
                </c:pt>
                <c:pt idx="2868">
                  <c:v>1534</c:v>
                </c:pt>
                <c:pt idx="2869">
                  <c:v>1535</c:v>
                </c:pt>
                <c:pt idx="2870">
                  <c:v>1535</c:v>
                </c:pt>
                <c:pt idx="2871">
                  <c:v>1535</c:v>
                </c:pt>
                <c:pt idx="2872">
                  <c:v>1535</c:v>
                </c:pt>
                <c:pt idx="2873">
                  <c:v>1535</c:v>
                </c:pt>
                <c:pt idx="2874">
                  <c:v>1535</c:v>
                </c:pt>
                <c:pt idx="2875">
                  <c:v>1535</c:v>
                </c:pt>
                <c:pt idx="2876">
                  <c:v>1535</c:v>
                </c:pt>
                <c:pt idx="2877">
                  <c:v>1535</c:v>
                </c:pt>
                <c:pt idx="2878">
                  <c:v>1535</c:v>
                </c:pt>
                <c:pt idx="2879">
                  <c:v>1535</c:v>
                </c:pt>
                <c:pt idx="2880">
                  <c:v>1535</c:v>
                </c:pt>
                <c:pt idx="2881">
                  <c:v>1535</c:v>
                </c:pt>
                <c:pt idx="2882">
                  <c:v>1536</c:v>
                </c:pt>
                <c:pt idx="2883">
                  <c:v>1536</c:v>
                </c:pt>
                <c:pt idx="2884">
                  <c:v>1536</c:v>
                </c:pt>
                <c:pt idx="2885">
                  <c:v>1536</c:v>
                </c:pt>
                <c:pt idx="2886">
                  <c:v>1536</c:v>
                </c:pt>
                <c:pt idx="2887">
                  <c:v>1536</c:v>
                </c:pt>
                <c:pt idx="2888">
                  <c:v>1536</c:v>
                </c:pt>
                <c:pt idx="2889">
                  <c:v>1536</c:v>
                </c:pt>
                <c:pt idx="2890">
                  <c:v>1536</c:v>
                </c:pt>
                <c:pt idx="2891">
                  <c:v>1536</c:v>
                </c:pt>
                <c:pt idx="2892">
                  <c:v>1536</c:v>
                </c:pt>
                <c:pt idx="2893">
                  <c:v>1536</c:v>
                </c:pt>
                <c:pt idx="2894">
                  <c:v>1536</c:v>
                </c:pt>
                <c:pt idx="2895">
                  <c:v>1536</c:v>
                </c:pt>
                <c:pt idx="2896">
                  <c:v>1536</c:v>
                </c:pt>
                <c:pt idx="2897">
                  <c:v>1536</c:v>
                </c:pt>
                <c:pt idx="2898">
                  <c:v>1536</c:v>
                </c:pt>
                <c:pt idx="2899">
                  <c:v>1536</c:v>
                </c:pt>
                <c:pt idx="2900">
                  <c:v>1536</c:v>
                </c:pt>
                <c:pt idx="2901">
                  <c:v>1536</c:v>
                </c:pt>
                <c:pt idx="2902">
                  <c:v>1536</c:v>
                </c:pt>
                <c:pt idx="2903">
                  <c:v>1536</c:v>
                </c:pt>
                <c:pt idx="2904">
                  <c:v>1536</c:v>
                </c:pt>
                <c:pt idx="2905">
                  <c:v>1537</c:v>
                </c:pt>
                <c:pt idx="2906">
                  <c:v>1537</c:v>
                </c:pt>
                <c:pt idx="2907">
                  <c:v>1537</c:v>
                </c:pt>
                <c:pt idx="2908">
                  <c:v>1537</c:v>
                </c:pt>
                <c:pt idx="2909">
                  <c:v>1538</c:v>
                </c:pt>
                <c:pt idx="2910">
                  <c:v>1538</c:v>
                </c:pt>
                <c:pt idx="2911">
                  <c:v>1538</c:v>
                </c:pt>
                <c:pt idx="2912">
                  <c:v>1538</c:v>
                </c:pt>
                <c:pt idx="2913">
                  <c:v>1539</c:v>
                </c:pt>
                <c:pt idx="2914">
                  <c:v>1539</c:v>
                </c:pt>
                <c:pt idx="2915">
                  <c:v>1539</c:v>
                </c:pt>
                <c:pt idx="2916">
                  <c:v>1539</c:v>
                </c:pt>
                <c:pt idx="2917">
                  <c:v>1540</c:v>
                </c:pt>
                <c:pt idx="2918">
                  <c:v>1541</c:v>
                </c:pt>
                <c:pt idx="2919">
                  <c:v>1541</c:v>
                </c:pt>
                <c:pt idx="2920">
                  <c:v>1541</c:v>
                </c:pt>
                <c:pt idx="2921">
                  <c:v>1541</c:v>
                </c:pt>
                <c:pt idx="2922">
                  <c:v>1542</c:v>
                </c:pt>
                <c:pt idx="2923">
                  <c:v>1543</c:v>
                </c:pt>
                <c:pt idx="2924">
                  <c:v>1543</c:v>
                </c:pt>
                <c:pt idx="2925">
                  <c:v>1543</c:v>
                </c:pt>
                <c:pt idx="2926">
                  <c:v>1544</c:v>
                </c:pt>
                <c:pt idx="2927">
                  <c:v>1545</c:v>
                </c:pt>
                <c:pt idx="2928">
                  <c:v>1545</c:v>
                </c:pt>
                <c:pt idx="2929">
                  <c:v>1545</c:v>
                </c:pt>
                <c:pt idx="2930">
                  <c:v>1546</c:v>
                </c:pt>
                <c:pt idx="2931">
                  <c:v>1547</c:v>
                </c:pt>
                <c:pt idx="2932">
                  <c:v>1547</c:v>
                </c:pt>
                <c:pt idx="2933">
                  <c:v>1547</c:v>
                </c:pt>
                <c:pt idx="2934">
                  <c:v>1547</c:v>
                </c:pt>
                <c:pt idx="2935">
                  <c:v>1547</c:v>
                </c:pt>
                <c:pt idx="2936">
                  <c:v>1547</c:v>
                </c:pt>
                <c:pt idx="2937">
                  <c:v>1547</c:v>
                </c:pt>
                <c:pt idx="2938">
                  <c:v>1547</c:v>
                </c:pt>
                <c:pt idx="2939">
                  <c:v>1547</c:v>
                </c:pt>
                <c:pt idx="2940">
                  <c:v>1548</c:v>
                </c:pt>
                <c:pt idx="2941">
                  <c:v>1549</c:v>
                </c:pt>
                <c:pt idx="2942">
                  <c:v>1549</c:v>
                </c:pt>
                <c:pt idx="2943">
                  <c:v>1549</c:v>
                </c:pt>
                <c:pt idx="2944">
                  <c:v>1550</c:v>
                </c:pt>
                <c:pt idx="2945">
                  <c:v>1551</c:v>
                </c:pt>
                <c:pt idx="2946">
                  <c:v>1551</c:v>
                </c:pt>
                <c:pt idx="2947">
                  <c:v>1551</c:v>
                </c:pt>
                <c:pt idx="2948">
                  <c:v>1552</c:v>
                </c:pt>
                <c:pt idx="2949">
                  <c:v>1553</c:v>
                </c:pt>
                <c:pt idx="2950">
                  <c:v>1553</c:v>
                </c:pt>
                <c:pt idx="2951">
                  <c:v>1553</c:v>
                </c:pt>
                <c:pt idx="2952">
                  <c:v>1554</c:v>
                </c:pt>
                <c:pt idx="2953">
                  <c:v>1555</c:v>
                </c:pt>
                <c:pt idx="2954">
                  <c:v>1555</c:v>
                </c:pt>
                <c:pt idx="2955">
                  <c:v>1555</c:v>
                </c:pt>
                <c:pt idx="2956">
                  <c:v>1556</c:v>
                </c:pt>
                <c:pt idx="2957">
                  <c:v>1557</c:v>
                </c:pt>
                <c:pt idx="2958">
                  <c:v>1557</c:v>
                </c:pt>
                <c:pt idx="2959">
                  <c:v>1557</c:v>
                </c:pt>
                <c:pt idx="2960">
                  <c:v>1558</c:v>
                </c:pt>
                <c:pt idx="2961">
                  <c:v>1559</c:v>
                </c:pt>
                <c:pt idx="2962">
                  <c:v>1559</c:v>
                </c:pt>
                <c:pt idx="2963">
                  <c:v>1559</c:v>
                </c:pt>
                <c:pt idx="2964">
                  <c:v>1560</c:v>
                </c:pt>
                <c:pt idx="2965">
                  <c:v>1561</c:v>
                </c:pt>
                <c:pt idx="2966">
                  <c:v>1561</c:v>
                </c:pt>
                <c:pt idx="2967">
                  <c:v>1561</c:v>
                </c:pt>
                <c:pt idx="2968">
                  <c:v>1561</c:v>
                </c:pt>
                <c:pt idx="2969">
                  <c:v>1562</c:v>
                </c:pt>
                <c:pt idx="2970">
                  <c:v>1563</c:v>
                </c:pt>
                <c:pt idx="2971">
                  <c:v>1563</c:v>
                </c:pt>
                <c:pt idx="2972">
                  <c:v>1563</c:v>
                </c:pt>
                <c:pt idx="2973">
                  <c:v>1564</c:v>
                </c:pt>
                <c:pt idx="2974">
                  <c:v>1565</c:v>
                </c:pt>
                <c:pt idx="2975">
                  <c:v>1565</c:v>
                </c:pt>
                <c:pt idx="2976">
                  <c:v>1565</c:v>
                </c:pt>
                <c:pt idx="2977">
                  <c:v>1566</c:v>
                </c:pt>
                <c:pt idx="2978">
                  <c:v>1567</c:v>
                </c:pt>
                <c:pt idx="2979">
                  <c:v>1567</c:v>
                </c:pt>
                <c:pt idx="2980">
                  <c:v>1567</c:v>
                </c:pt>
                <c:pt idx="2981">
                  <c:v>1568</c:v>
                </c:pt>
                <c:pt idx="2982">
                  <c:v>1568</c:v>
                </c:pt>
                <c:pt idx="2983">
                  <c:v>1569</c:v>
                </c:pt>
                <c:pt idx="2984">
                  <c:v>1569</c:v>
                </c:pt>
                <c:pt idx="2985">
                  <c:v>1569</c:v>
                </c:pt>
                <c:pt idx="2986">
                  <c:v>1570</c:v>
                </c:pt>
                <c:pt idx="2987">
                  <c:v>1570</c:v>
                </c:pt>
                <c:pt idx="2988">
                  <c:v>1571</c:v>
                </c:pt>
                <c:pt idx="2989">
                  <c:v>1571</c:v>
                </c:pt>
                <c:pt idx="2990">
                  <c:v>1571</c:v>
                </c:pt>
                <c:pt idx="2991">
                  <c:v>1571</c:v>
                </c:pt>
                <c:pt idx="2992">
                  <c:v>1572</c:v>
                </c:pt>
                <c:pt idx="2993">
                  <c:v>1573</c:v>
                </c:pt>
                <c:pt idx="2994">
                  <c:v>1573</c:v>
                </c:pt>
                <c:pt idx="2995">
                  <c:v>1573</c:v>
                </c:pt>
                <c:pt idx="2996">
                  <c:v>1574</c:v>
                </c:pt>
                <c:pt idx="2997">
                  <c:v>1575</c:v>
                </c:pt>
                <c:pt idx="2998">
                  <c:v>1575</c:v>
                </c:pt>
                <c:pt idx="2999">
                  <c:v>1575</c:v>
                </c:pt>
                <c:pt idx="3000">
                  <c:v>1575</c:v>
                </c:pt>
                <c:pt idx="3001">
                  <c:v>1576</c:v>
                </c:pt>
                <c:pt idx="3002">
                  <c:v>1576</c:v>
                </c:pt>
                <c:pt idx="3003">
                  <c:v>1577</c:v>
                </c:pt>
                <c:pt idx="3004">
                  <c:v>1577</c:v>
                </c:pt>
                <c:pt idx="3005">
                  <c:v>1577</c:v>
                </c:pt>
                <c:pt idx="3006">
                  <c:v>1578</c:v>
                </c:pt>
                <c:pt idx="3007">
                  <c:v>1579</c:v>
                </c:pt>
                <c:pt idx="3008">
                  <c:v>1579</c:v>
                </c:pt>
                <c:pt idx="3009">
                  <c:v>1579</c:v>
                </c:pt>
                <c:pt idx="3010">
                  <c:v>1579</c:v>
                </c:pt>
                <c:pt idx="3011">
                  <c:v>1580</c:v>
                </c:pt>
                <c:pt idx="3012">
                  <c:v>1581</c:v>
                </c:pt>
                <c:pt idx="3013">
                  <c:v>1581</c:v>
                </c:pt>
                <c:pt idx="3014">
                  <c:v>1581</c:v>
                </c:pt>
                <c:pt idx="3015">
                  <c:v>1582</c:v>
                </c:pt>
                <c:pt idx="3016">
                  <c:v>1583</c:v>
                </c:pt>
                <c:pt idx="3017">
                  <c:v>1583</c:v>
                </c:pt>
                <c:pt idx="3018">
                  <c:v>1583</c:v>
                </c:pt>
                <c:pt idx="3019">
                  <c:v>1583</c:v>
                </c:pt>
                <c:pt idx="3020">
                  <c:v>1584</c:v>
                </c:pt>
                <c:pt idx="3021">
                  <c:v>1585</c:v>
                </c:pt>
                <c:pt idx="3022">
                  <c:v>1585</c:v>
                </c:pt>
                <c:pt idx="3023">
                  <c:v>1585</c:v>
                </c:pt>
                <c:pt idx="3024">
                  <c:v>1586</c:v>
                </c:pt>
                <c:pt idx="3025">
                  <c:v>1587</c:v>
                </c:pt>
                <c:pt idx="3026">
                  <c:v>1587</c:v>
                </c:pt>
                <c:pt idx="3027">
                  <c:v>1587</c:v>
                </c:pt>
                <c:pt idx="3028">
                  <c:v>1588</c:v>
                </c:pt>
                <c:pt idx="3029">
                  <c:v>1589</c:v>
                </c:pt>
                <c:pt idx="3030">
                  <c:v>1589</c:v>
                </c:pt>
                <c:pt idx="3031">
                  <c:v>1589</c:v>
                </c:pt>
                <c:pt idx="3032">
                  <c:v>1590</c:v>
                </c:pt>
                <c:pt idx="3033">
                  <c:v>1591</c:v>
                </c:pt>
                <c:pt idx="3034">
                  <c:v>1591</c:v>
                </c:pt>
                <c:pt idx="3035">
                  <c:v>1592</c:v>
                </c:pt>
                <c:pt idx="3036">
                  <c:v>1593</c:v>
                </c:pt>
                <c:pt idx="3037">
                  <c:v>1593</c:v>
                </c:pt>
                <c:pt idx="3038">
                  <c:v>1594</c:v>
                </c:pt>
                <c:pt idx="3039">
                  <c:v>1595</c:v>
                </c:pt>
                <c:pt idx="3040">
                  <c:v>1595</c:v>
                </c:pt>
                <c:pt idx="3041">
                  <c:v>1595</c:v>
                </c:pt>
                <c:pt idx="3042">
                  <c:v>1596</c:v>
                </c:pt>
                <c:pt idx="3043">
                  <c:v>1597</c:v>
                </c:pt>
                <c:pt idx="3044">
                  <c:v>1597</c:v>
                </c:pt>
                <c:pt idx="3045">
                  <c:v>1598</c:v>
                </c:pt>
                <c:pt idx="3046">
                  <c:v>1599</c:v>
                </c:pt>
                <c:pt idx="3047">
                  <c:v>1599</c:v>
                </c:pt>
                <c:pt idx="3048">
                  <c:v>1600</c:v>
                </c:pt>
                <c:pt idx="3049">
                  <c:v>1601</c:v>
                </c:pt>
                <c:pt idx="3050">
                  <c:v>1601</c:v>
                </c:pt>
                <c:pt idx="3051">
                  <c:v>1601</c:v>
                </c:pt>
                <c:pt idx="3052">
                  <c:v>1602</c:v>
                </c:pt>
                <c:pt idx="3053">
                  <c:v>1603</c:v>
                </c:pt>
                <c:pt idx="3054">
                  <c:v>1603</c:v>
                </c:pt>
                <c:pt idx="3055">
                  <c:v>1604</c:v>
                </c:pt>
                <c:pt idx="3056">
                  <c:v>1605</c:v>
                </c:pt>
                <c:pt idx="3057">
                  <c:v>1605</c:v>
                </c:pt>
                <c:pt idx="3058">
                  <c:v>1606</c:v>
                </c:pt>
                <c:pt idx="3059">
                  <c:v>1607</c:v>
                </c:pt>
                <c:pt idx="3060">
                  <c:v>1607</c:v>
                </c:pt>
                <c:pt idx="3061">
                  <c:v>1607</c:v>
                </c:pt>
                <c:pt idx="3062">
                  <c:v>1608</c:v>
                </c:pt>
                <c:pt idx="3063">
                  <c:v>1609</c:v>
                </c:pt>
                <c:pt idx="3064">
                  <c:v>1609</c:v>
                </c:pt>
                <c:pt idx="3065">
                  <c:v>1609</c:v>
                </c:pt>
                <c:pt idx="3066">
                  <c:v>1610</c:v>
                </c:pt>
                <c:pt idx="3067">
                  <c:v>1611</c:v>
                </c:pt>
                <c:pt idx="3068">
                  <c:v>1611</c:v>
                </c:pt>
                <c:pt idx="3069">
                  <c:v>1612</c:v>
                </c:pt>
                <c:pt idx="3070">
                  <c:v>1613</c:v>
                </c:pt>
                <c:pt idx="3071">
                  <c:v>1613</c:v>
                </c:pt>
                <c:pt idx="3072">
                  <c:v>1613</c:v>
                </c:pt>
                <c:pt idx="3073">
                  <c:v>1614</c:v>
                </c:pt>
                <c:pt idx="3074">
                  <c:v>1615</c:v>
                </c:pt>
                <c:pt idx="3075">
                  <c:v>1615</c:v>
                </c:pt>
                <c:pt idx="3076">
                  <c:v>1616</c:v>
                </c:pt>
                <c:pt idx="3077">
                  <c:v>1617</c:v>
                </c:pt>
                <c:pt idx="3078">
                  <c:v>1617</c:v>
                </c:pt>
                <c:pt idx="3079">
                  <c:v>1618</c:v>
                </c:pt>
                <c:pt idx="3080">
                  <c:v>1619</c:v>
                </c:pt>
                <c:pt idx="3081">
                  <c:v>1619</c:v>
                </c:pt>
                <c:pt idx="3082">
                  <c:v>1620</c:v>
                </c:pt>
                <c:pt idx="3083">
                  <c:v>1621</c:v>
                </c:pt>
                <c:pt idx="3084">
                  <c:v>1621</c:v>
                </c:pt>
                <c:pt idx="3085">
                  <c:v>1621</c:v>
                </c:pt>
                <c:pt idx="3086">
                  <c:v>1622</c:v>
                </c:pt>
                <c:pt idx="3087">
                  <c:v>1623</c:v>
                </c:pt>
                <c:pt idx="3088">
                  <c:v>1623</c:v>
                </c:pt>
                <c:pt idx="3089">
                  <c:v>1624</c:v>
                </c:pt>
                <c:pt idx="3090">
                  <c:v>1625</c:v>
                </c:pt>
                <c:pt idx="3091">
                  <c:v>1625</c:v>
                </c:pt>
                <c:pt idx="3092">
                  <c:v>1625</c:v>
                </c:pt>
                <c:pt idx="3093">
                  <c:v>1626</c:v>
                </c:pt>
                <c:pt idx="3094">
                  <c:v>1626</c:v>
                </c:pt>
                <c:pt idx="3095">
                  <c:v>1626</c:v>
                </c:pt>
                <c:pt idx="3096">
                  <c:v>1626</c:v>
                </c:pt>
                <c:pt idx="3097">
                  <c:v>1626</c:v>
                </c:pt>
                <c:pt idx="3098">
                  <c:v>1626</c:v>
                </c:pt>
                <c:pt idx="3099">
                  <c:v>1626</c:v>
                </c:pt>
                <c:pt idx="3100">
                  <c:v>1626</c:v>
                </c:pt>
                <c:pt idx="3101">
                  <c:v>1627</c:v>
                </c:pt>
                <c:pt idx="3102">
                  <c:v>1628</c:v>
                </c:pt>
                <c:pt idx="3103">
                  <c:v>1628</c:v>
                </c:pt>
                <c:pt idx="3104">
                  <c:v>1629</c:v>
                </c:pt>
                <c:pt idx="3105">
                  <c:v>1629</c:v>
                </c:pt>
                <c:pt idx="3106">
                  <c:v>1629</c:v>
                </c:pt>
                <c:pt idx="3107">
                  <c:v>1629</c:v>
                </c:pt>
                <c:pt idx="3108">
                  <c:v>1629</c:v>
                </c:pt>
                <c:pt idx="3109">
                  <c:v>1629</c:v>
                </c:pt>
                <c:pt idx="3110">
                  <c:v>1629</c:v>
                </c:pt>
                <c:pt idx="3111">
                  <c:v>1629</c:v>
                </c:pt>
                <c:pt idx="3112">
                  <c:v>1629</c:v>
                </c:pt>
                <c:pt idx="3113">
                  <c:v>1629</c:v>
                </c:pt>
                <c:pt idx="3114">
                  <c:v>1629</c:v>
                </c:pt>
                <c:pt idx="3115">
                  <c:v>1629</c:v>
                </c:pt>
                <c:pt idx="3116">
                  <c:v>1629</c:v>
                </c:pt>
                <c:pt idx="3117">
                  <c:v>1630</c:v>
                </c:pt>
                <c:pt idx="3118">
                  <c:v>1630</c:v>
                </c:pt>
                <c:pt idx="3119">
                  <c:v>1630</c:v>
                </c:pt>
                <c:pt idx="3120">
                  <c:v>1630</c:v>
                </c:pt>
                <c:pt idx="3121">
                  <c:v>1631</c:v>
                </c:pt>
                <c:pt idx="3122">
                  <c:v>1632</c:v>
                </c:pt>
                <c:pt idx="3123">
                  <c:v>1633</c:v>
                </c:pt>
                <c:pt idx="3124">
                  <c:v>1634</c:v>
                </c:pt>
                <c:pt idx="3125">
                  <c:v>1634</c:v>
                </c:pt>
                <c:pt idx="3126">
                  <c:v>1635</c:v>
                </c:pt>
                <c:pt idx="3127">
                  <c:v>1636</c:v>
                </c:pt>
                <c:pt idx="3128">
                  <c:v>1637</c:v>
                </c:pt>
                <c:pt idx="3129">
                  <c:v>1637</c:v>
                </c:pt>
                <c:pt idx="3130">
                  <c:v>1638</c:v>
                </c:pt>
                <c:pt idx="3131">
                  <c:v>1638</c:v>
                </c:pt>
                <c:pt idx="3132">
                  <c:v>1639</c:v>
                </c:pt>
                <c:pt idx="3133">
                  <c:v>1639</c:v>
                </c:pt>
                <c:pt idx="3134">
                  <c:v>1640</c:v>
                </c:pt>
                <c:pt idx="3135">
                  <c:v>1640</c:v>
                </c:pt>
                <c:pt idx="3136">
                  <c:v>1641</c:v>
                </c:pt>
                <c:pt idx="3137">
                  <c:v>1641</c:v>
                </c:pt>
                <c:pt idx="3138">
                  <c:v>1641</c:v>
                </c:pt>
                <c:pt idx="3139">
                  <c:v>1641</c:v>
                </c:pt>
                <c:pt idx="3140">
                  <c:v>1641</c:v>
                </c:pt>
                <c:pt idx="3141">
                  <c:v>1641</c:v>
                </c:pt>
                <c:pt idx="3142">
                  <c:v>1642</c:v>
                </c:pt>
                <c:pt idx="3143">
                  <c:v>1643</c:v>
                </c:pt>
                <c:pt idx="3144">
                  <c:v>1644</c:v>
                </c:pt>
                <c:pt idx="3145">
                  <c:v>1644</c:v>
                </c:pt>
                <c:pt idx="3146">
                  <c:v>1645</c:v>
                </c:pt>
                <c:pt idx="3147">
                  <c:v>1646</c:v>
                </c:pt>
                <c:pt idx="3148">
                  <c:v>1646</c:v>
                </c:pt>
                <c:pt idx="3149">
                  <c:v>1646</c:v>
                </c:pt>
                <c:pt idx="3150">
                  <c:v>1647</c:v>
                </c:pt>
                <c:pt idx="3151">
                  <c:v>1648</c:v>
                </c:pt>
                <c:pt idx="3152">
                  <c:v>1649</c:v>
                </c:pt>
                <c:pt idx="3153">
                  <c:v>1650</c:v>
                </c:pt>
                <c:pt idx="3154">
                  <c:v>1651</c:v>
                </c:pt>
                <c:pt idx="3155">
                  <c:v>1651</c:v>
                </c:pt>
                <c:pt idx="3156">
                  <c:v>1652</c:v>
                </c:pt>
                <c:pt idx="3157">
                  <c:v>1653</c:v>
                </c:pt>
                <c:pt idx="3158">
                  <c:v>1653</c:v>
                </c:pt>
                <c:pt idx="3159">
                  <c:v>1654</c:v>
                </c:pt>
                <c:pt idx="3160">
                  <c:v>1655</c:v>
                </c:pt>
                <c:pt idx="3161">
                  <c:v>1656</c:v>
                </c:pt>
                <c:pt idx="3162">
                  <c:v>1657</c:v>
                </c:pt>
                <c:pt idx="3163">
                  <c:v>1658</c:v>
                </c:pt>
                <c:pt idx="3164">
                  <c:v>1659</c:v>
                </c:pt>
                <c:pt idx="3165">
                  <c:v>1660</c:v>
                </c:pt>
                <c:pt idx="3166">
                  <c:v>1661</c:v>
                </c:pt>
                <c:pt idx="3167">
                  <c:v>1662</c:v>
                </c:pt>
                <c:pt idx="3168">
                  <c:v>1663</c:v>
                </c:pt>
                <c:pt idx="3169">
                  <c:v>1664</c:v>
                </c:pt>
                <c:pt idx="3170">
                  <c:v>1665</c:v>
                </c:pt>
                <c:pt idx="3171">
                  <c:v>1666</c:v>
                </c:pt>
                <c:pt idx="3172">
                  <c:v>1667</c:v>
                </c:pt>
                <c:pt idx="3173">
                  <c:v>1668</c:v>
                </c:pt>
                <c:pt idx="3174">
                  <c:v>1669</c:v>
                </c:pt>
                <c:pt idx="3175">
                  <c:v>1669</c:v>
                </c:pt>
                <c:pt idx="3176">
                  <c:v>1670</c:v>
                </c:pt>
                <c:pt idx="3177">
                  <c:v>1671</c:v>
                </c:pt>
                <c:pt idx="3178">
                  <c:v>1672</c:v>
                </c:pt>
                <c:pt idx="3179">
                  <c:v>1673</c:v>
                </c:pt>
                <c:pt idx="3180">
                  <c:v>1674</c:v>
                </c:pt>
                <c:pt idx="3181">
                  <c:v>1675</c:v>
                </c:pt>
                <c:pt idx="3182">
                  <c:v>1676</c:v>
                </c:pt>
                <c:pt idx="3183">
                  <c:v>1677</c:v>
                </c:pt>
                <c:pt idx="3184">
                  <c:v>1678</c:v>
                </c:pt>
                <c:pt idx="3185">
                  <c:v>1678</c:v>
                </c:pt>
                <c:pt idx="3186">
                  <c:v>1678</c:v>
                </c:pt>
                <c:pt idx="3187">
                  <c:v>1679</c:v>
                </c:pt>
                <c:pt idx="3188">
                  <c:v>1680</c:v>
                </c:pt>
                <c:pt idx="3189">
                  <c:v>1681</c:v>
                </c:pt>
                <c:pt idx="3190">
                  <c:v>1681</c:v>
                </c:pt>
                <c:pt idx="3191">
                  <c:v>1681</c:v>
                </c:pt>
                <c:pt idx="3192">
                  <c:v>1682</c:v>
                </c:pt>
                <c:pt idx="3193">
                  <c:v>1683</c:v>
                </c:pt>
                <c:pt idx="3194">
                  <c:v>1684</c:v>
                </c:pt>
                <c:pt idx="3195">
                  <c:v>1685</c:v>
                </c:pt>
                <c:pt idx="3196">
                  <c:v>1686</c:v>
                </c:pt>
                <c:pt idx="3197">
                  <c:v>1687</c:v>
                </c:pt>
                <c:pt idx="3198">
                  <c:v>1688</c:v>
                </c:pt>
                <c:pt idx="3199">
                  <c:v>1689</c:v>
                </c:pt>
                <c:pt idx="3200">
                  <c:v>1690</c:v>
                </c:pt>
                <c:pt idx="3201">
                  <c:v>1691</c:v>
                </c:pt>
                <c:pt idx="3202">
                  <c:v>1692</c:v>
                </c:pt>
                <c:pt idx="3203">
                  <c:v>1693</c:v>
                </c:pt>
                <c:pt idx="3204">
                  <c:v>1694</c:v>
                </c:pt>
                <c:pt idx="3205">
                  <c:v>1695</c:v>
                </c:pt>
                <c:pt idx="3206">
                  <c:v>1696</c:v>
                </c:pt>
                <c:pt idx="3207">
                  <c:v>1697</c:v>
                </c:pt>
                <c:pt idx="3208">
                  <c:v>1698</c:v>
                </c:pt>
                <c:pt idx="3209">
                  <c:v>1699</c:v>
                </c:pt>
                <c:pt idx="3210">
                  <c:v>1700</c:v>
                </c:pt>
                <c:pt idx="3211">
                  <c:v>1701</c:v>
                </c:pt>
                <c:pt idx="3212">
                  <c:v>1702</c:v>
                </c:pt>
                <c:pt idx="3213">
                  <c:v>1703</c:v>
                </c:pt>
                <c:pt idx="3214">
                  <c:v>1704</c:v>
                </c:pt>
                <c:pt idx="3215">
                  <c:v>1705</c:v>
                </c:pt>
                <c:pt idx="3216">
                  <c:v>1706</c:v>
                </c:pt>
                <c:pt idx="3217">
                  <c:v>1707</c:v>
                </c:pt>
                <c:pt idx="3218">
                  <c:v>1708</c:v>
                </c:pt>
                <c:pt idx="3219">
                  <c:v>1709</c:v>
                </c:pt>
                <c:pt idx="3220">
                  <c:v>1709</c:v>
                </c:pt>
                <c:pt idx="3221">
                  <c:v>1710</c:v>
                </c:pt>
                <c:pt idx="3222">
                  <c:v>1710</c:v>
                </c:pt>
                <c:pt idx="3223">
                  <c:v>1711</c:v>
                </c:pt>
                <c:pt idx="3224">
                  <c:v>1712</c:v>
                </c:pt>
                <c:pt idx="3225">
                  <c:v>1712</c:v>
                </c:pt>
                <c:pt idx="3226">
                  <c:v>1713</c:v>
                </c:pt>
                <c:pt idx="3227">
                  <c:v>1714</c:v>
                </c:pt>
                <c:pt idx="3228">
                  <c:v>1715</c:v>
                </c:pt>
                <c:pt idx="3229">
                  <c:v>1716</c:v>
                </c:pt>
                <c:pt idx="3230">
                  <c:v>1716</c:v>
                </c:pt>
                <c:pt idx="3231">
                  <c:v>1717</c:v>
                </c:pt>
                <c:pt idx="3232">
                  <c:v>1718</c:v>
                </c:pt>
                <c:pt idx="3233">
                  <c:v>1719</c:v>
                </c:pt>
                <c:pt idx="3234">
                  <c:v>1720</c:v>
                </c:pt>
                <c:pt idx="3235">
                  <c:v>1721</c:v>
                </c:pt>
                <c:pt idx="3236">
                  <c:v>1722</c:v>
                </c:pt>
                <c:pt idx="3237">
                  <c:v>1723</c:v>
                </c:pt>
                <c:pt idx="3238">
                  <c:v>1724</c:v>
                </c:pt>
                <c:pt idx="3239">
                  <c:v>1725</c:v>
                </c:pt>
                <c:pt idx="3240">
                  <c:v>1726</c:v>
                </c:pt>
                <c:pt idx="3241">
                  <c:v>1727</c:v>
                </c:pt>
                <c:pt idx="3242">
                  <c:v>1728</c:v>
                </c:pt>
                <c:pt idx="3243">
                  <c:v>1729</c:v>
                </c:pt>
                <c:pt idx="3244">
                  <c:v>1730</c:v>
                </c:pt>
                <c:pt idx="3245">
                  <c:v>1731</c:v>
                </c:pt>
                <c:pt idx="3246">
                  <c:v>1732</c:v>
                </c:pt>
                <c:pt idx="3247">
                  <c:v>1733</c:v>
                </c:pt>
                <c:pt idx="3248">
                  <c:v>1734</c:v>
                </c:pt>
                <c:pt idx="3249">
                  <c:v>1734</c:v>
                </c:pt>
                <c:pt idx="3250">
                  <c:v>1735</c:v>
                </c:pt>
                <c:pt idx="3251">
                  <c:v>1736</c:v>
                </c:pt>
                <c:pt idx="3252">
                  <c:v>1736</c:v>
                </c:pt>
                <c:pt idx="3253">
                  <c:v>1737</c:v>
                </c:pt>
                <c:pt idx="3254">
                  <c:v>1737</c:v>
                </c:pt>
                <c:pt idx="3255">
                  <c:v>1738</c:v>
                </c:pt>
                <c:pt idx="3256">
                  <c:v>1738</c:v>
                </c:pt>
                <c:pt idx="3257">
                  <c:v>1739</c:v>
                </c:pt>
                <c:pt idx="3258">
                  <c:v>1740</c:v>
                </c:pt>
                <c:pt idx="3259">
                  <c:v>1741</c:v>
                </c:pt>
                <c:pt idx="3260">
                  <c:v>1742</c:v>
                </c:pt>
                <c:pt idx="3261">
                  <c:v>1743</c:v>
                </c:pt>
                <c:pt idx="3262">
                  <c:v>1743</c:v>
                </c:pt>
                <c:pt idx="3263">
                  <c:v>1744</c:v>
                </c:pt>
                <c:pt idx="3264">
                  <c:v>1744</c:v>
                </c:pt>
                <c:pt idx="3265">
                  <c:v>1745</c:v>
                </c:pt>
                <c:pt idx="3266">
                  <c:v>1745</c:v>
                </c:pt>
                <c:pt idx="3267">
                  <c:v>1746</c:v>
                </c:pt>
                <c:pt idx="3268">
                  <c:v>1747</c:v>
                </c:pt>
                <c:pt idx="3269">
                  <c:v>1747</c:v>
                </c:pt>
                <c:pt idx="3270">
                  <c:v>1748</c:v>
                </c:pt>
                <c:pt idx="3271">
                  <c:v>1749</c:v>
                </c:pt>
                <c:pt idx="3272">
                  <c:v>1749</c:v>
                </c:pt>
                <c:pt idx="3273">
                  <c:v>1749</c:v>
                </c:pt>
                <c:pt idx="3274">
                  <c:v>1749</c:v>
                </c:pt>
                <c:pt idx="3275">
                  <c:v>1749</c:v>
                </c:pt>
                <c:pt idx="3276">
                  <c:v>1749</c:v>
                </c:pt>
                <c:pt idx="3277">
                  <c:v>1749</c:v>
                </c:pt>
                <c:pt idx="3278">
                  <c:v>1749</c:v>
                </c:pt>
                <c:pt idx="3279">
                  <c:v>1749</c:v>
                </c:pt>
                <c:pt idx="3280">
                  <c:v>1750</c:v>
                </c:pt>
                <c:pt idx="3281">
                  <c:v>1750</c:v>
                </c:pt>
                <c:pt idx="3282">
                  <c:v>1751</c:v>
                </c:pt>
                <c:pt idx="3283">
                  <c:v>1752</c:v>
                </c:pt>
                <c:pt idx="3284">
                  <c:v>1753</c:v>
                </c:pt>
                <c:pt idx="3285">
                  <c:v>1753</c:v>
                </c:pt>
                <c:pt idx="3286">
                  <c:v>1753</c:v>
                </c:pt>
                <c:pt idx="3287">
                  <c:v>1754</c:v>
                </c:pt>
                <c:pt idx="3288">
                  <c:v>1755</c:v>
                </c:pt>
                <c:pt idx="3289">
                  <c:v>1756</c:v>
                </c:pt>
                <c:pt idx="3290">
                  <c:v>1757</c:v>
                </c:pt>
                <c:pt idx="3291">
                  <c:v>1758</c:v>
                </c:pt>
                <c:pt idx="3292">
                  <c:v>1759</c:v>
                </c:pt>
                <c:pt idx="3293">
                  <c:v>1760</c:v>
                </c:pt>
                <c:pt idx="3294">
                  <c:v>1761</c:v>
                </c:pt>
                <c:pt idx="3295">
                  <c:v>1762</c:v>
                </c:pt>
                <c:pt idx="3296">
                  <c:v>1763</c:v>
                </c:pt>
                <c:pt idx="3297">
                  <c:v>1764</c:v>
                </c:pt>
                <c:pt idx="3298">
                  <c:v>1765</c:v>
                </c:pt>
                <c:pt idx="3299">
                  <c:v>1766</c:v>
                </c:pt>
                <c:pt idx="3300">
                  <c:v>1767</c:v>
                </c:pt>
                <c:pt idx="3301">
                  <c:v>1768</c:v>
                </c:pt>
                <c:pt idx="3302">
                  <c:v>1769</c:v>
                </c:pt>
                <c:pt idx="3303">
                  <c:v>1770</c:v>
                </c:pt>
                <c:pt idx="3304">
                  <c:v>1771</c:v>
                </c:pt>
                <c:pt idx="3305">
                  <c:v>1771</c:v>
                </c:pt>
                <c:pt idx="3306">
                  <c:v>1772</c:v>
                </c:pt>
                <c:pt idx="3307">
                  <c:v>1773</c:v>
                </c:pt>
                <c:pt idx="3308">
                  <c:v>1774</c:v>
                </c:pt>
                <c:pt idx="3309">
                  <c:v>1775</c:v>
                </c:pt>
                <c:pt idx="3310">
                  <c:v>1775</c:v>
                </c:pt>
                <c:pt idx="3311">
                  <c:v>1775</c:v>
                </c:pt>
                <c:pt idx="3312">
                  <c:v>1775</c:v>
                </c:pt>
                <c:pt idx="3313">
                  <c:v>1775</c:v>
                </c:pt>
                <c:pt idx="3314">
                  <c:v>1775</c:v>
                </c:pt>
                <c:pt idx="3315">
                  <c:v>1775</c:v>
                </c:pt>
                <c:pt idx="3316">
                  <c:v>1775</c:v>
                </c:pt>
                <c:pt idx="3317">
                  <c:v>1775</c:v>
                </c:pt>
                <c:pt idx="3318">
                  <c:v>1776</c:v>
                </c:pt>
                <c:pt idx="3319">
                  <c:v>1776</c:v>
                </c:pt>
                <c:pt idx="3320">
                  <c:v>1776</c:v>
                </c:pt>
                <c:pt idx="3321">
                  <c:v>1776</c:v>
                </c:pt>
                <c:pt idx="3322">
                  <c:v>1776</c:v>
                </c:pt>
                <c:pt idx="3323">
                  <c:v>1776</c:v>
                </c:pt>
                <c:pt idx="3324">
                  <c:v>1776</c:v>
                </c:pt>
                <c:pt idx="3325">
                  <c:v>1776</c:v>
                </c:pt>
                <c:pt idx="3326">
                  <c:v>1776</c:v>
                </c:pt>
                <c:pt idx="3327">
                  <c:v>1776</c:v>
                </c:pt>
                <c:pt idx="3328">
                  <c:v>1776</c:v>
                </c:pt>
                <c:pt idx="3329">
                  <c:v>1776</c:v>
                </c:pt>
                <c:pt idx="3330">
                  <c:v>1776</c:v>
                </c:pt>
                <c:pt idx="3331">
                  <c:v>1777</c:v>
                </c:pt>
                <c:pt idx="3332">
                  <c:v>1778</c:v>
                </c:pt>
                <c:pt idx="3333">
                  <c:v>1779</c:v>
                </c:pt>
                <c:pt idx="3334">
                  <c:v>1780</c:v>
                </c:pt>
                <c:pt idx="3335">
                  <c:v>1781</c:v>
                </c:pt>
                <c:pt idx="3336">
                  <c:v>1782</c:v>
                </c:pt>
                <c:pt idx="3337">
                  <c:v>1783</c:v>
                </c:pt>
                <c:pt idx="3338">
                  <c:v>1784</c:v>
                </c:pt>
                <c:pt idx="3339">
                  <c:v>1785</c:v>
                </c:pt>
                <c:pt idx="3340">
                  <c:v>1786</c:v>
                </c:pt>
                <c:pt idx="3341">
                  <c:v>1787</c:v>
                </c:pt>
                <c:pt idx="3342">
                  <c:v>1788</c:v>
                </c:pt>
                <c:pt idx="3343">
                  <c:v>1789</c:v>
                </c:pt>
                <c:pt idx="3344">
                  <c:v>1789</c:v>
                </c:pt>
                <c:pt idx="3345">
                  <c:v>1790</c:v>
                </c:pt>
                <c:pt idx="3346">
                  <c:v>1791</c:v>
                </c:pt>
                <c:pt idx="3347">
                  <c:v>1792</c:v>
                </c:pt>
                <c:pt idx="3348">
                  <c:v>1793</c:v>
                </c:pt>
                <c:pt idx="3349">
                  <c:v>1794</c:v>
                </c:pt>
                <c:pt idx="3350">
                  <c:v>1795</c:v>
                </c:pt>
                <c:pt idx="3351">
                  <c:v>1796</c:v>
                </c:pt>
                <c:pt idx="3352">
                  <c:v>1797</c:v>
                </c:pt>
                <c:pt idx="3353">
                  <c:v>1798</c:v>
                </c:pt>
                <c:pt idx="3354">
                  <c:v>1799</c:v>
                </c:pt>
                <c:pt idx="3355">
                  <c:v>1800</c:v>
                </c:pt>
                <c:pt idx="3356">
                  <c:v>1801</c:v>
                </c:pt>
                <c:pt idx="3357">
                  <c:v>1802</c:v>
                </c:pt>
                <c:pt idx="3358">
                  <c:v>1803</c:v>
                </c:pt>
                <c:pt idx="3359">
                  <c:v>1804</c:v>
                </c:pt>
                <c:pt idx="3360">
                  <c:v>1805</c:v>
                </c:pt>
                <c:pt idx="3361">
                  <c:v>1806</c:v>
                </c:pt>
                <c:pt idx="3362">
                  <c:v>1807</c:v>
                </c:pt>
                <c:pt idx="3363">
                  <c:v>1808</c:v>
                </c:pt>
                <c:pt idx="3364">
                  <c:v>1809</c:v>
                </c:pt>
                <c:pt idx="3365">
                  <c:v>1809</c:v>
                </c:pt>
                <c:pt idx="3366">
                  <c:v>1810</c:v>
                </c:pt>
                <c:pt idx="3367">
                  <c:v>1811</c:v>
                </c:pt>
                <c:pt idx="3368">
                  <c:v>1812</c:v>
                </c:pt>
                <c:pt idx="3369">
                  <c:v>1813</c:v>
                </c:pt>
                <c:pt idx="3370">
                  <c:v>1814</c:v>
                </c:pt>
                <c:pt idx="3371">
                  <c:v>1814</c:v>
                </c:pt>
                <c:pt idx="3372">
                  <c:v>1815</c:v>
                </c:pt>
                <c:pt idx="3373">
                  <c:v>1816</c:v>
                </c:pt>
                <c:pt idx="3374">
                  <c:v>1817</c:v>
                </c:pt>
                <c:pt idx="3375">
                  <c:v>1817</c:v>
                </c:pt>
                <c:pt idx="3376">
                  <c:v>1818</c:v>
                </c:pt>
                <c:pt idx="3377">
                  <c:v>1819</c:v>
                </c:pt>
                <c:pt idx="3378">
                  <c:v>1820</c:v>
                </c:pt>
                <c:pt idx="3379">
                  <c:v>1821</c:v>
                </c:pt>
                <c:pt idx="3380">
                  <c:v>1822</c:v>
                </c:pt>
                <c:pt idx="3381">
                  <c:v>1823</c:v>
                </c:pt>
                <c:pt idx="3382">
                  <c:v>1824</c:v>
                </c:pt>
                <c:pt idx="3383">
                  <c:v>1825</c:v>
                </c:pt>
                <c:pt idx="3384">
                  <c:v>1826</c:v>
                </c:pt>
                <c:pt idx="3385">
                  <c:v>1827</c:v>
                </c:pt>
                <c:pt idx="3386">
                  <c:v>1828</c:v>
                </c:pt>
                <c:pt idx="3387">
                  <c:v>1829</c:v>
                </c:pt>
                <c:pt idx="3388">
                  <c:v>1830</c:v>
                </c:pt>
                <c:pt idx="3389">
                  <c:v>1831</c:v>
                </c:pt>
                <c:pt idx="3390">
                  <c:v>1832</c:v>
                </c:pt>
                <c:pt idx="3391">
                  <c:v>1833</c:v>
                </c:pt>
                <c:pt idx="3392">
                  <c:v>1834</c:v>
                </c:pt>
                <c:pt idx="3393">
                  <c:v>1835</c:v>
                </c:pt>
                <c:pt idx="3394">
                  <c:v>1836</c:v>
                </c:pt>
                <c:pt idx="3395">
                  <c:v>1837</c:v>
                </c:pt>
                <c:pt idx="3396">
                  <c:v>1838</c:v>
                </c:pt>
                <c:pt idx="3397">
                  <c:v>1839</c:v>
                </c:pt>
                <c:pt idx="3398">
                  <c:v>1840</c:v>
                </c:pt>
                <c:pt idx="3399">
                  <c:v>1841</c:v>
                </c:pt>
                <c:pt idx="3400">
                  <c:v>1842</c:v>
                </c:pt>
                <c:pt idx="3401">
                  <c:v>1843</c:v>
                </c:pt>
                <c:pt idx="3402">
                  <c:v>1844</c:v>
                </c:pt>
                <c:pt idx="3403">
                  <c:v>1845</c:v>
                </c:pt>
                <c:pt idx="3404">
                  <c:v>1846</c:v>
                </c:pt>
                <c:pt idx="3405">
                  <c:v>1847</c:v>
                </c:pt>
                <c:pt idx="3406">
                  <c:v>1848</c:v>
                </c:pt>
                <c:pt idx="3407">
                  <c:v>1849</c:v>
                </c:pt>
                <c:pt idx="3408">
                  <c:v>1850</c:v>
                </c:pt>
                <c:pt idx="3409">
                  <c:v>1851</c:v>
                </c:pt>
                <c:pt idx="3410">
                  <c:v>1852</c:v>
                </c:pt>
                <c:pt idx="3411">
                  <c:v>1853</c:v>
                </c:pt>
                <c:pt idx="3412">
                  <c:v>1854</c:v>
                </c:pt>
                <c:pt idx="3413">
                  <c:v>1855</c:v>
                </c:pt>
                <c:pt idx="3414">
                  <c:v>1856</c:v>
                </c:pt>
                <c:pt idx="3415">
                  <c:v>1857</c:v>
                </c:pt>
                <c:pt idx="3416">
                  <c:v>1858</c:v>
                </c:pt>
                <c:pt idx="3417">
                  <c:v>1859</c:v>
                </c:pt>
                <c:pt idx="3418">
                  <c:v>1860</c:v>
                </c:pt>
                <c:pt idx="3419">
                  <c:v>1861</c:v>
                </c:pt>
                <c:pt idx="3420">
                  <c:v>1862</c:v>
                </c:pt>
                <c:pt idx="3421">
                  <c:v>1863</c:v>
                </c:pt>
                <c:pt idx="3422">
                  <c:v>1864</c:v>
                </c:pt>
                <c:pt idx="3423">
                  <c:v>1865</c:v>
                </c:pt>
                <c:pt idx="3424">
                  <c:v>1866</c:v>
                </c:pt>
                <c:pt idx="3425">
                  <c:v>1867</c:v>
                </c:pt>
                <c:pt idx="3426">
                  <c:v>1868</c:v>
                </c:pt>
                <c:pt idx="3427">
                  <c:v>1869</c:v>
                </c:pt>
                <c:pt idx="3428">
                  <c:v>1870</c:v>
                </c:pt>
                <c:pt idx="3429">
                  <c:v>1871</c:v>
                </c:pt>
                <c:pt idx="3430">
                  <c:v>1872</c:v>
                </c:pt>
                <c:pt idx="3431">
                  <c:v>1873</c:v>
                </c:pt>
                <c:pt idx="3432">
                  <c:v>1874</c:v>
                </c:pt>
                <c:pt idx="3433">
                  <c:v>1875</c:v>
                </c:pt>
                <c:pt idx="3434">
                  <c:v>1876</c:v>
                </c:pt>
                <c:pt idx="3435">
                  <c:v>1877</c:v>
                </c:pt>
                <c:pt idx="3436">
                  <c:v>1878</c:v>
                </c:pt>
                <c:pt idx="3437">
                  <c:v>1879</c:v>
                </c:pt>
                <c:pt idx="3438">
                  <c:v>1880</c:v>
                </c:pt>
                <c:pt idx="3439">
                  <c:v>1881</c:v>
                </c:pt>
                <c:pt idx="3440">
                  <c:v>1882</c:v>
                </c:pt>
                <c:pt idx="3441">
                  <c:v>1883</c:v>
                </c:pt>
                <c:pt idx="3442">
                  <c:v>1884</c:v>
                </c:pt>
                <c:pt idx="3443">
                  <c:v>1885</c:v>
                </c:pt>
                <c:pt idx="3444">
                  <c:v>1886</c:v>
                </c:pt>
                <c:pt idx="3445">
                  <c:v>1887</c:v>
                </c:pt>
                <c:pt idx="3446">
                  <c:v>1888</c:v>
                </c:pt>
                <c:pt idx="3447">
                  <c:v>1889</c:v>
                </c:pt>
                <c:pt idx="3448">
                  <c:v>1890</c:v>
                </c:pt>
                <c:pt idx="3449">
                  <c:v>1891</c:v>
                </c:pt>
                <c:pt idx="3450">
                  <c:v>1892</c:v>
                </c:pt>
                <c:pt idx="3451">
                  <c:v>1893</c:v>
                </c:pt>
                <c:pt idx="3452">
                  <c:v>1894</c:v>
                </c:pt>
                <c:pt idx="3453">
                  <c:v>1895</c:v>
                </c:pt>
                <c:pt idx="3454">
                  <c:v>1896</c:v>
                </c:pt>
                <c:pt idx="3455">
                  <c:v>1897</c:v>
                </c:pt>
                <c:pt idx="3456">
                  <c:v>1898</c:v>
                </c:pt>
                <c:pt idx="3457">
                  <c:v>1899</c:v>
                </c:pt>
                <c:pt idx="3458">
                  <c:v>1900</c:v>
                </c:pt>
                <c:pt idx="3459">
                  <c:v>1901</c:v>
                </c:pt>
                <c:pt idx="3460">
                  <c:v>1902</c:v>
                </c:pt>
                <c:pt idx="3461">
                  <c:v>1903</c:v>
                </c:pt>
                <c:pt idx="3462">
                  <c:v>1904</c:v>
                </c:pt>
                <c:pt idx="3463">
                  <c:v>1905</c:v>
                </c:pt>
                <c:pt idx="3464">
                  <c:v>1906</c:v>
                </c:pt>
                <c:pt idx="3465">
                  <c:v>1907</c:v>
                </c:pt>
                <c:pt idx="3466">
                  <c:v>1908</c:v>
                </c:pt>
                <c:pt idx="3467">
                  <c:v>1909</c:v>
                </c:pt>
                <c:pt idx="3468">
                  <c:v>1910</c:v>
                </c:pt>
                <c:pt idx="3469">
                  <c:v>1911</c:v>
                </c:pt>
                <c:pt idx="3470">
                  <c:v>1912</c:v>
                </c:pt>
                <c:pt idx="3471">
                  <c:v>1913</c:v>
                </c:pt>
                <c:pt idx="3472">
                  <c:v>1914</c:v>
                </c:pt>
                <c:pt idx="3473">
                  <c:v>1915</c:v>
                </c:pt>
                <c:pt idx="3474">
                  <c:v>1916</c:v>
                </c:pt>
                <c:pt idx="3475">
                  <c:v>1917</c:v>
                </c:pt>
                <c:pt idx="3476">
                  <c:v>1918</c:v>
                </c:pt>
                <c:pt idx="3477">
                  <c:v>1919</c:v>
                </c:pt>
                <c:pt idx="3478">
                  <c:v>1920</c:v>
                </c:pt>
                <c:pt idx="3479">
                  <c:v>1921</c:v>
                </c:pt>
                <c:pt idx="3480">
                  <c:v>1922</c:v>
                </c:pt>
                <c:pt idx="3481">
                  <c:v>1923</c:v>
                </c:pt>
                <c:pt idx="3482">
                  <c:v>1924</c:v>
                </c:pt>
                <c:pt idx="3483">
                  <c:v>1925</c:v>
                </c:pt>
                <c:pt idx="3484">
                  <c:v>1926</c:v>
                </c:pt>
                <c:pt idx="3485">
                  <c:v>1927</c:v>
                </c:pt>
                <c:pt idx="3486">
                  <c:v>1928</c:v>
                </c:pt>
                <c:pt idx="3487">
                  <c:v>1929</c:v>
                </c:pt>
                <c:pt idx="3488">
                  <c:v>1930</c:v>
                </c:pt>
                <c:pt idx="3489">
                  <c:v>1931</c:v>
                </c:pt>
                <c:pt idx="3490">
                  <c:v>1932</c:v>
                </c:pt>
                <c:pt idx="3491">
                  <c:v>1933</c:v>
                </c:pt>
                <c:pt idx="3492">
                  <c:v>1934</c:v>
                </c:pt>
                <c:pt idx="3493">
                  <c:v>1935</c:v>
                </c:pt>
                <c:pt idx="3494">
                  <c:v>1936</c:v>
                </c:pt>
                <c:pt idx="3495">
                  <c:v>1937</c:v>
                </c:pt>
                <c:pt idx="3496">
                  <c:v>1938</c:v>
                </c:pt>
                <c:pt idx="3497">
                  <c:v>1939</c:v>
                </c:pt>
                <c:pt idx="3498">
                  <c:v>1940</c:v>
                </c:pt>
                <c:pt idx="3499">
                  <c:v>1941</c:v>
                </c:pt>
                <c:pt idx="3500">
                  <c:v>1942</c:v>
                </c:pt>
                <c:pt idx="3501">
                  <c:v>1943</c:v>
                </c:pt>
                <c:pt idx="3502">
                  <c:v>1944</c:v>
                </c:pt>
                <c:pt idx="3503">
                  <c:v>1945</c:v>
                </c:pt>
                <c:pt idx="3504">
                  <c:v>1946</c:v>
                </c:pt>
                <c:pt idx="3505">
                  <c:v>1947</c:v>
                </c:pt>
                <c:pt idx="3506">
                  <c:v>1948</c:v>
                </c:pt>
                <c:pt idx="3507">
                  <c:v>1949</c:v>
                </c:pt>
                <c:pt idx="3508">
                  <c:v>1950</c:v>
                </c:pt>
                <c:pt idx="3509">
                  <c:v>1951</c:v>
                </c:pt>
                <c:pt idx="3510">
                  <c:v>1952</c:v>
                </c:pt>
                <c:pt idx="3511">
                  <c:v>1953</c:v>
                </c:pt>
                <c:pt idx="3512">
                  <c:v>1954</c:v>
                </c:pt>
                <c:pt idx="3513">
                  <c:v>1955</c:v>
                </c:pt>
                <c:pt idx="3514">
                  <c:v>1956</c:v>
                </c:pt>
                <c:pt idx="3515">
                  <c:v>1957</c:v>
                </c:pt>
                <c:pt idx="3516">
                  <c:v>1958</c:v>
                </c:pt>
                <c:pt idx="3517">
                  <c:v>1959</c:v>
                </c:pt>
                <c:pt idx="3518">
                  <c:v>1960</c:v>
                </c:pt>
                <c:pt idx="3519">
                  <c:v>1961</c:v>
                </c:pt>
                <c:pt idx="3520">
                  <c:v>1962</c:v>
                </c:pt>
                <c:pt idx="3521">
                  <c:v>1963</c:v>
                </c:pt>
                <c:pt idx="3522">
                  <c:v>1964</c:v>
                </c:pt>
                <c:pt idx="3523">
                  <c:v>1965</c:v>
                </c:pt>
                <c:pt idx="3524">
                  <c:v>1966</c:v>
                </c:pt>
                <c:pt idx="3525">
                  <c:v>1967</c:v>
                </c:pt>
                <c:pt idx="3526">
                  <c:v>1968</c:v>
                </c:pt>
                <c:pt idx="3527">
                  <c:v>1969</c:v>
                </c:pt>
                <c:pt idx="3528">
                  <c:v>1970</c:v>
                </c:pt>
                <c:pt idx="3529">
                  <c:v>1971</c:v>
                </c:pt>
                <c:pt idx="3530">
                  <c:v>1972</c:v>
                </c:pt>
                <c:pt idx="3531">
                  <c:v>1973</c:v>
                </c:pt>
                <c:pt idx="3532">
                  <c:v>1974</c:v>
                </c:pt>
                <c:pt idx="3533">
                  <c:v>1975</c:v>
                </c:pt>
                <c:pt idx="3534">
                  <c:v>1976</c:v>
                </c:pt>
                <c:pt idx="3535">
                  <c:v>1977</c:v>
                </c:pt>
                <c:pt idx="3536">
                  <c:v>1978</c:v>
                </c:pt>
                <c:pt idx="3537">
                  <c:v>1979</c:v>
                </c:pt>
                <c:pt idx="3538">
                  <c:v>1980</c:v>
                </c:pt>
                <c:pt idx="3539">
                  <c:v>1981</c:v>
                </c:pt>
                <c:pt idx="3540">
                  <c:v>1982</c:v>
                </c:pt>
                <c:pt idx="3541">
                  <c:v>1983</c:v>
                </c:pt>
                <c:pt idx="3542">
                  <c:v>1984</c:v>
                </c:pt>
                <c:pt idx="3543">
                  <c:v>1985</c:v>
                </c:pt>
                <c:pt idx="3544">
                  <c:v>1986</c:v>
                </c:pt>
                <c:pt idx="3545">
                  <c:v>1987</c:v>
                </c:pt>
                <c:pt idx="3546">
                  <c:v>1988</c:v>
                </c:pt>
                <c:pt idx="3547">
                  <c:v>1989</c:v>
                </c:pt>
                <c:pt idx="3548">
                  <c:v>1990</c:v>
                </c:pt>
                <c:pt idx="3549">
                  <c:v>1991</c:v>
                </c:pt>
                <c:pt idx="3550">
                  <c:v>1992</c:v>
                </c:pt>
                <c:pt idx="3551">
                  <c:v>1993</c:v>
                </c:pt>
                <c:pt idx="3552">
                  <c:v>1994</c:v>
                </c:pt>
                <c:pt idx="3553">
                  <c:v>1995</c:v>
                </c:pt>
                <c:pt idx="3554">
                  <c:v>1996</c:v>
                </c:pt>
                <c:pt idx="3555">
                  <c:v>1997</c:v>
                </c:pt>
                <c:pt idx="3556">
                  <c:v>1998</c:v>
                </c:pt>
                <c:pt idx="3557">
                  <c:v>1999</c:v>
                </c:pt>
                <c:pt idx="3558">
                  <c:v>2000</c:v>
                </c:pt>
                <c:pt idx="3559">
                  <c:v>2001</c:v>
                </c:pt>
                <c:pt idx="3560">
                  <c:v>2002</c:v>
                </c:pt>
                <c:pt idx="3561">
                  <c:v>2003</c:v>
                </c:pt>
                <c:pt idx="3562">
                  <c:v>2004</c:v>
                </c:pt>
                <c:pt idx="3563">
                  <c:v>2005</c:v>
                </c:pt>
                <c:pt idx="3564">
                  <c:v>2006</c:v>
                </c:pt>
                <c:pt idx="3565">
                  <c:v>2007</c:v>
                </c:pt>
                <c:pt idx="3566">
                  <c:v>2008</c:v>
                </c:pt>
                <c:pt idx="3567">
                  <c:v>2009</c:v>
                </c:pt>
                <c:pt idx="3568">
                  <c:v>2010</c:v>
                </c:pt>
                <c:pt idx="3569">
                  <c:v>2011</c:v>
                </c:pt>
                <c:pt idx="3570">
                  <c:v>2012</c:v>
                </c:pt>
                <c:pt idx="3571">
                  <c:v>2013</c:v>
                </c:pt>
                <c:pt idx="3572">
                  <c:v>2014</c:v>
                </c:pt>
                <c:pt idx="3573">
                  <c:v>2015</c:v>
                </c:pt>
                <c:pt idx="3574">
                  <c:v>2016</c:v>
                </c:pt>
                <c:pt idx="3575">
                  <c:v>2017</c:v>
                </c:pt>
                <c:pt idx="3576">
                  <c:v>2018</c:v>
                </c:pt>
                <c:pt idx="3577">
                  <c:v>2019</c:v>
                </c:pt>
                <c:pt idx="3578">
                  <c:v>2020</c:v>
                </c:pt>
                <c:pt idx="3579">
                  <c:v>2021</c:v>
                </c:pt>
                <c:pt idx="3580">
                  <c:v>2022</c:v>
                </c:pt>
                <c:pt idx="3581">
                  <c:v>2023</c:v>
                </c:pt>
                <c:pt idx="3582">
                  <c:v>2024</c:v>
                </c:pt>
                <c:pt idx="3583">
                  <c:v>2025</c:v>
                </c:pt>
                <c:pt idx="3584">
                  <c:v>2026</c:v>
                </c:pt>
                <c:pt idx="3585">
                  <c:v>2027</c:v>
                </c:pt>
                <c:pt idx="3586">
                  <c:v>2028</c:v>
                </c:pt>
                <c:pt idx="3587">
                  <c:v>2029</c:v>
                </c:pt>
                <c:pt idx="3588">
                  <c:v>2030</c:v>
                </c:pt>
                <c:pt idx="3589">
                  <c:v>2031</c:v>
                </c:pt>
                <c:pt idx="3590">
                  <c:v>2032</c:v>
                </c:pt>
                <c:pt idx="3591">
                  <c:v>2033</c:v>
                </c:pt>
                <c:pt idx="3592">
                  <c:v>2034</c:v>
                </c:pt>
                <c:pt idx="3593">
                  <c:v>2035</c:v>
                </c:pt>
                <c:pt idx="3594">
                  <c:v>2036</c:v>
                </c:pt>
                <c:pt idx="3595">
                  <c:v>2037</c:v>
                </c:pt>
                <c:pt idx="3596">
                  <c:v>2037</c:v>
                </c:pt>
                <c:pt idx="3597">
                  <c:v>2038</c:v>
                </c:pt>
                <c:pt idx="3598">
                  <c:v>2039</c:v>
                </c:pt>
                <c:pt idx="3599">
                  <c:v>2039</c:v>
                </c:pt>
                <c:pt idx="3600">
                  <c:v>2040</c:v>
                </c:pt>
                <c:pt idx="3601">
                  <c:v>2041</c:v>
                </c:pt>
                <c:pt idx="3602">
                  <c:v>2042</c:v>
                </c:pt>
                <c:pt idx="3603">
                  <c:v>2043</c:v>
                </c:pt>
                <c:pt idx="3604">
                  <c:v>2044</c:v>
                </c:pt>
                <c:pt idx="3605">
                  <c:v>2044</c:v>
                </c:pt>
                <c:pt idx="3606">
                  <c:v>2045</c:v>
                </c:pt>
                <c:pt idx="3607">
                  <c:v>2046</c:v>
                </c:pt>
                <c:pt idx="3608">
                  <c:v>2047</c:v>
                </c:pt>
                <c:pt idx="3609">
                  <c:v>2048</c:v>
                </c:pt>
                <c:pt idx="3610">
                  <c:v>2049</c:v>
                </c:pt>
                <c:pt idx="3611">
                  <c:v>2050</c:v>
                </c:pt>
                <c:pt idx="3612">
                  <c:v>2051</c:v>
                </c:pt>
                <c:pt idx="3613">
                  <c:v>2052</c:v>
                </c:pt>
                <c:pt idx="3614">
                  <c:v>2053</c:v>
                </c:pt>
                <c:pt idx="3615">
                  <c:v>2054</c:v>
                </c:pt>
                <c:pt idx="3616">
                  <c:v>2055</c:v>
                </c:pt>
                <c:pt idx="3617">
                  <c:v>2056</c:v>
                </c:pt>
                <c:pt idx="3618">
                  <c:v>2057</c:v>
                </c:pt>
                <c:pt idx="3619">
                  <c:v>2058</c:v>
                </c:pt>
                <c:pt idx="3620">
                  <c:v>2059</c:v>
                </c:pt>
                <c:pt idx="3621">
                  <c:v>2060</c:v>
                </c:pt>
                <c:pt idx="3622">
                  <c:v>2061</c:v>
                </c:pt>
                <c:pt idx="3623">
                  <c:v>2062</c:v>
                </c:pt>
                <c:pt idx="3624">
                  <c:v>2063</c:v>
                </c:pt>
                <c:pt idx="3625">
                  <c:v>2064</c:v>
                </c:pt>
                <c:pt idx="3626">
                  <c:v>2065</c:v>
                </c:pt>
                <c:pt idx="3627">
                  <c:v>2066</c:v>
                </c:pt>
                <c:pt idx="3628">
                  <c:v>2067</c:v>
                </c:pt>
                <c:pt idx="3629">
                  <c:v>2068</c:v>
                </c:pt>
                <c:pt idx="3630">
                  <c:v>2069</c:v>
                </c:pt>
                <c:pt idx="3631">
                  <c:v>2070</c:v>
                </c:pt>
                <c:pt idx="3632">
                  <c:v>2071</c:v>
                </c:pt>
                <c:pt idx="3633">
                  <c:v>2072</c:v>
                </c:pt>
                <c:pt idx="3634">
                  <c:v>2073</c:v>
                </c:pt>
                <c:pt idx="3635">
                  <c:v>2074</c:v>
                </c:pt>
                <c:pt idx="3636">
                  <c:v>2075</c:v>
                </c:pt>
                <c:pt idx="3637">
                  <c:v>2076</c:v>
                </c:pt>
                <c:pt idx="3638">
                  <c:v>2077</c:v>
                </c:pt>
                <c:pt idx="3639">
                  <c:v>2078</c:v>
                </c:pt>
                <c:pt idx="3640">
                  <c:v>2079</c:v>
                </c:pt>
                <c:pt idx="3641">
                  <c:v>2079</c:v>
                </c:pt>
                <c:pt idx="3642">
                  <c:v>2080</c:v>
                </c:pt>
                <c:pt idx="3643">
                  <c:v>2081</c:v>
                </c:pt>
                <c:pt idx="3644">
                  <c:v>2082</c:v>
                </c:pt>
                <c:pt idx="3645">
                  <c:v>2083</c:v>
                </c:pt>
                <c:pt idx="3646">
                  <c:v>2084</c:v>
                </c:pt>
                <c:pt idx="3647">
                  <c:v>2085</c:v>
                </c:pt>
                <c:pt idx="3648">
                  <c:v>2086</c:v>
                </c:pt>
                <c:pt idx="3649">
                  <c:v>2087</c:v>
                </c:pt>
                <c:pt idx="3650">
                  <c:v>2088</c:v>
                </c:pt>
                <c:pt idx="3651">
                  <c:v>2089</c:v>
                </c:pt>
                <c:pt idx="3652">
                  <c:v>2090</c:v>
                </c:pt>
                <c:pt idx="3653">
                  <c:v>2091</c:v>
                </c:pt>
                <c:pt idx="3654">
                  <c:v>2092</c:v>
                </c:pt>
                <c:pt idx="3655">
                  <c:v>2093</c:v>
                </c:pt>
                <c:pt idx="3656">
                  <c:v>2094</c:v>
                </c:pt>
                <c:pt idx="3657">
                  <c:v>2095</c:v>
                </c:pt>
                <c:pt idx="3658">
                  <c:v>2096</c:v>
                </c:pt>
                <c:pt idx="3659">
                  <c:v>2097</c:v>
                </c:pt>
                <c:pt idx="3660">
                  <c:v>2098</c:v>
                </c:pt>
                <c:pt idx="3661">
                  <c:v>2099</c:v>
                </c:pt>
                <c:pt idx="3662">
                  <c:v>2100</c:v>
                </c:pt>
                <c:pt idx="3663">
                  <c:v>2101</c:v>
                </c:pt>
                <c:pt idx="3664">
                  <c:v>2102</c:v>
                </c:pt>
                <c:pt idx="3665">
                  <c:v>2103</c:v>
                </c:pt>
                <c:pt idx="3666">
                  <c:v>2104</c:v>
                </c:pt>
                <c:pt idx="3667">
                  <c:v>2105</c:v>
                </c:pt>
                <c:pt idx="3668">
                  <c:v>2106</c:v>
                </c:pt>
                <c:pt idx="3669">
                  <c:v>2107</c:v>
                </c:pt>
                <c:pt idx="3670">
                  <c:v>2108</c:v>
                </c:pt>
                <c:pt idx="3671">
                  <c:v>2109</c:v>
                </c:pt>
                <c:pt idx="3672">
                  <c:v>2110</c:v>
                </c:pt>
                <c:pt idx="3673">
                  <c:v>2111</c:v>
                </c:pt>
                <c:pt idx="3674">
                  <c:v>2112</c:v>
                </c:pt>
                <c:pt idx="3675">
                  <c:v>2113</c:v>
                </c:pt>
                <c:pt idx="3676">
                  <c:v>2114</c:v>
                </c:pt>
                <c:pt idx="3677">
                  <c:v>2115</c:v>
                </c:pt>
                <c:pt idx="3678">
                  <c:v>2116</c:v>
                </c:pt>
                <c:pt idx="3679">
                  <c:v>2117</c:v>
                </c:pt>
                <c:pt idx="3680">
                  <c:v>2118</c:v>
                </c:pt>
                <c:pt idx="3681">
                  <c:v>2119</c:v>
                </c:pt>
                <c:pt idx="3682">
                  <c:v>2120</c:v>
                </c:pt>
                <c:pt idx="3683">
                  <c:v>2121</c:v>
                </c:pt>
                <c:pt idx="3684">
                  <c:v>2122</c:v>
                </c:pt>
                <c:pt idx="3685">
                  <c:v>2123</c:v>
                </c:pt>
                <c:pt idx="3686">
                  <c:v>2124</c:v>
                </c:pt>
                <c:pt idx="3687">
                  <c:v>2125</c:v>
                </c:pt>
                <c:pt idx="3688">
                  <c:v>2126</c:v>
                </c:pt>
                <c:pt idx="3689">
                  <c:v>2127</c:v>
                </c:pt>
                <c:pt idx="3690">
                  <c:v>2128</c:v>
                </c:pt>
                <c:pt idx="3691">
                  <c:v>2129</c:v>
                </c:pt>
                <c:pt idx="3692">
                  <c:v>2130</c:v>
                </c:pt>
                <c:pt idx="3693">
                  <c:v>2131</c:v>
                </c:pt>
                <c:pt idx="3694">
                  <c:v>2132</c:v>
                </c:pt>
                <c:pt idx="3695">
                  <c:v>2133</c:v>
                </c:pt>
                <c:pt idx="3696">
                  <c:v>2134</c:v>
                </c:pt>
                <c:pt idx="3697">
                  <c:v>2135</c:v>
                </c:pt>
                <c:pt idx="3698">
                  <c:v>2136</c:v>
                </c:pt>
                <c:pt idx="3699">
                  <c:v>2137</c:v>
                </c:pt>
                <c:pt idx="3700">
                  <c:v>2138</c:v>
                </c:pt>
                <c:pt idx="3701">
                  <c:v>2139</c:v>
                </c:pt>
                <c:pt idx="3702">
                  <c:v>2140</c:v>
                </c:pt>
                <c:pt idx="3703">
                  <c:v>2141</c:v>
                </c:pt>
                <c:pt idx="3704">
                  <c:v>2142</c:v>
                </c:pt>
                <c:pt idx="3705">
                  <c:v>2143</c:v>
                </c:pt>
                <c:pt idx="3706">
                  <c:v>2144</c:v>
                </c:pt>
                <c:pt idx="3707">
                  <c:v>2145</c:v>
                </c:pt>
                <c:pt idx="3708">
                  <c:v>2146</c:v>
                </c:pt>
                <c:pt idx="3709">
                  <c:v>2147</c:v>
                </c:pt>
                <c:pt idx="3710">
                  <c:v>2148</c:v>
                </c:pt>
                <c:pt idx="3711">
                  <c:v>2149</c:v>
                </c:pt>
                <c:pt idx="3712">
                  <c:v>2150</c:v>
                </c:pt>
                <c:pt idx="3713">
                  <c:v>2151</c:v>
                </c:pt>
                <c:pt idx="3714">
                  <c:v>2152</c:v>
                </c:pt>
                <c:pt idx="3715">
                  <c:v>2153</c:v>
                </c:pt>
                <c:pt idx="3716">
                  <c:v>2154</c:v>
                </c:pt>
                <c:pt idx="3717">
                  <c:v>2155</c:v>
                </c:pt>
                <c:pt idx="3718">
                  <c:v>2156</c:v>
                </c:pt>
                <c:pt idx="3719">
                  <c:v>2157</c:v>
                </c:pt>
                <c:pt idx="3720">
                  <c:v>2158</c:v>
                </c:pt>
                <c:pt idx="3721">
                  <c:v>2159</c:v>
                </c:pt>
                <c:pt idx="3722">
                  <c:v>2160</c:v>
                </c:pt>
                <c:pt idx="3723">
                  <c:v>2161</c:v>
                </c:pt>
                <c:pt idx="3724">
                  <c:v>2162</c:v>
                </c:pt>
                <c:pt idx="3725">
                  <c:v>2163</c:v>
                </c:pt>
                <c:pt idx="3726">
                  <c:v>2164</c:v>
                </c:pt>
                <c:pt idx="3727">
                  <c:v>2165</c:v>
                </c:pt>
                <c:pt idx="3728">
                  <c:v>2166</c:v>
                </c:pt>
                <c:pt idx="3729">
                  <c:v>2167</c:v>
                </c:pt>
                <c:pt idx="3730">
                  <c:v>2168</c:v>
                </c:pt>
                <c:pt idx="3731">
                  <c:v>2169</c:v>
                </c:pt>
                <c:pt idx="3732">
                  <c:v>2170</c:v>
                </c:pt>
                <c:pt idx="3733">
                  <c:v>2171</c:v>
                </c:pt>
                <c:pt idx="3734">
                  <c:v>2172</c:v>
                </c:pt>
                <c:pt idx="3735">
                  <c:v>2173</c:v>
                </c:pt>
                <c:pt idx="3736">
                  <c:v>2174</c:v>
                </c:pt>
                <c:pt idx="3737">
                  <c:v>2175</c:v>
                </c:pt>
                <c:pt idx="3738">
                  <c:v>2176</c:v>
                </c:pt>
                <c:pt idx="3739">
                  <c:v>2177</c:v>
                </c:pt>
                <c:pt idx="3740">
                  <c:v>2178</c:v>
                </c:pt>
                <c:pt idx="3741">
                  <c:v>2179</c:v>
                </c:pt>
                <c:pt idx="3742">
                  <c:v>2180</c:v>
                </c:pt>
                <c:pt idx="3743">
                  <c:v>2181</c:v>
                </c:pt>
                <c:pt idx="3744">
                  <c:v>2182</c:v>
                </c:pt>
                <c:pt idx="3745">
                  <c:v>2183</c:v>
                </c:pt>
                <c:pt idx="3746">
                  <c:v>2184</c:v>
                </c:pt>
                <c:pt idx="3747">
                  <c:v>2185</c:v>
                </c:pt>
                <c:pt idx="3748">
                  <c:v>2186</c:v>
                </c:pt>
                <c:pt idx="3749">
                  <c:v>2187</c:v>
                </c:pt>
                <c:pt idx="3750">
                  <c:v>2188</c:v>
                </c:pt>
                <c:pt idx="3751">
                  <c:v>2189</c:v>
                </c:pt>
                <c:pt idx="3752">
                  <c:v>2190</c:v>
                </c:pt>
                <c:pt idx="3753">
                  <c:v>2191</c:v>
                </c:pt>
                <c:pt idx="3754">
                  <c:v>2192</c:v>
                </c:pt>
                <c:pt idx="3755">
                  <c:v>2193</c:v>
                </c:pt>
                <c:pt idx="3756">
                  <c:v>2194</c:v>
                </c:pt>
                <c:pt idx="3757">
                  <c:v>2195</c:v>
                </c:pt>
                <c:pt idx="3758">
                  <c:v>2196</c:v>
                </c:pt>
                <c:pt idx="3759">
                  <c:v>2197</c:v>
                </c:pt>
                <c:pt idx="3760">
                  <c:v>2198</c:v>
                </c:pt>
                <c:pt idx="3761">
                  <c:v>2199</c:v>
                </c:pt>
                <c:pt idx="3762">
                  <c:v>2200</c:v>
                </c:pt>
                <c:pt idx="3763">
                  <c:v>2201</c:v>
                </c:pt>
                <c:pt idx="3764">
                  <c:v>2202</c:v>
                </c:pt>
                <c:pt idx="3765">
                  <c:v>2203</c:v>
                </c:pt>
                <c:pt idx="3766">
                  <c:v>2204</c:v>
                </c:pt>
                <c:pt idx="3767">
                  <c:v>2205</c:v>
                </c:pt>
                <c:pt idx="3768">
                  <c:v>2206</c:v>
                </c:pt>
                <c:pt idx="3769">
                  <c:v>2207</c:v>
                </c:pt>
                <c:pt idx="3770">
                  <c:v>2208</c:v>
                </c:pt>
                <c:pt idx="3771">
                  <c:v>2209</c:v>
                </c:pt>
                <c:pt idx="3772">
                  <c:v>2210</c:v>
                </c:pt>
                <c:pt idx="3773">
                  <c:v>2210</c:v>
                </c:pt>
                <c:pt idx="3774">
                  <c:v>2211</c:v>
                </c:pt>
                <c:pt idx="3775">
                  <c:v>2211</c:v>
                </c:pt>
                <c:pt idx="3776">
                  <c:v>2212</c:v>
                </c:pt>
                <c:pt idx="3777">
                  <c:v>2212</c:v>
                </c:pt>
                <c:pt idx="3778">
                  <c:v>2213</c:v>
                </c:pt>
                <c:pt idx="3779">
                  <c:v>2213</c:v>
                </c:pt>
                <c:pt idx="3780">
                  <c:v>2214</c:v>
                </c:pt>
                <c:pt idx="3781">
                  <c:v>2214</c:v>
                </c:pt>
                <c:pt idx="3782">
                  <c:v>2215</c:v>
                </c:pt>
                <c:pt idx="3783">
                  <c:v>2215</c:v>
                </c:pt>
                <c:pt idx="3784">
                  <c:v>2216</c:v>
                </c:pt>
                <c:pt idx="3785">
                  <c:v>2216</c:v>
                </c:pt>
                <c:pt idx="3786">
                  <c:v>2217</c:v>
                </c:pt>
                <c:pt idx="3787">
                  <c:v>2217</c:v>
                </c:pt>
                <c:pt idx="3788">
                  <c:v>2218</c:v>
                </c:pt>
                <c:pt idx="3789">
                  <c:v>2219</c:v>
                </c:pt>
                <c:pt idx="3790">
                  <c:v>2220</c:v>
                </c:pt>
                <c:pt idx="3791">
                  <c:v>2221</c:v>
                </c:pt>
                <c:pt idx="3792">
                  <c:v>2222</c:v>
                </c:pt>
                <c:pt idx="3793">
                  <c:v>2223</c:v>
                </c:pt>
                <c:pt idx="3794">
                  <c:v>2224</c:v>
                </c:pt>
                <c:pt idx="3795">
                  <c:v>2225</c:v>
                </c:pt>
                <c:pt idx="3796">
                  <c:v>2226</c:v>
                </c:pt>
                <c:pt idx="3797">
                  <c:v>2227</c:v>
                </c:pt>
                <c:pt idx="3798">
                  <c:v>2228</c:v>
                </c:pt>
                <c:pt idx="3799">
                  <c:v>2229</c:v>
                </c:pt>
                <c:pt idx="3800">
                  <c:v>2230</c:v>
                </c:pt>
                <c:pt idx="3801">
                  <c:v>2231</c:v>
                </c:pt>
                <c:pt idx="3802">
                  <c:v>2232</c:v>
                </c:pt>
                <c:pt idx="3803">
                  <c:v>2233</c:v>
                </c:pt>
                <c:pt idx="3804">
                  <c:v>2234</c:v>
                </c:pt>
                <c:pt idx="3805">
                  <c:v>2235</c:v>
                </c:pt>
                <c:pt idx="3806">
                  <c:v>2236</c:v>
                </c:pt>
                <c:pt idx="3807">
                  <c:v>2237</c:v>
                </c:pt>
                <c:pt idx="3808">
                  <c:v>2238</c:v>
                </c:pt>
                <c:pt idx="3809">
                  <c:v>2239</c:v>
                </c:pt>
                <c:pt idx="3810">
                  <c:v>2240</c:v>
                </c:pt>
                <c:pt idx="3811">
                  <c:v>2241</c:v>
                </c:pt>
                <c:pt idx="3812">
                  <c:v>2242</c:v>
                </c:pt>
                <c:pt idx="3813">
                  <c:v>2243</c:v>
                </c:pt>
                <c:pt idx="3814">
                  <c:v>2244</c:v>
                </c:pt>
                <c:pt idx="3815">
                  <c:v>2245</c:v>
                </c:pt>
                <c:pt idx="3816">
                  <c:v>2246</c:v>
                </c:pt>
                <c:pt idx="3817">
                  <c:v>2247</c:v>
                </c:pt>
                <c:pt idx="3818">
                  <c:v>2248</c:v>
                </c:pt>
                <c:pt idx="3819">
                  <c:v>2249</c:v>
                </c:pt>
                <c:pt idx="3820">
                  <c:v>2250</c:v>
                </c:pt>
                <c:pt idx="3821">
                  <c:v>2250</c:v>
                </c:pt>
                <c:pt idx="3822">
                  <c:v>2251</c:v>
                </c:pt>
                <c:pt idx="3823">
                  <c:v>2252</c:v>
                </c:pt>
                <c:pt idx="3824">
                  <c:v>2252</c:v>
                </c:pt>
                <c:pt idx="3825">
                  <c:v>2253</c:v>
                </c:pt>
                <c:pt idx="3826">
                  <c:v>2254</c:v>
                </c:pt>
                <c:pt idx="3827">
                  <c:v>2255</c:v>
                </c:pt>
                <c:pt idx="3828">
                  <c:v>2256</c:v>
                </c:pt>
                <c:pt idx="3829">
                  <c:v>2257</c:v>
                </c:pt>
                <c:pt idx="3830">
                  <c:v>2258</c:v>
                </c:pt>
                <c:pt idx="3831">
                  <c:v>2259</c:v>
                </c:pt>
                <c:pt idx="3832">
                  <c:v>2260</c:v>
                </c:pt>
                <c:pt idx="3833">
                  <c:v>2261</c:v>
                </c:pt>
                <c:pt idx="3834">
                  <c:v>2262</c:v>
                </c:pt>
                <c:pt idx="3835">
                  <c:v>2263</c:v>
                </c:pt>
                <c:pt idx="3836">
                  <c:v>2264</c:v>
                </c:pt>
                <c:pt idx="3837">
                  <c:v>2265</c:v>
                </c:pt>
                <c:pt idx="3838">
                  <c:v>2266</c:v>
                </c:pt>
                <c:pt idx="3839">
                  <c:v>2266</c:v>
                </c:pt>
                <c:pt idx="3840">
                  <c:v>2267</c:v>
                </c:pt>
                <c:pt idx="3841">
                  <c:v>2267</c:v>
                </c:pt>
                <c:pt idx="3842">
                  <c:v>2267</c:v>
                </c:pt>
                <c:pt idx="3843">
                  <c:v>2268</c:v>
                </c:pt>
                <c:pt idx="3844">
                  <c:v>2268</c:v>
                </c:pt>
                <c:pt idx="3845">
                  <c:v>2269</c:v>
                </c:pt>
                <c:pt idx="3846">
                  <c:v>2269</c:v>
                </c:pt>
                <c:pt idx="3847">
                  <c:v>2270</c:v>
                </c:pt>
                <c:pt idx="3848">
                  <c:v>2271</c:v>
                </c:pt>
                <c:pt idx="3849">
                  <c:v>2271</c:v>
                </c:pt>
                <c:pt idx="3850">
                  <c:v>2272</c:v>
                </c:pt>
                <c:pt idx="3851">
                  <c:v>2272</c:v>
                </c:pt>
                <c:pt idx="3852">
                  <c:v>2273</c:v>
                </c:pt>
                <c:pt idx="3853">
                  <c:v>2273</c:v>
                </c:pt>
                <c:pt idx="3854">
                  <c:v>2274</c:v>
                </c:pt>
                <c:pt idx="3855">
                  <c:v>2274</c:v>
                </c:pt>
                <c:pt idx="3856">
                  <c:v>2275</c:v>
                </c:pt>
                <c:pt idx="3857">
                  <c:v>2275</c:v>
                </c:pt>
                <c:pt idx="3858">
                  <c:v>2276</c:v>
                </c:pt>
                <c:pt idx="3859">
                  <c:v>2276</c:v>
                </c:pt>
                <c:pt idx="3860">
                  <c:v>2277</c:v>
                </c:pt>
                <c:pt idx="3861">
                  <c:v>2277</c:v>
                </c:pt>
                <c:pt idx="3862">
                  <c:v>2278</c:v>
                </c:pt>
                <c:pt idx="3863">
                  <c:v>2278</c:v>
                </c:pt>
                <c:pt idx="3864">
                  <c:v>2279</c:v>
                </c:pt>
                <c:pt idx="3865">
                  <c:v>2279</c:v>
                </c:pt>
                <c:pt idx="3866">
                  <c:v>2280</c:v>
                </c:pt>
                <c:pt idx="3867">
                  <c:v>2280</c:v>
                </c:pt>
                <c:pt idx="3868">
                  <c:v>2281</c:v>
                </c:pt>
                <c:pt idx="3869">
                  <c:v>2281</c:v>
                </c:pt>
                <c:pt idx="3870">
                  <c:v>2282</c:v>
                </c:pt>
                <c:pt idx="3871">
                  <c:v>2283</c:v>
                </c:pt>
                <c:pt idx="3872">
                  <c:v>2283</c:v>
                </c:pt>
                <c:pt idx="3873">
                  <c:v>2284</c:v>
                </c:pt>
                <c:pt idx="3874">
                  <c:v>2284</c:v>
                </c:pt>
                <c:pt idx="3875">
                  <c:v>2285</c:v>
                </c:pt>
                <c:pt idx="3876">
                  <c:v>2285</c:v>
                </c:pt>
                <c:pt idx="3877">
                  <c:v>2286</c:v>
                </c:pt>
                <c:pt idx="3878">
                  <c:v>2286</c:v>
                </c:pt>
                <c:pt idx="3879">
                  <c:v>2287</c:v>
                </c:pt>
                <c:pt idx="3880">
                  <c:v>2287</c:v>
                </c:pt>
                <c:pt idx="3881">
                  <c:v>2288</c:v>
                </c:pt>
                <c:pt idx="3882">
                  <c:v>2288</c:v>
                </c:pt>
                <c:pt idx="3883">
                  <c:v>2289</c:v>
                </c:pt>
                <c:pt idx="3884">
                  <c:v>2289</c:v>
                </c:pt>
                <c:pt idx="3885">
                  <c:v>2290</c:v>
                </c:pt>
                <c:pt idx="3886">
                  <c:v>2290</c:v>
                </c:pt>
                <c:pt idx="3887">
                  <c:v>2291</c:v>
                </c:pt>
                <c:pt idx="3888">
                  <c:v>2291</c:v>
                </c:pt>
                <c:pt idx="3889">
                  <c:v>2292</c:v>
                </c:pt>
                <c:pt idx="3890">
                  <c:v>2292</c:v>
                </c:pt>
                <c:pt idx="3891">
                  <c:v>2293</c:v>
                </c:pt>
                <c:pt idx="3892">
                  <c:v>2294</c:v>
                </c:pt>
                <c:pt idx="3893">
                  <c:v>2294</c:v>
                </c:pt>
                <c:pt idx="3894">
                  <c:v>2295</c:v>
                </c:pt>
                <c:pt idx="3895">
                  <c:v>2295</c:v>
                </c:pt>
                <c:pt idx="3896">
                  <c:v>2296</c:v>
                </c:pt>
                <c:pt idx="3897">
                  <c:v>2296</c:v>
                </c:pt>
                <c:pt idx="3898">
                  <c:v>2297</c:v>
                </c:pt>
                <c:pt idx="3899">
                  <c:v>2297</c:v>
                </c:pt>
                <c:pt idx="3900">
                  <c:v>2298</c:v>
                </c:pt>
                <c:pt idx="3901">
                  <c:v>2298</c:v>
                </c:pt>
                <c:pt idx="3902">
                  <c:v>2299</c:v>
                </c:pt>
                <c:pt idx="3903">
                  <c:v>2299</c:v>
                </c:pt>
                <c:pt idx="3904">
                  <c:v>2300</c:v>
                </c:pt>
                <c:pt idx="3905">
                  <c:v>2300</c:v>
                </c:pt>
                <c:pt idx="3906">
                  <c:v>2301</c:v>
                </c:pt>
                <c:pt idx="3907">
                  <c:v>2301</c:v>
                </c:pt>
                <c:pt idx="3908">
                  <c:v>2302</c:v>
                </c:pt>
                <c:pt idx="3909">
                  <c:v>2302</c:v>
                </c:pt>
                <c:pt idx="3910">
                  <c:v>2303</c:v>
                </c:pt>
                <c:pt idx="3911">
                  <c:v>2303</c:v>
                </c:pt>
                <c:pt idx="3912">
                  <c:v>2304</c:v>
                </c:pt>
                <c:pt idx="3913">
                  <c:v>2304</c:v>
                </c:pt>
                <c:pt idx="3914">
                  <c:v>2304</c:v>
                </c:pt>
                <c:pt idx="3915">
                  <c:v>2305</c:v>
                </c:pt>
                <c:pt idx="3916">
                  <c:v>2305</c:v>
                </c:pt>
                <c:pt idx="3917">
                  <c:v>2306</c:v>
                </c:pt>
                <c:pt idx="3918">
                  <c:v>2306</c:v>
                </c:pt>
                <c:pt idx="3919">
                  <c:v>2307</c:v>
                </c:pt>
                <c:pt idx="3920">
                  <c:v>2307</c:v>
                </c:pt>
                <c:pt idx="3921">
                  <c:v>2308</c:v>
                </c:pt>
                <c:pt idx="3922">
                  <c:v>2308</c:v>
                </c:pt>
                <c:pt idx="3923">
                  <c:v>2309</c:v>
                </c:pt>
                <c:pt idx="3924">
                  <c:v>2309</c:v>
                </c:pt>
                <c:pt idx="3925">
                  <c:v>2310</c:v>
                </c:pt>
                <c:pt idx="3926">
                  <c:v>2311</c:v>
                </c:pt>
                <c:pt idx="3927">
                  <c:v>2311</c:v>
                </c:pt>
                <c:pt idx="3928">
                  <c:v>2312</c:v>
                </c:pt>
                <c:pt idx="3929">
                  <c:v>2312</c:v>
                </c:pt>
                <c:pt idx="3930">
                  <c:v>2313</c:v>
                </c:pt>
                <c:pt idx="3931">
                  <c:v>2313</c:v>
                </c:pt>
                <c:pt idx="3932">
                  <c:v>2314</c:v>
                </c:pt>
                <c:pt idx="3933">
                  <c:v>2314</c:v>
                </c:pt>
                <c:pt idx="3934">
                  <c:v>2315</c:v>
                </c:pt>
                <c:pt idx="3935">
                  <c:v>2315</c:v>
                </c:pt>
                <c:pt idx="3936">
                  <c:v>2316</c:v>
                </c:pt>
                <c:pt idx="3937">
                  <c:v>2316</c:v>
                </c:pt>
                <c:pt idx="3938">
                  <c:v>2317</c:v>
                </c:pt>
                <c:pt idx="3939">
                  <c:v>2318</c:v>
                </c:pt>
                <c:pt idx="3940">
                  <c:v>2318</c:v>
                </c:pt>
                <c:pt idx="3941">
                  <c:v>2319</c:v>
                </c:pt>
                <c:pt idx="3942">
                  <c:v>2319</c:v>
                </c:pt>
                <c:pt idx="3943">
                  <c:v>2320</c:v>
                </c:pt>
                <c:pt idx="3944">
                  <c:v>2320</c:v>
                </c:pt>
                <c:pt idx="3945">
                  <c:v>2321</c:v>
                </c:pt>
                <c:pt idx="3946">
                  <c:v>2321</c:v>
                </c:pt>
                <c:pt idx="3947">
                  <c:v>2322</c:v>
                </c:pt>
                <c:pt idx="3948">
                  <c:v>2322</c:v>
                </c:pt>
                <c:pt idx="3949">
                  <c:v>2323</c:v>
                </c:pt>
                <c:pt idx="3950">
                  <c:v>2323</c:v>
                </c:pt>
                <c:pt idx="3951">
                  <c:v>2324</c:v>
                </c:pt>
                <c:pt idx="3952">
                  <c:v>2324</c:v>
                </c:pt>
                <c:pt idx="3953">
                  <c:v>2325</c:v>
                </c:pt>
                <c:pt idx="3954">
                  <c:v>2326</c:v>
                </c:pt>
                <c:pt idx="3955">
                  <c:v>2326</c:v>
                </c:pt>
                <c:pt idx="3956">
                  <c:v>2327</c:v>
                </c:pt>
                <c:pt idx="3957">
                  <c:v>2327</c:v>
                </c:pt>
                <c:pt idx="3958">
                  <c:v>2328</c:v>
                </c:pt>
                <c:pt idx="3959">
                  <c:v>2328</c:v>
                </c:pt>
                <c:pt idx="3960">
                  <c:v>2329</c:v>
                </c:pt>
                <c:pt idx="3961">
                  <c:v>2329</c:v>
                </c:pt>
                <c:pt idx="3962">
                  <c:v>2329</c:v>
                </c:pt>
                <c:pt idx="3963">
                  <c:v>2330</c:v>
                </c:pt>
                <c:pt idx="3964">
                  <c:v>2330</c:v>
                </c:pt>
                <c:pt idx="3965">
                  <c:v>2331</c:v>
                </c:pt>
                <c:pt idx="3966">
                  <c:v>2331</c:v>
                </c:pt>
                <c:pt idx="3967">
                  <c:v>2332</c:v>
                </c:pt>
                <c:pt idx="3968">
                  <c:v>2332</c:v>
                </c:pt>
                <c:pt idx="3969">
                  <c:v>2333</c:v>
                </c:pt>
                <c:pt idx="3970">
                  <c:v>2333</c:v>
                </c:pt>
                <c:pt idx="3971">
                  <c:v>2334</c:v>
                </c:pt>
                <c:pt idx="3972">
                  <c:v>2334</c:v>
                </c:pt>
                <c:pt idx="3973">
                  <c:v>2335</c:v>
                </c:pt>
                <c:pt idx="3974">
                  <c:v>2336</c:v>
                </c:pt>
                <c:pt idx="3975">
                  <c:v>2336</c:v>
                </c:pt>
                <c:pt idx="3976">
                  <c:v>2337</c:v>
                </c:pt>
                <c:pt idx="3977">
                  <c:v>2337</c:v>
                </c:pt>
                <c:pt idx="3978">
                  <c:v>2338</c:v>
                </c:pt>
                <c:pt idx="3979">
                  <c:v>2338</c:v>
                </c:pt>
                <c:pt idx="3980">
                  <c:v>2339</c:v>
                </c:pt>
                <c:pt idx="3981">
                  <c:v>2339</c:v>
                </c:pt>
                <c:pt idx="3982">
                  <c:v>2340</c:v>
                </c:pt>
                <c:pt idx="3983">
                  <c:v>2340</c:v>
                </c:pt>
                <c:pt idx="3984">
                  <c:v>2341</c:v>
                </c:pt>
                <c:pt idx="3985">
                  <c:v>2341</c:v>
                </c:pt>
                <c:pt idx="3986">
                  <c:v>2342</c:v>
                </c:pt>
                <c:pt idx="3987">
                  <c:v>2342</c:v>
                </c:pt>
                <c:pt idx="3988">
                  <c:v>2343</c:v>
                </c:pt>
                <c:pt idx="3989">
                  <c:v>2343</c:v>
                </c:pt>
                <c:pt idx="3990">
                  <c:v>2344</c:v>
                </c:pt>
                <c:pt idx="3991">
                  <c:v>2344</c:v>
                </c:pt>
                <c:pt idx="3992">
                  <c:v>2345</c:v>
                </c:pt>
                <c:pt idx="3993">
                  <c:v>2345</c:v>
                </c:pt>
                <c:pt idx="3994">
                  <c:v>2346</c:v>
                </c:pt>
                <c:pt idx="3995">
                  <c:v>2346</c:v>
                </c:pt>
                <c:pt idx="3996">
                  <c:v>2347</c:v>
                </c:pt>
                <c:pt idx="3997">
                  <c:v>2347</c:v>
                </c:pt>
                <c:pt idx="3998">
                  <c:v>2348</c:v>
                </c:pt>
                <c:pt idx="3999">
                  <c:v>2348</c:v>
                </c:pt>
                <c:pt idx="4000">
                  <c:v>2349</c:v>
                </c:pt>
                <c:pt idx="4001">
                  <c:v>2349</c:v>
                </c:pt>
                <c:pt idx="4002">
                  <c:v>2350</c:v>
                </c:pt>
                <c:pt idx="4003">
                  <c:v>2350</c:v>
                </c:pt>
                <c:pt idx="4004">
                  <c:v>2351</c:v>
                </c:pt>
                <c:pt idx="4005">
                  <c:v>2351</c:v>
                </c:pt>
                <c:pt idx="4006">
                  <c:v>2352</c:v>
                </c:pt>
                <c:pt idx="4007">
                  <c:v>2352</c:v>
                </c:pt>
                <c:pt idx="4008">
                  <c:v>2353</c:v>
                </c:pt>
                <c:pt idx="4009">
                  <c:v>2353</c:v>
                </c:pt>
                <c:pt idx="4010">
                  <c:v>2354</c:v>
                </c:pt>
                <c:pt idx="4011">
                  <c:v>2354</c:v>
                </c:pt>
                <c:pt idx="4012">
                  <c:v>2355</c:v>
                </c:pt>
                <c:pt idx="4013">
                  <c:v>2356</c:v>
                </c:pt>
                <c:pt idx="4014">
                  <c:v>2357</c:v>
                </c:pt>
                <c:pt idx="4015">
                  <c:v>2357</c:v>
                </c:pt>
                <c:pt idx="4016">
                  <c:v>2358</c:v>
                </c:pt>
                <c:pt idx="4017">
                  <c:v>2358</c:v>
                </c:pt>
                <c:pt idx="4018">
                  <c:v>2359</c:v>
                </c:pt>
                <c:pt idx="4019">
                  <c:v>2360</c:v>
                </c:pt>
                <c:pt idx="4020">
                  <c:v>2360</c:v>
                </c:pt>
                <c:pt idx="4021">
                  <c:v>2361</c:v>
                </c:pt>
                <c:pt idx="4022">
                  <c:v>2361</c:v>
                </c:pt>
                <c:pt idx="4023">
                  <c:v>2362</c:v>
                </c:pt>
                <c:pt idx="4024">
                  <c:v>2362</c:v>
                </c:pt>
                <c:pt idx="4025">
                  <c:v>2363</c:v>
                </c:pt>
                <c:pt idx="4026">
                  <c:v>2363</c:v>
                </c:pt>
                <c:pt idx="4027">
                  <c:v>2364</c:v>
                </c:pt>
                <c:pt idx="4028">
                  <c:v>2364</c:v>
                </c:pt>
                <c:pt idx="4029">
                  <c:v>2365</c:v>
                </c:pt>
                <c:pt idx="4030">
                  <c:v>2365</c:v>
                </c:pt>
                <c:pt idx="4031">
                  <c:v>2366</c:v>
                </c:pt>
                <c:pt idx="4032">
                  <c:v>2366</c:v>
                </c:pt>
                <c:pt idx="4033">
                  <c:v>2367</c:v>
                </c:pt>
                <c:pt idx="4034">
                  <c:v>2367</c:v>
                </c:pt>
                <c:pt idx="4035">
                  <c:v>2368</c:v>
                </c:pt>
                <c:pt idx="4036">
                  <c:v>2368</c:v>
                </c:pt>
                <c:pt idx="4037">
                  <c:v>2369</c:v>
                </c:pt>
                <c:pt idx="4038">
                  <c:v>2370</c:v>
                </c:pt>
                <c:pt idx="4039">
                  <c:v>2370</c:v>
                </c:pt>
                <c:pt idx="4040">
                  <c:v>2371</c:v>
                </c:pt>
                <c:pt idx="4041">
                  <c:v>2371</c:v>
                </c:pt>
                <c:pt idx="4042">
                  <c:v>2372</c:v>
                </c:pt>
                <c:pt idx="4043">
                  <c:v>2372</c:v>
                </c:pt>
                <c:pt idx="4044">
                  <c:v>2373</c:v>
                </c:pt>
                <c:pt idx="4045">
                  <c:v>2373</c:v>
                </c:pt>
                <c:pt idx="4046">
                  <c:v>2374</c:v>
                </c:pt>
                <c:pt idx="4047">
                  <c:v>2374</c:v>
                </c:pt>
                <c:pt idx="4048">
                  <c:v>2375</c:v>
                </c:pt>
                <c:pt idx="4049">
                  <c:v>2375</c:v>
                </c:pt>
                <c:pt idx="4050">
                  <c:v>2376</c:v>
                </c:pt>
                <c:pt idx="4051">
                  <c:v>2376</c:v>
                </c:pt>
                <c:pt idx="4052">
                  <c:v>2377</c:v>
                </c:pt>
                <c:pt idx="4053">
                  <c:v>2377</c:v>
                </c:pt>
                <c:pt idx="4054">
                  <c:v>2378</c:v>
                </c:pt>
                <c:pt idx="4055">
                  <c:v>2379</c:v>
                </c:pt>
                <c:pt idx="4056">
                  <c:v>2379</c:v>
                </c:pt>
                <c:pt idx="4057">
                  <c:v>2380</c:v>
                </c:pt>
                <c:pt idx="4058">
                  <c:v>2380</c:v>
                </c:pt>
                <c:pt idx="4059">
                  <c:v>2381</c:v>
                </c:pt>
                <c:pt idx="4060">
                  <c:v>2381</c:v>
                </c:pt>
                <c:pt idx="4061">
                  <c:v>2382</c:v>
                </c:pt>
                <c:pt idx="4062">
                  <c:v>2383</c:v>
                </c:pt>
                <c:pt idx="4063">
                  <c:v>2383</c:v>
                </c:pt>
                <c:pt idx="4064">
                  <c:v>2384</c:v>
                </c:pt>
                <c:pt idx="4065">
                  <c:v>2384</c:v>
                </c:pt>
                <c:pt idx="4066">
                  <c:v>2385</c:v>
                </c:pt>
                <c:pt idx="4067">
                  <c:v>2385</c:v>
                </c:pt>
                <c:pt idx="4068">
                  <c:v>2386</c:v>
                </c:pt>
                <c:pt idx="4069">
                  <c:v>2386</c:v>
                </c:pt>
                <c:pt idx="4070">
                  <c:v>2387</c:v>
                </c:pt>
                <c:pt idx="4071">
                  <c:v>2388</c:v>
                </c:pt>
                <c:pt idx="4072">
                  <c:v>2388</c:v>
                </c:pt>
                <c:pt idx="4073">
                  <c:v>2389</c:v>
                </c:pt>
                <c:pt idx="4074">
                  <c:v>2390</c:v>
                </c:pt>
                <c:pt idx="4075">
                  <c:v>2390</c:v>
                </c:pt>
                <c:pt idx="4076">
                  <c:v>2390</c:v>
                </c:pt>
                <c:pt idx="4077">
                  <c:v>2391</c:v>
                </c:pt>
                <c:pt idx="4078">
                  <c:v>2391</c:v>
                </c:pt>
                <c:pt idx="4079">
                  <c:v>2392</c:v>
                </c:pt>
                <c:pt idx="4080">
                  <c:v>2392</c:v>
                </c:pt>
                <c:pt idx="4081">
                  <c:v>2393</c:v>
                </c:pt>
                <c:pt idx="4082">
                  <c:v>2393</c:v>
                </c:pt>
                <c:pt idx="4083">
                  <c:v>2394</c:v>
                </c:pt>
                <c:pt idx="4084">
                  <c:v>2395</c:v>
                </c:pt>
                <c:pt idx="4085">
                  <c:v>2396</c:v>
                </c:pt>
                <c:pt idx="4086">
                  <c:v>2396</c:v>
                </c:pt>
                <c:pt idx="4087">
                  <c:v>2397</c:v>
                </c:pt>
                <c:pt idx="4088">
                  <c:v>2397</c:v>
                </c:pt>
                <c:pt idx="4089">
                  <c:v>2398</c:v>
                </c:pt>
                <c:pt idx="4090">
                  <c:v>2399</c:v>
                </c:pt>
                <c:pt idx="4091">
                  <c:v>2399</c:v>
                </c:pt>
                <c:pt idx="4092">
                  <c:v>2400</c:v>
                </c:pt>
                <c:pt idx="4093">
                  <c:v>2400</c:v>
                </c:pt>
                <c:pt idx="4094">
                  <c:v>2401</c:v>
                </c:pt>
                <c:pt idx="4095">
                  <c:v>2402</c:v>
                </c:pt>
                <c:pt idx="4096">
                  <c:v>2402</c:v>
                </c:pt>
                <c:pt idx="4097">
                  <c:v>2403</c:v>
                </c:pt>
                <c:pt idx="4098">
                  <c:v>2404</c:v>
                </c:pt>
                <c:pt idx="4099">
                  <c:v>2404</c:v>
                </c:pt>
                <c:pt idx="4100">
                  <c:v>2405</c:v>
                </c:pt>
                <c:pt idx="4101">
                  <c:v>2405</c:v>
                </c:pt>
                <c:pt idx="4102">
                  <c:v>2406</c:v>
                </c:pt>
                <c:pt idx="4103">
                  <c:v>2406</c:v>
                </c:pt>
                <c:pt idx="4104">
                  <c:v>2407</c:v>
                </c:pt>
                <c:pt idx="4105">
                  <c:v>2407</c:v>
                </c:pt>
                <c:pt idx="4106">
                  <c:v>2408</c:v>
                </c:pt>
                <c:pt idx="4107">
                  <c:v>2408</c:v>
                </c:pt>
                <c:pt idx="4108">
                  <c:v>2409</c:v>
                </c:pt>
                <c:pt idx="4109">
                  <c:v>2409</c:v>
                </c:pt>
                <c:pt idx="4110">
                  <c:v>2410</c:v>
                </c:pt>
                <c:pt idx="4111">
                  <c:v>2411</c:v>
                </c:pt>
                <c:pt idx="4112">
                  <c:v>2412</c:v>
                </c:pt>
                <c:pt idx="4113">
                  <c:v>2413</c:v>
                </c:pt>
                <c:pt idx="4114">
                  <c:v>2414</c:v>
                </c:pt>
                <c:pt idx="4115">
                  <c:v>2414</c:v>
                </c:pt>
                <c:pt idx="4116">
                  <c:v>2415</c:v>
                </c:pt>
                <c:pt idx="4117">
                  <c:v>2416</c:v>
                </c:pt>
                <c:pt idx="4118">
                  <c:v>2417</c:v>
                </c:pt>
                <c:pt idx="4119">
                  <c:v>2417</c:v>
                </c:pt>
                <c:pt idx="4120">
                  <c:v>2418</c:v>
                </c:pt>
                <c:pt idx="4121">
                  <c:v>2419</c:v>
                </c:pt>
                <c:pt idx="4122">
                  <c:v>2419</c:v>
                </c:pt>
                <c:pt idx="4123">
                  <c:v>2420</c:v>
                </c:pt>
                <c:pt idx="4124">
                  <c:v>2420</c:v>
                </c:pt>
                <c:pt idx="4125">
                  <c:v>2421</c:v>
                </c:pt>
                <c:pt idx="4126">
                  <c:v>2421</c:v>
                </c:pt>
                <c:pt idx="4127">
                  <c:v>2422</c:v>
                </c:pt>
                <c:pt idx="4128">
                  <c:v>2422</c:v>
                </c:pt>
                <c:pt idx="4129">
                  <c:v>2423</c:v>
                </c:pt>
                <c:pt idx="4130">
                  <c:v>2424</c:v>
                </c:pt>
                <c:pt idx="4131">
                  <c:v>2424</c:v>
                </c:pt>
                <c:pt idx="4132">
                  <c:v>2425</c:v>
                </c:pt>
                <c:pt idx="4133">
                  <c:v>2426</c:v>
                </c:pt>
                <c:pt idx="4134">
                  <c:v>2426</c:v>
                </c:pt>
                <c:pt idx="4135">
                  <c:v>2427</c:v>
                </c:pt>
                <c:pt idx="4136">
                  <c:v>2427</c:v>
                </c:pt>
                <c:pt idx="4137">
                  <c:v>2428</c:v>
                </c:pt>
                <c:pt idx="4138">
                  <c:v>2428</c:v>
                </c:pt>
                <c:pt idx="4139">
                  <c:v>2429</c:v>
                </c:pt>
                <c:pt idx="4140">
                  <c:v>2429</c:v>
                </c:pt>
                <c:pt idx="4141">
                  <c:v>2430</c:v>
                </c:pt>
                <c:pt idx="4142">
                  <c:v>2430</c:v>
                </c:pt>
                <c:pt idx="4143">
                  <c:v>2431</c:v>
                </c:pt>
                <c:pt idx="4144">
                  <c:v>2431</c:v>
                </c:pt>
                <c:pt idx="4145">
                  <c:v>2432</c:v>
                </c:pt>
                <c:pt idx="4146">
                  <c:v>2433</c:v>
                </c:pt>
                <c:pt idx="4147">
                  <c:v>2433</c:v>
                </c:pt>
                <c:pt idx="4148">
                  <c:v>2434</c:v>
                </c:pt>
                <c:pt idx="4149">
                  <c:v>2435</c:v>
                </c:pt>
                <c:pt idx="4150">
                  <c:v>2435</c:v>
                </c:pt>
                <c:pt idx="4151">
                  <c:v>2436</c:v>
                </c:pt>
                <c:pt idx="4152">
                  <c:v>2436</c:v>
                </c:pt>
                <c:pt idx="4153">
                  <c:v>2437</c:v>
                </c:pt>
                <c:pt idx="4154">
                  <c:v>2437</c:v>
                </c:pt>
                <c:pt idx="4155">
                  <c:v>2438</c:v>
                </c:pt>
                <c:pt idx="4156">
                  <c:v>2438</c:v>
                </c:pt>
                <c:pt idx="4157">
                  <c:v>2439</c:v>
                </c:pt>
                <c:pt idx="4158">
                  <c:v>2440</c:v>
                </c:pt>
                <c:pt idx="4159">
                  <c:v>2441</c:v>
                </c:pt>
                <c:pt idx="4160">
                  <c:v>2442</c:v>
                </c:pt>
                <c:pt idx="4161">
                  <c:v>2442</c:v>
                </c:pt>
                <c:pt idx="4162">
                  <c:v>2443</c:v>
                </c:pt>
                <c:pt idx="4163">
                  <c:v>2443</c:v>
                </c:pt>
                <c:pt idx="4164">
                  <c:v>2444</c:v>
                </c:pt>
                <c:pt idx="4165">
                  <c:v>2444</c:v>
                </c:pt>
                <c:pt idx="4166">
                  <c:v>2445</c:v>
                </c:pt>
                <c:pt idx="4167">
                  <c:v>2445</c:v>
                </c:pt>
                <c:pt idx="4168">
                  <c:v>2446</c:v>
                </c:pt>
                <c:pt idx="4169">
                  <c:v>2446</c:v>
                </c:pt>
                <c:pt idx="4170">
                  <c:v>2447</c:v>
                </c:pt>
                <c:pt idx="4171">
                  <c:v>2447</c:v>
                </c:pt>
                <c:pt idx="4172">
                  <c:v>2447</c:v>
                </c:pt>
                <c:pt idx="4173">
                  <c:v>2448</c:v>
                </c:pt>
                <c:pt idx="4174">
                  <c:v>2448</c:v>
                </c:pt>
                <c:pt idx="4175">
                  <c:v>2448</c:v>
                </c:pt>
                <c:pt idx="4176">
                  <c:v>2449</c:v>
                </c:pt>
                <c:pt idx="4177">
                  <c:v>2449</c:v>
                </c:pt>
                <c:pt idx="4178">
                  <c:v>2450</c:v>
                </c:pt>
                <c:pt idx="4179">
                  <c:v>2451</c:v>
                </c:pt>
                <c:pt idx="4180">
                  <c:v>2451</c:v>
                </c:pt>
                <c:pt idx="4181">
                  <c:v>2451</c:v>
                </c:pt>
                <c:pt idx="4182">
                  <c:v>2452</c:v>
                </c:pt>
                <c:pt idx="4183">
                  <c:v>2452</c:v>
                </c:pt>
                <c:pt idx="4184">
                  <c:v>2452</c:v>
                </c:pt>
                <c:pt idx="4185">
                  <c:v>2453</c:v>
                </c:pt>
                <c:pt idx="4186">
                  <c:v>2453</c:v>
                </c:pt>
                <c:pt idx="4187">
                  <c:v>2453</c:v>
                </c:pt>
                <c:pt idx="4188">
                  <c:v>2454</c:v>
                </c:pt>
                <c:pt idx="4189">
                  <c:v>2454</c:v>
                </c:pt>
                <c:pt idx="4190">
                  <c:v>2454</c:v>
                </c:pt>
                <c:pt idx="4191">
                  <c:v>2455</c:v>
                </c:pt>
                <c:pt idx="4192">
                  <c:v>2456</c:v>
                </c:pt>
                <c:pt idx="4193">
                  <c:v>2456</c:v>
                </c:pt>
                <c:pt idx="4194">
                  <c:v>2457</c:v>
                </c:pt>
                <c:pt idx="4195">
                  <c:v>2457</c:v>
                </c:pt>
                <c:pt idx="4196">
                  <c:v>2458</c:v>
                </c:pt>
                <c:pt idx="4197">
                  <c:v>2458</c:v>
                </c:pt>
                <c:pt idx="4198">
                  <c:v>2459</c:v>
                </c:pt>
                <c:pt idx="4199">
                  <c:v>2459</c:v>
                </c:pt>
                <c:pt idx="4200">
                  <c:v>2460</c:v>
                </c:pt>
                <c:pt idx="4201">
                  <c:v>2460</c:v>
                </c:pt>
                <c:pt idx="4202">
                  <c:v>2461</c:v>
                </c:pt>
                <c:pt idx="4203">
                  <c:v>2461</c:v>
                </c:pt>
                <c:pt idx="4204">
                  <c:v>2462</c:v>
                </c:pt>
                <c:pt idx="4205">
                  <c:v>2463</c:v>
                </c:pt>
                <c:pt idx="4206">
                  <c:v>2463</c:v>
                </c:pt>
                <c:pt idx="4207">
                  <c:v>2464</c:v>
                </c:pt>
                <c:pt idx="4208">
                  <c:v>2464</c:v>
                </c:pt>
                <c:pt idx="4209">
                  <c:v>2465</c:v>
                </c:pt>
                <c:pt idx="4210">
                  <c:v>2465</c:v>
                </c:pt>
                <c:pt idx="4211">
                  <c:v>2466</c:v>
                </c:pt>
                <c:pt idx="4212">
                  <c:v>2467</c:v>
                </c:pt>
                <c:pt idx="4213">
                  <c:v>2467</c:v>
                </c:pt>
                <c:pt idx="4214">
                  <c:v>2468</c:v>
                </c:pt>
                <c:pt idx="4215">
                  <c:v>2469</c:v>
                </c:pt>
                <c:pt idx="4216">
                  <c:v>2470</c:v>
                </c:pt>
                <c:pt idx="4217">
                  <c:v>2471</c:v>
                </c:pt>
                <c:pt idx="4218">
                  <c:v>2471</c:v>
                </c:pt>
                <c:pt idx="4219">
                  <c:v>2472</c:v>
                </c:pt>
                <c:pt idx="4220">
                  <c:v>2472</c:v>
                </c:pt>
                <c:pt idx="4221">
                  <c:v>2473</c:v>
                </c:pt>
                <c:pt idx="4222">
                  <c:v>2474</c:v>
                </c:pt>
                <c:pt idx="4223">
                  <c:v>2475</c:v>
                </c:pt>
                <c:pt idx="4224">
                  <c:v>2475</c:v>
                </c:pt>
                <c:pt idx="4225">
                  <c:v>2476</c:v>
                </c:pt>
                <c:pt idx="4226">
                  <c:v>2476</c:v>
                </c:pt>
                <c:pt idx="4227">
                  <c:v>2477</c:v>
                </c:pt>
                <c:pt idx="4228">
                  <c:v>2477</c:v>
                </c:pt>
                <c:pt idx="4229">
                  <c:v>2478</c:v>
                </c:pt>
                <c:pt idx="4230">
                  <c:v>2478</c:v>
                </c:pt>
                <c:pt idx="4231">
                  <c:v>2479</c:v>
                </c:pt>
                <c:pt idx="4232">
                  <c:v>2480</c:v>
                </c:pt>
                <c:pt idx="4233">
                  <c:v>2481</c:v>
                </c:pt>
                <c:pt idx="4234">
                  <c:v>2482</c:v>
                </c:pt>
                <c:pt idx="4235">
                  <c:v>2482</c:v>
                </c:pt>
                <c:pt idx="4236">
                  <c:v>2483</c:v>
                </c:pt>
                <c:pt idx="4237">
                  <c:v>2483</c:v>
                </c:pt>
                <c:pt idx="4238">
                  <c:v>2484</c:v>
                </c:pt>
                <c:pt idx="4239">
                  <c:v>2484</c:v>
                </c:pt>
                <c:pt idx="4240">
                  <c:v>2485</c:v>
                </c:pt>
                <c:pt idx="4241">
                  <c:v>2486</c:v>
                </c:pt>
                <c:pt idx="4242">
                  <c:v>2487</c:v>
                </c:pt>
                <c:pt idx="4243">
                  <c:v>2488</c:v>
                </c:pt>
                <c:pt idx="4244">
                  <c:v>2488</c:v>
                </c:pt>
                <c:pt idx="4245">
                  <c:v>2488</c:v>
                </c:pt>
                <c:pt idx="4246">
                  <c:v>2488</c:v>
                </c:pt>
                <c:pt idx="4247">
                  <c:v>2489</c:v>
                </c:pt>
                <c:pt idx="4248">
                  <c:v>2490</c:v>
                </c:pt>
                <c:pt idx="4249">
                  <c:v>2490</c:v>
                </c:pt>
                <c:pt idx="4250">
                  <c:v>2491</c:v>
                </c:pt>
                <c:pt idx="4251">
                  <c:v>2492</c:v>
                </c:pt>
                <c:pt idx="4252">
                  <c:v>2492</c:v>
                </c:pt>
                <c:pt idx="4253">
                  <c:v>2493</c:v>
                </c:pt>
                <c:pt idx="4254">
                  <c:v>2493</c:v>
                </c:pt>
                <c:pt idx="4255">
                  <c:v>2494</c:v>
                </c:pt>
                <c:pt idx="4256">
                  <c:v>2495</c:v>
                </c:pt>
                <c:pt idx="4257">
                  <c:v>2495</c:v>
                </c:pt>
                <c:pt idx="4258">
                  <c:v>2496</c:v>
                </c:pt>
                <c:pt idx="4259">
                  <c:v>2496</c:v>
                </c:pt>
                <c:pt idx="4260">
                  <c:v>2497</c:v>
                </c:pt>
                <c:pt idx="4261">
                  <c:v>2497</c:v>
                </c:pt>
                <c:pt idx="4262">
                  <c:v>2498</c:v>
                </c:pt>
                <c:pt idx="4263">
                  <c:v>2498</c:v>
                </c:pt>
                <c:pt idx="4264">
                  <c:v>2499</c:v>
                </c:pt>
                <c:pt idx="4265">
                  <c:v>2500</c:v>
                </c:pt>
                <c:pt idx="4266">
                  <c:v>2501</c:v>
                </c:pt>
                <c:pt idx="4267">
                  <c:v>2502</c:v>
                </c:pt>
                <c:pt idx="4268">
                  <c:v>2502</c:v>
                </c:pt>
                <c:pt idx="4269">
                  <c:v>2503</c:v>
                </c:pt>
                <c:pt idx="4270">
                  <c:v>2503</c:v>
                </c:pt>
                <c:pt idx="4271">
                  <c:v>2504</c:v>
                </c:pt>
                <c:pt idx="4272">
                  <c:v>2504</c:v>
                </c:pt>
                <c:pt idx="4273">
                  <c:v>2505</c:v>
                </c:pt>
                <c:pt idx="4274">
                  <c:v>2505</c:v>
                </c:pt>
                <c:pt idx="4275">
                  <c:v>2506</c:v>
                </c:pt>
                <c:pt idx="4276">
                  <c:v>2507</c:v>
                </c:pt>
                <c:pt idx="4277">
                  <c:v>2507</c:v>
                </c:pt>
                <c:pt idx="4278">
                  <c:v>2508</c:v>
                </c:pt>
                <c:pt idx="4279">
                  <c:v>2509</c:v>
                </c:pt>
                <c:pt idx="4280">
                  <c:v>2509</c:v>
                </c:pt>
                <c:pt idx="4281">
                  <c:v>2510</c:v>
                </c:pt>
                <c:pt idx="4282">
                  <c:v>2510</c:v>
                </c:pt>
                <c:pt idx="4283">
                  <c:v>2511</c:v>
                </c:pt>
                <c:pt idx="4284">
                  <c:v>2511</c:v>
                </c:pt>
                <c:pt idx="4285">
                  <c:v>2512</c:v>
                </c:pt>
                <c:pt idx="4286">
                  <c:v>2512</c:v>
                </c:pt>
                <c:pt idx="4287">
                  <c:v>2513</c:v>
                </c:pt>
                <c:pt idx="4288">
                  <c:v>2513</c:v>
                </c:pt>
                <c:pt idx="4289">
                  <c:v>2514</c:v>
                </c:pt>
                <c:pt idx="4290">
                  <c:v>2514</c:v>
                </c:pt>
                <c:pt idx="4291">
                  <c:v>2515</c:v>
                </c:pt>
                <c:pt idx="4292">
                  <c:v>2516</c:v>
                </c:pt>
                <c:pt idx="4293">
                  <c:v>2517</c:v>
                </c:pt>
                <c:pt idx="4294">
                  <c:v>2518</c:v>
                </c:pt>
                <c:pt idx="4295">
                  <c:v>2519</c:v>
                </c:pt>
                <c:pt idx="4296">
                  <c:v>2520</c:v>
                </c:pt>
                <c:pt idx="4297">
                  <c:v>2521</c:v>
                </c:pt>
                <c:pt idx="4298">
                  <c:v>2522</c:v>
                </c:pt>
                <c:pt idx="4299">
                  <c:v>2523</c:v>
                </c:pt>
                <c:pt idx="4300">
                  <c:v>2524</c:v>
                </c:pt>
                <c:pt idx="4301">
                  <c:v>2525</c:v>
                </c:pt>
                <c:pt idx="4302">
                  <c:v>2526</c:v>
                </c:pt>
                <c:pt idx="4303">
                  <c:v>2527</c:v>
                </c:pt>
                <c:pt idx="4304">
                  <c:v>2528</c:v>
                </c:pt>
                <c:pt idx="4305">
                  <c:v>2529</c:v>
                </c:pt>
                <c:pt idx="4306">
                  <c:v>2530</c:v>
                </c:pt>
                <c:pt idx="4307">
                  <c:v>2530</c:v>
                </c:pt>
                <c:pt idx="4308">
                  <c:v>2531</c:v>
                </c:pt>
                <c:pt idx="4309">
                  <c:v>2532</c:v>
                </c:pt>
                <c:pt idx="4310">
                  <c:v>2533</c:v>
                </c:pt>
                <c:pt idx="4311">
                  <c:v>2534</c:v>
                </c:pt>
                <c:pt idx="4312">
                  <c:v>2535</c:v>
                </c:pt>
                <c:pt idx="4313">
                  <c:v>2536</c:v>
                </c:pt>
                <c:pt idx="4314">
                  <c:v>2537</c:v>
                </c:pt>
                <c:pt idx="4315">
                  <c:v>2538</c:v>
                </c:pt>
                <c:pt idx="4316">
                  <c:v>2539</c:v>
                </c:pt>
                <c:pt idx="4317">
                  <c:v>2540</c:v>
                </c:pt>
                <c:pt idx="4318">
                  <c:v>2541</c:v>
                </c:pt>
                <c:pt idx="4319">
                  <c:v>2542</c:v>
                </c:pt>
                <c:pt idx="4320">
                  <c:v>2543</c:v>
                </c:pt>
                <c:pt idx="4321">
                  <c:v>2544</c:v>
                </c:pt>
                <c:pt idx="4322">
                  <c:v>2545</c:v>
                </c:pt>
                <c:pt idx="4323">
                  <c:v>2546</c:v>
                </c:pt>
                <c:pt idx="4324">
                  <c:v>2547</c:v>
                </c:pt>
                <c:pt idx="4325">
                  <c:v>2548</c:v>
                </c:pt>
                <c:pt idx="4326">
                  <c:v>2549</c:v>
                </c:pt>
                <c:pt idx="4327">
                  <c:v>2550</c:v>
                </c:pt>
                <c:pt idx="4328">
                  <c:v>2551</c:v>
                </c:pt>
                <c:pt idx="4329">
                  <c:v>2552</c:v>
                </c:pt>
                <c:pt idx="4330">
                  <c:v>2553</c:v>
                </c:pt>
                <c:pt idx="4331">
                  <c:v>2554</c:v>
                </c:pt>
                <c:pt idx="4332">
                  <c:v>2555</c:v>
                </c:pt>
                <c:pt idx="4333">
                  <c:v>2556</c:v>
                </c:pt>
                <c:pt idx="4334">
                  <c:v>2557</c:v>
                </c:pt>
                <c:pt idx="4335">
                  <c:v>2558</c:v>
                </c:pt>
                <c:pt idx="4336">
                  <c:v>2559</c:v>
                </c:pt>
                <c:pt idx="4337">
                  <c:v>2559</c:v>
                </c:pt>
                <c:pt idx="4338">
                  <c:v>2560</c:v>
                </c:pt>
                <c:pt idx="4339">
                  <c:v>2561</c:v>
                </c:pt>
                <c:pt idx="4340">
                  <c:v>2562</c:v>
                </c:pt>
                <c:pt idx="4341">
                  <c:v>2563</c:v>
                </c:pt>
                <c:pt idx="4342">
                  <c:v>2564</c:v>
                </c:pt>
                <c:pt idx="4343">
                  <c:v>2564</c:v>
                </c:pt>
                <c:pt idx="4344">
                  <c:v>2564</c:v>
                </c:pt>
                <c:pt idx="4345">
                  <c:v>2564</c:v>
                </c:pt>
                <c:pt idx="4346">
                  <c:v>2564</c:v>
                </c:pt>
                <c:pt idx="4347">
                  <c:v>2564</c:v>
                </c:pt>
                <c:pt idx="4348">
                  <c:v>2565</c:v>
                </c:pt>
                <c:pt idx="4349">
                  <c:v>2566</c:v>
                </c:pt>
                <c:pt idx="4350">
                  <c:v>2567</c:v>
                </c:pt>
                <c:pt idx="4351">
                  <c:v>2568</c:v>
                </c:pt>
                <c:pt idx="4352">
                  <c:v>2569</c:v>
                </c:pt>
                <c:pt idx="4353">
                  <c:v>2570</c:v>
                </c:pt>
                <c:pt idx="4354">
                  <c:v>2571</c:v>
                </c:pt>
                <c:pt idx="4355">
                  <c:v>2572</c:v>
                </c:pt>
                <c:pt idx="4356">
                  <c:v>2573</c:v>
                </c:pt>
                <c:pt idx="4357">
                  <c:v>2574</c:v>
                </c:pt>
                <c:pt idx="4358">
                  <c:v>2575</c:v>
                </c:pt>
                <c:pt idx="4359">
                  <c:v>2575</c:v>
                </c:pt>
                <c:pt idx="4360">
                  <c:v>2575</c:v>
                </c:pt>
                <c:pt idx="4361">
                  <c:v>2575</c:v>
                </c:pt>
                <c:pt idx="4362">
                  <c:v>2575</c:v>
                </c:pt>
                <c:pt idx="4363">
                  <c:v>2575</c:v>
                </c:pt>
                <c:pt idx="4364">
                  <c:v>2575</c:v>
                </c:pt>
                <c:pt idx="4365">
                  <c:v>2575</c:v>
                </c:pt>
                <c:pt idx="4366">
                  <c:v>2575</c:v>
                </c:pt>
                <c:pt idx="4367">
                  <c:v>2575</c:v>
                </c:pt>
                <c:pt idx="4368">
                  <c:v>2575</c:v>
                </c:pt>
                <c:pt idx="4369">
                  <c:v>2575</c:v>
                </c:pt>
                <c:pt idx="4370">
                  <c:v>2575</c:v>
                </c:pt>
                <c:pt idx="4371">
                  <c:v>2575</c:v>
                </c:pt>
                <c:pt idx="4372">
                  <c:v>2575</c:v>
                </c:pt>
                <c:pt idx="4373">
                  <c:v>2575</c:v>
                </c:pt>
                <c:pt idx="4374">
                  <c:v>2575</c:v>
                </c:pt>
                <c:pt idx="4375">
                  <c:v>2575</c:v>
                </c:pt>
                <c:pt idx="4376">
                  <c:v>2575</c:v>
                </c:pt>
                <c:pt idx="4377">
                  <c:v>2575</c:v>
                </c:pt>
                <c:pt idx="4378">
                  <c:v>2575</c:v>
                </c:pt>
                <c:pt idx="4379">
                  <c:v>2575</c:v>
                </c:pt>
                <c:pt idx="4380">
                  <c:v>2575</c:v>
                </c:pt>
                <c:pt idx="4381">
                  <c:v>2576</c:v>
                </c:pt>
                <c:pt idx="4382">
                  <c:v>2576</c:v>
                </c:pt>
                <c:pt idx="4383">
                  <c:v>2576</c:v>
                </c:pt>
                <c:pt idx="4384">
                  <c:v>2576</c:v>
                </c:pt>
                <c:pt idx="4385">
                  <c:v>2576</c:v>
                </c:pt>
                <c:pt idx="4386">
                  <c:v>2577</c:v>
                </c:pt>
                <c:pt idx="4387">
                  <c:v>2578</c:v>
                </c:pt>
                <c:pt idx="4388">
                  <c:v>2579</c:v>
                </c:pt>
                <c:pt idx="4389">
                  <c:v>2580</c:v>
                </c:pt>
                <c:pt idx="4390">
                  <c:v>2581</c:v>
                </c:pt>
                <c:pt idx="4391">
                  <c:v>2582</c:v>
                </c:pt>
                <c:pt idx="4392">
                  <c:v>2583</c:v>
                </c:pt>
                <c:pt idx="4393">
                  <c:v>2583</c:v>
                </c:pt>
                <c:pt idx="4394">
                  <c:v>2583</c:v>
                </c:pt>
                <c:pt idx="4395">
                  <c:v>2583</c:v>
                </c:pt>
                <c:pt idx="4396">
                  <c:v>2583</c:v>
                </c:pt>
                <c:pt idx="4397">
                  <c:v>2583</c:v>
                </c:pt>
                <c:pt idx="4398">
                  <c:v>2583</c:v>
                </c:pt>
                <c:pt idx="4399">
                  <c:v>2583</c:v>
                </c:pt>
                <c:pt idx="4400">
                  <c:v>2584</c:v>
                </c:pt>
                <c:pt idx="4401">
                  <c:v>2584</c:v>
                </c:pt>
                <c:pt idx="4402">
                  <c:v>2584</c:v>
                </c:pt>
                <c:pt idx="4403">
                  <c:v>2584</c:v>
                </c:pt>
                <c:pt idx="4404">
                  <c:v>2585</c:v>
                </c:pt>
                <c:pt idx="4405">
                  <c:v>2586</c:v>
                </c:pt>
                <c:pt idx="4406">
                  <c:v>2587</c:v>
                </c:pt>
                <c:pt idx="4407">
                  <c:v>2588</c:v>
                </c:pt>
                <c:pt idx="4408">
                  <c:v>2589</c:v>
                </c:pt>
                <c:pt idx="4409">
                  <c:v>2590</c:v>
                </c:pt>
                <c:pt idx="4410">
                  <c:v>2591</c:v>
                </c:pt>
                <c:pt idx="4411">
                  <c:v>2592</c:v>
                </c:pt>
                <c:pt idx="4412">
                  <c:v>2593</c:v>
                </c:pt>
                <c:pt idx="4413">
                  <c:v>2594</c:v>
                </c:pt>
                <c:pt idx="4414">
                  <c:v>2595</c:v>
                </c:pt>
                <c:pt idx="4415">
                  <c:v>2596</c:v>
                </c:pt>
                <c:pt idx="4416">
                  <c:v>2597</c:v>
                </c:pt>
                <c:pt idx="4417">
                  <c:v>2598</c:v>
                </c:pt>
                <c:pt idx="4418">
                  <c:v>2599</c:v>
                </c:pt>
                <c:pt idx="4419">
                  <c:v>2600</c:v>
                </c:pt>
                <c:pt idx="4420">
                  <c:v>2601</c:v>
                </c:pt>
                <c:pt idx="4421">
                  <c:v>2602</c:v>
                </c:pt>
                <c:pt idx="4422">
                  <c:v>2603</c:v>
                </c:pt>
                <c:pt idx="4423">
                  <c:v>2604</c:v>
                </c:pt>
                <c:pt idx="4424">
                  <c:v>2605</c:v>
                </c:pt>
                <c:pt idx="4425">
                  <c:v>2606</c:v>
                </c:pt>
                <c:pt idx="4426">
                  <c:v>2607</c:v>
                </c:pt>
                <c:pt idx="4427">
                  <c:v>2608</c:v>
                </c:pt>
                <c:pt idx="4428">
                  <c:v>2609</c:v>
                </c:pt>
                <c:pt idx="4429">
                  <c:v>2610</c:v>
                </c:pt>
                <c:pt idx="4430">
                  <c:v>2611</c:v>
                </c:pt>
                <c:pt idx="4431">
                  <c:v>2612</c:v>
                </c:pt>
                <c:pt idx="4432">
                  <c:v>2613</c:v>
                </c:pt>
                <c:pt idx="4433">
                  <c:v>2614</c:v>
                </c:pt>
                <c:pt idx="4434">
                  <c:v>2615</c:v>
                </c:pt>
                <c:pt idx="4435">
                  <c:v>2616</c:v>
                </c:pt>
                <c:pt idx="4436">
                  <c:v>2617</c:v>
                </c:pt>
                <c:pt idx="4437">
                  <c:v>2618</c:v>
                </c:pt>
                <c:pt idx="4438">
                  <c:v>2619</c:v>
                </c:pt>
                <c:pt idx="4439">
                  <c:v>2620</c:v>
                </c:pt>
                <c:pt idx="4440">
                  <c:v>2620</c:v>
                </c:pt>
                <c:pt idx="4441">
                  <c:v>2621</c:v>
                </c:pt>
                <c:pt idx="4442">
                  <c:v>2621</c:v>
                </c:pt>
                <c:pt idx="4443">
                  <c:v>2622</c:v>
                </c:pt>
                <c:pt idx="4444">
                  <c:v>2623</c:v>
                </c:pt>
                <c:pt idx="4445">
                  <c:v>2623</c:v>
                </c:pt>
                <c:pt idx="4446">
                  <c:v>2624</c:v>
                </c:pt>
                <c:pt idx="4447">
                  <c:v>2625</c:v>
                </c:pt>
                <c:pt idx="4448">
                  <c:v>2626</c:v>
                </c:pt>
                <c:pt idx="4449">
                  <c:v>2627</c:v>
                </c:pt>
                <c:pt idx="4450">
                  <c:v>2628</c:v>
                </c:pt>
                <c:pt idx="4451">
                  <c:v>2629</c:v>
                </c:pt>
                <c:pt idx="4452">
                  <c:v>2630</c:v>
                </c:pt>
                <c:pt idx="4453">
                  <c:v>2631</c:v>
                </c:pt>
                <c:pt idx="4454">
                  <c:v>2632</c:v>
                </c:pt>
                <c:pt idx="4455">
                  <c:v>2633</c:v>
                </c:pt>
                <c:pt idx="4456">
                  <c:v>2634</c:v>
                </c:pt>
                <c:pt idx="4457">
                  <c:v>2635</c:v>
                </c:pt>
                <c:pt idx="4458">
                  <c:v>2636</c:v>
                </c:pt>
                <c:pt idx="4459">
                  <c:v>2637</c:v>
                </c:pt>
                <c:pt idx="4460">
                  <c:v>2638</c:v>
                </c:pt>
                <c:pt idx="4461">
                  <c:v>2639</c:v>
                </c:pt>
                <c:pt idx="4462">
                  <c:v>2640</c:v>
                </c:pt>
                <c:pt idx="4463">
                  <c:v>2641</c:v>
                </c:pt>
                <c:pt idx="4464">
                  <c:v>2642</c:v>
                </c:pt>
                <c:pt idx="4465">
                  <c:v>2643</c:v>
                </c:pt>
                <c:pt idx="4466">
                  <c:v>2644</c:v>
                </c:pt>
                <c:pt idx="4467">
                  <c:v>2645</c:v>
                </c:pt>
                <c:pt idx="4468">
                  <c:v>2646</c:v>
                </c:pt>
                <c:pt idx="4469">
                  <c:v>2647</c:v>
                </c:pt>
                <c:pt idx="4470">
                  <c:v>2648</c:v>
                </c:pt>
                <c:pt idx="4471">
                  <c:v>2649</c:v>
                </c:pt>
                <c:pt idx="4472">
                  <c:v>2650</c:v>
                </c:pt>
                <c:pt idx="4473">
                  <c:v>2651</c:v>
                </c:pt>
                <c:pt idx="4474">
                  <c:v>2652</c:v>
                </c:pt>
                <c:pt idx="4475">
                  <c:v>2653</c:v>
                </c:pt>
                <c:pt idx="4476">
                  <c:v>2654</c:v>
                </c:pt>
                <c:pt idx="4477">
                  <c:v>2655</c:v>
                </c:pt>
                <c:pt idx="4478">
                  <c:v>2656</c:v>
                </c:pt>
                <c:pt idx="4479">
                  <c:v>2657</c:v>
                </c:pt>
                <c:pt idx="4480">
                  <c:v>2658</c:v>
                </c:pt>
                <c:pt idx="4481">
                  <c:v>2659</c:v>
                </c:pt>
                <c:pt idx="4482">
                  <c:v>2660</c:v>
                </c:pt>
                <c:pt idx="4483">
                  <c:v>2661</c:v>
                </c:pt>
                <c:pt idx="4484">
                  <c:v>2662</c:v>
                </c:pt>
                <c:pt idx="4485">
                  <c:v>2663</c:v>
                </c:pt>
                <c:pt idx="4486">
                  <c:v>2664</c:v>
                </c:pt>
                <c:pt idx="4487">
                  <c:v>2665</c:v>
                </c:pt>
                <c:pt idx="4488">
                  <c:v>2666</c:v>
                </c:pt>
                <c:pt idx="4489">
                  <c:v>2667</c:v>
                </c:pt>
                <c:pt idx="4490">
                  <c:v>2668</c:v>
                </c:pt>
                <c:pt idx="4491">
                  <c:v>2668</c:v>
                </c:pt>
                <c:pt idx="4492">
                  <c:v>2669</c:v>
                </c:pt>
                <c:pt idx="4493">
                  <c:v>2669</c:v>
                </c:pt>
                <c:pt idx="4494">
                  <c:v>2670</c:v>
                </c:pt>
                <c:pt idx="4495">
                  <c:v>2670</c:v>
                </c:pt>
                <c:pt idx="4496">
                  <c:v>2671</c:v>
                </c:pt>
                <c:pt idx="4497">
                  <c:v>2672</c:v>
                </c:pt>
                <c:pt idx="4498">
                  <c:v>2673</c:v>
                </c:pt>
                <c:pt idx="4499">
                  <c:v>2674</c:v>
                </c:pt>
                <c:pt idx="4500">
                  <c:v>2675</c:v>
                </c:pt>
                <c:pt idx="4501">
                  <c:v>2676</c:v>
                </c:pt>
                <c:pt idx="4502">
                  <c:v>2677</c:v>
                </c:pt>
                <c:pt idx="4503">
                  <c:v>2678</c:v>
                </c:pt>
                <c:pt idx="4504">
                  <c:v>2679</c:v>
                </c:pt>
                <c:pt idx="4505">
                  <c:v>2680</c:v>
                </c:pt>
                <c:pt idx="4506">
                  <c:v>2680</c:v>
                </c:pt>
                <c:pt idx="4507">
                  <c:v>2680</c:v>
                </c:pt>
                <c:pt idx="4508">
                  <c:v>2680</c:v>
                </c:pt>
                <c:pt idx="4509">
                  <c:v>2681</c:v>
                </c:pt>
                <c:pt idx="4510">
                  <c:v>2682</c:v>
                </c:pt>
                <c:pt idx="4511">
                  <c:v>2683</c:v>
                </c:pt>
                <c:pt idx="4512">
                  <c:v>2684</c:v>
                </c:pt>
                <c:pt idx="4513">
                  <c:v>2685</c:v>
                </c:pt>
                <c:pt idx="4514">
                  <c:v>2685</c:v>
                </c:pt>
                <c:pt idx="4515">
                  <c:v>2685</c:v>
                </c:pt>
                <c:pt idx="4516">
                  <c:v>2685</c:v>
                </c:pt>
                <c:pt idx="4517">
                  <c:v>2685</c:v>
                </c:pt>
                <c:pt idx="4518">
                  <c:v>2685</c:v>
                </c:pt>
                <c:pt idx="4519">
                  <c:v>2685</c:v>
                </c:pt>
                <c:pt idx="4520">
                  <c:v>2685</c:v>
                </c:pt>
                <c:pt idx="4521">
                  <c:v>2685</c:v>
                </c:pt>
                <c:pt idx="4522">
                  <c:v>2685</c:v>
                </c:pt>
                <c:pt idx="4523">
                  <c:v>2685</c:v>
                </c:pt>
                <c:pt idx="4524">
                  <c:v>2686</c:v>
                </c:pt>
                <c:pt idx="4525">
                  <c:v>2687</c:v>
                </c:pt>
                <c:pt idx="4526">
                  <c:v>2688</c:v>
                </c:pt>
                <c:pt idx="4527">
                  <c:v>2689</c:v>
                </c:pt>
                <c:pt idx="4528">
                  <c:v>2690</c:v>
                </c:pt>
                <c:pt idx="4529">
                  <c:v>2690</c:v>
                </c:pt>
                <c:pt idx="4530">
                  <c:v>2690</c:v>
                </c:pt>
                <c:pt idx="4531">
                  <c:v>2691</c:v>
                </c:pt>
                <c:pt idx="4532">
                  <c:v>2691</c:v>
                </c:pt>
                <c:pt idx="4533">
                  <c:v>2691</c:v>
                </c:pt>
                <c:pt idx="4534">
                  <c:v>2692</c:v>
                </c:pt>
                <c:pt idx="4535">
                  <c:v>2693</c:v>
                </c:pt>
                <c:pt idx="4536">
                  <c:v>2694</c:v>
                </c:pt>
                <c:pt idx="4537">
                  <c:v>2695</c:v>
                </c:pt>
                <c:pt idx="4538">
                  <c:v>2695</c:v>
                </c:pt>
                <c:pt idx="4539">
                  <c:v>2695</c:v>
                </c:pt>
                <c:pt idx="4540">
                  <c:v>2695</c:v>
                </c:pt>
                <c:pt idx="4541">
                  <c:v>2695</c:v>
                </c:pt>
                <c:pt idx="4542">
                  <c:v>2695</c:v>
                </c:pt>
                <c:pt idx="4543">
                  <c:v>2695</c:v>
                </c:pt>
                <c:pt idx="4544">
                  <c:v>2696</c:v>
                </c:pt>
                <c:pt idx="4545">
                  <c:v>2696</c:v>
                </c:pt>
                <c:pt idx="4546">
                  <c:v>2696</c:v>
                </c:pt>
                <c:pt idx="4547">
                  <c:v>2697</c:v>
                </c:pt>
                <c:pt idx="4548">
                  <c:v>2697</c:v>
                </c:pt>
                <c:pt idx="4549">
                  <c:v>2697</c:v>
                </c:pt>
                <c:pt idx="4550">
                  <c:v>2697</c:v>
                </c:pt>
                <c:pt idx="4551">
                  <c:v>2697</c:v>
                </c:pt>
                <c:pt idx="4552">
                  <c:v>2698</c:v>
                </c:pt>
                <c:pt idx="4553">
                  <c:v>2699</c:v>
                </c:pt>
                <c:pt idx="4554">
                  <c:v>2700</c:v>
                </c:pt>
                <c:pt idx="4555">
                  <c:v>2701</c:v>
                </c:pt>
                <c:pt idx="4556">
                  <c:v>2702</c:v>
                </c:pt>
                <c:pt idx="4557">
                  <c:v>2703</c:v>
                </c:pt>
                <c:pt idx="4558">
                  <c:v>2704</c:v>
                </c:pt>
                <c:pt idx="4559">
                  <c:v>2705</c:v>
                </c:pt>
                <c:pt idx="4560">
                  <c:v>2706</c:v>
                </c:pt>
                <c:pt idx="4561">
                  <c:v>2707</c:v>
                </c:pt>
                <c:pt idx="4562">
                  <c:v>2708</c:v>
                </c:pt>
                <c:pt idx="4563">
                  <c:v>2709</c:v>
                </c:pt>
                <c:pt idx="4564">
                  <c:v>2710</c:v>
                </c:pt>
                <c:pt idx="4565">
                  <c:v>2711</c:v>
                </c:pt>
                <c:pt idx="4566">
                  <c:v>2712</c:v>
                </c:pt>
                <c:pt idx="4567">
                  <c:v>2713</c:v>
                </c:pt>
                <c:pt idx="4568">
                  <c:v>2714</c:v>
                </c:pt>
                <c:pt idx="4569">
                  <c:v>2715</c:v>
                </c:pt>
                <c:pt idx="4570">
                  <c:v>2716</c:v>
                </c:pt>
                <c:pt idx="4571">
                  <c:v>2717</c:v>
                </c:pt>
                <c:pt idx="4572">
                  <c:v>2718</c:v>
                </c:pt>
                <c:pt idx="4573">
                  <c:v>2719</c:v>
                </c:pt>
                <c:pt idx="4574">
                  <c:v>2720</c:v>
                </c:pt>
                <c:pt idx="4575">
                  <c:v>2721</c:v>
                </c:pt>
                <c:pt idx="4576">
                  <c:v>2722</c:v>
                </c:pt>
                <c:pt idx="4577">
                  <c:v>2723</c:v>
                </c:pt>
                <c:pt idx="4578">
                  <c:v>2724</c:v>
                </c:pt>
                <c:pt idx="4579">
                  <c:v>2725</c:v>
                </c:pt>
                <c:pt idx="4580">
                  <c:v>2726</c:v>
                </c:pt>
                <c:pt idx="4581">
                  <c:v>2727</c:v>
                </c:pt>
                <c:pt idx="4582">
                  <c:v>2728</c:v>
                </c:pt>
                <c:pt idx="4583">
                  <c:v>2729</c:v>
                </c:pt>
                <c:pt idx="4584">
                  <c:v>2730</c:v>
                </c:pt>
                <c:pt idx="4585">
                  <c:v>2731</c:v>
                </c:pt>
                <c:pt idx="4586">
                  <c:v>2732</c:v>
                </c:pt>
                <c:pt idx="4587">
                  <c:v>2733</c:v>
                </c:pt>
                <c:pt idx="4588">
                  <c:v>2734</c:v>
                </c:pt>
                <c:pt idx="4589">
                  <c:v>2735</c:v>
                </c:pt>
                <c:pt idx="4590">
                  <c:v>2736</c:v>
                </c:pt>
                <c:pt idx="4591">
                  <c:v>2737</c:v>
                </c:pt>
                <c:pt idx="4592">
                  <c:v>2738</c:v>
                </c:pt>
                <c:pt idx="4593">
                  <c:v>2739</c:v>
                </c:pt>
                <c:pt idx="4594">
                  <c:v>2740</c:v>
                </c:pt>
                <c:pt idx="4595">
                  <c:v>2740</c:v>
                </c:pt>
                <c:pt idx="4596">
                  <c:v>2741</c:v>
                </c:pt>
                <c:pt idx="4597">
                  <c:v>2741</c:v>
                </c:pt>
                <c:pt idx="4598">
                  <c:v>2742</c:v>
                </c:pt>
                <c:pt idx="4599">
                  <c:v>2743</c:v>
                </c:pt>
                <c:pt idx="4600">
                  <c:v>2744</c:v>
                </c:pt>
                <c:pt idx="4601">
                  <c:v>2745</c:v>
                </c:pt>
                <c:pt idx="4602">
                  <c:v>2746</c:v>
                </c:pt>
                <c:pt idx="4603">
                  <c:v>2747</c:v>
                </c:pt>
                <c:pt idx="4604">
                  <c:v>2748</c:v>
                </c:pt>
                <c:pt idx="4605">
                  <c:v>2749</c:v>
                </c:pt>
                <c:pt idx="4606">
                  <c:v>2750</c:v>
                </c:pt>
                <c:pt idx="4607">
                  <c:v>2751</c:v>
                </c:pt>
                <c:pt idx="4608">
                  <c:v>2752</c:v>
                </c:pt>
                <c:pt idx="4609">
                  <c:v>2753</c:v>
                </c:pt>
                <c:pt idx="4610">
                  <c:v>2754</c:v>
                </c:pt>
                <c:pt idx="4611">
                  <c:v>2755</c:v>
                </c:pt>
                <c:pt idx="4612">
                  <c:v>2756</c:v>
                </c:pt>
                <c:pt idx="4613">
                  <c:v>2757</c:v>
                </c:pt>
                <c:pt idx="4614">
                  <c:v>2758</c:v>
                </c:pt>
                <c:pt idx="4615">
                  <c:v>2759</c:v>
                </c:pt>
                <c:pt idx="4616">
                  <c:v>2760</c:v>
                </c:pt>
                <c:pt idx="4617">
                  <c:v>2761</c:v>
                </c:pt>
                <c:pt idx="4618">
                  <c:v>2762</c:v>
                </c:pt>
                <c:pt idx="4619">
                  <c:v>2763</c:v>
                </c:pt>
                <c:pt idx="4620">
                  <c:v>2764</c:v>
                </c:pt>
                <c:pt idx="4621">
                  <c:v>2765</c:v>
                </c:pt>
                <c:pt idx="4622">
                  <c:v>2766</c:v>
                </c:pt>
                <c:pt idx="4623">
                  <c:v>2767</c:v>
                </c:pt>
                <c:pt idx="4624">
                  <c:v>2768</c:v>
                </c:pt>
                <c:pt idx="4625">
                  <c:v>2769</c:v>
                </c:pt>
                <c:pt idx="4626">
                  <c:v>2770</c:v>
                </c:pt>
                <c:pt idx="4627">
                  <c:v>2771</c:v>
                </c:pt>
                <c:pt idx="4628">
                  <c:v>2772</c:v>
                </c:pt>
                <c:pt idx="4629">
                  <c:v>2773</c:v>
                </c:pt>
                <c:pt idx="4630">
                  <c:v>2774</c:v>
                </c:pt>
                <c:pt idx="4631">
                  <c:v>2775</c:v>
                </c:pt>
                <c:pt idx="4632">
                  <c:v>2776</c:v>
                </c:pt>
                <c:pt idx="4633">
                  <c:v>2777</c:v>
                </c:pt>
                <c:pt idx="4634">
                  <c:v>2778</c:v>
                </c:pt>
                <c:pt idx="4635">
                  <c:v>2779</c:v>
                </c:pt>
                <c:pt idx="4636">
                  <c:v>2780</c:v>
                </c:pt>
                <c:pt idx="4637">
                  <c:v>2781</c:v>
                </c:pt>
                <c:pt idx="4638">
                  <c:v>2782</c:v>
                </c:pt>
                <c:pt idx="4639">
                  <c:v>2783</c:v>
                </c:pt>
                <c:pt idx="4640">
                  <c:v>2784</c:v>
                </c:pt>
                <c:pt idx="4641">
                  <c:v>2784</c:v>
                </c:pt>
                <c:pt idx="4642">
                  <c:v>2785</c:v>
                </c:pt>
                <c:pt idx="4643">
                  <c:v>2786</c:v>
                </c:pt>
                <c:pt idx="4644">
                  <c:v>2787</c:v>
                </c:pt>
                <c:pt idx="4645">
                  <c:v>2788</c:v>
                </c:pt>
                <c:pt idx="4646">
                  <c:v>2789</c:v>
                </c:pt>
                <c:pt idx="4647">
                  <c:v>2790</c:v>
                </c:pt>
                <c:pt idx="4648">
                  <c:v>2791</c:v>
                </c:pt>
                <c:pt idx="4649">
                  <c:v>2792</c:v>
                </c:pt>
                <c:pt idx="4650">
                  <c:v>2793</c:v>
                </c:pt>
                <c:pt idx="4651">
                  <c:v>2794</c:v>
                </c:pt>
                <c:pt idx="4652">
                  <c:v>2795</c:v>
                </c:pt>
                <c:pt idx="4653">
                  <c:v>2796</c:v>
                </c:pt>
                <c:pt idx="4654">
                  <c:v>2797</c:v>
                </c:pt>
                <c:pt idx="4655">
                  <c:v>2798</c:v>
                </c:pt>
                <c:pt idx="4656">
                  <c:v>2799</c:v>
                </c:pt>
                <c:pt idx="4657">
                  <c:v>2800</c:v>
                </c:pt>
                <c:pt idx="4658">
                  <c:v>2801</c:v>
                </c:pt>
                <c:pt idx="4659">
                  <c:v>2802</c:v>
                </c:pt>
                <c:pt idx="4660">
                  <c:v>2803</c:v>
                </c:pt>
                <c:pt idx="4661">
                  <c:v>2804</c:v>
                </c:pt>
                <c:pt idx="4662">
                  <c:v>2805</c:v>
                </c:pt>
                <c:pt idx="4663">
                  <c:v>2806</c:v>
                </c:pt>
                <c:pt idx="4664">
                  <c:v>2807</c:v>
                </c:pt>
                <c:pt idx="4665">
                  <c:v>2808</c:v>
                </c:pt>
                <c:pt idx="4666">
                  <c:v>2809</c:v>
                </c:pt>
                <c:pt idx="4667">
                  <c:v>2810</c:v>
                </c:pt>
                <c:pt idx="4668">
                  <c:v>2811</c:v>
                </c:pt>
                <c:pt idx="4669">
                  <c:v>2812</c:v>
                </c:pt>
                <c:pt idx="4670">
                  <c:v>2812</c:v>
                </c:pt>
                <c:pt idx="4671">
                  <c:v>2813</c:v>
                </c:pt>
                <c:pt idx="4672">
                  <c:v>2814</c:v>
                </c:pt>
                <c:pt idx="4673">
                  <c:v>2815</c:v>
                </c:pt>
                <c:pt idx="4674">
                  <c:v>2816</c:v>
                </c:pt>
                <c:pt idx="4675">
                  <c:v>2817</c:v>
                </c:pt>
                <c:pt idx="4676">
                  <c:v>2818</c:v>
                </c:pt>
                <c:pt idx="4677">
                  <c:v>2819</c:v>
                </c:pt>
                <c:pt idx="4678">
                  <c:v>2820</c:v>
                </c:pt>
                <c:pt idx="4679">
                  <c:v>2821</c:v>
                </c:pt>
                <c:pt idx="4680">
                  <c:v>2822</c:v>
                </c:pt>
                <c:pt idx="4681">
                  <c:v>2823</c:v>
                </c:pt>
                <c:pt idx="4682">
                  <c:v>2824</c:v>
                </c:pt>
                <c:pt idx="4683">
                  <c:v>2825</c:v>
                </c:pt>
                <c:pt idx="4684">
                  <c:v>2826</c:v>
                </c:pt>
                <c:pt idx="4685">
                  <c:v>2827</c:v>
                </c:pt>
                <c:pt idx="4686">
                  <c:v>2828</c:v>
                </c:pt>
                <c:pt idx="4687">
                  <c:v>2829</c:v>
                </c:pt>
                <c:pt idx="4688">
                  <c:v>2830</c:v>
                </c:pt>
                <c:pt idx="4689">
                  <c:v>2831</c:v>
                </c:pt>
                <c:pt idx="4690">
                  <c:v>2832</c:v>
                </c:pt>
                <c:pt idx="4691">
                  <c:v>2833</c:v>
                </c:pt>
                <c:pt idx="4692">
                  <c:v>2834</c:v>
                </c:pt>
                <c:pt idx="4693">
                  <c:v>2835</c:v>
                </c:pt>
                <c:pt idx="4694">
                  <c:v>2836</c:v>
                </c:pt>
                <c:pt idx="4695">
                  <c:v>2837</c:v>
                </c:pt>
                <c:pt idx="4696">
                  <c:v>2838</c:v>
                </c:pt>
                <c:pt idx="4697">
                  <c:v>2839</c:v>
                </c:pt>
                <c:pt idx="4698">
                  <c:v>2840</c:v>
                </c:pt>
                <c:pt idx="4699">
                  <c:v>2841</c:v>
                </c:pt>
                <c:pt idx="4700">
                  <c:v>2842</c:v>
                </c:pt>
                <c:pt idx="4701">
                  <c:v>2843</c:v>
                </c:pt>
                <c:pt idx="4702">
                  <c:v>2844</c:v>
                </c:pt>
                <c:pt idx="4703">
                  <c:v>2845</c:v>
                </c:pt>
                <c:pt idx="4704">
                  <c:v>2846</c:v>
                </c:pt>
                <c:pt idx="4705">
                  <c:v>2847</c:v>
                </c:pt>
                <c:pt idx="4706">
                  <c:v>2848</c:v>
                </c:pt>
                <c:pt idx="4707">
                  <c:v>2849</c:v>
                </c:pt>
                <c:pt idx="4708">
                  <c:v>2850</c:v>
                </c:pt>
                <c:pt idx="4709">
                  <c:v>2851</c:v>
                </c:pt>
                <c:pt idx="4710">
                  <c:v>2852</c:v>
                </c:pt>
                <c:pt idx="4711">
                  <c:v>2853</c:v>
                </c:pt>
                <c:pt idx="4712">
                  <c:v>2854</c:v>
                </c:pt>
                <c:pt idx="4713">
                  <c:v>2855</c:v>
                </c:pt>
                <c:pt idx="4714">
                  <c:v>2856</c:v>
                </c:pt>
                <c:pt idx="4715">
                  <c:v>2857</c:v>
                </c:pt>
                <c:pt idx="4716">
                  <c:v>2858</c:v>
                </c:pt>
                <c:pt idx="4717">
                  <c:v>2859</c:v>
                </c:pt>
                <c:pt idx="4718">
                  <c:v>2860</c:v>
                </c:pt>
                <c:pt idx="4719">
                  <c:v>2861</c:v>
                </c:pt>
                <c:pt idx="4720">
                  <c:v>2862</c:v>
                </c:pt>
                <c:pt idx="4721">
                  <c:v>2863</c:v>
                </c:pt>
                <c:pt idx="4722">
                  <c:v>2864</c:v>
                </c:pt>
                <c:pt idx="4723">
                  <c:v>2865</c:v>
                </c:pt>
                <c:pt idx="4724">
                  <c:v>2866</c:v>
                </c:pt>
                <c:pt idx="4725">
                  <c:v>2867</c:v>
                </c:pt>
                <c:pt idx="4726">
                  <c:v>2868</c:v>
                </c:pt>
                <c:pt idx="4727">
                  <c:v>2869</c:v>
                </c:pt>
                <c:pt idx="4728">
                  <c:v>2870</c:v>
                </c:pt>
                <c:pt idx="4729">
                  <c:v>2871</c:v>
                </c:pt>
                <c:pt idx="4730">
                  <c:v>2872</c:v>
                </c:pt>
                <c:pt idx="4731">
                  <c:v>2873</c:v>
                </c:pt>
                <c:pt idx="4732">
                  <c:v>2874</c:v>
                </c:pt>
                <c:pt idx="4733">
                  <c:v>2875</c:v>
                </c:pt>
                <c:pt idx="4734">
                  <c:v>2876</c:v>
                </c:pt>
                <c:pt idx="4735">
                  <c:v>2877</c:v>
                </c:pt>
                <c:pt idx="4736">
                  <c:v>2878</c:v>
                </c:pt>
                <c:pt idx="4737">
                  <c:v>2879</c:v>
                </c:pt>
                <c:pt idx="4738">
                  <c:v>2880</c:v>
                </c:pt>
                <c:pt idx="4739">
                  <c:v>2881</c:v>
                </c:pt>
                <c:pt idx="4740">
                  <c:v>2882</c:v>
                </c:pt>
                <c:pt idx="4741">
                  <c:v>2883</c:v>
                </c:pt>
                <c:pt idx="4742">
                  <c:v>2884</c:v>
                </c:pt>
                <c:pt idx="4743">
                  <c:v>2884</c:v>
                </c:pt>
                <c:pt idx="4744">
                  <c:v>2885</c:v>
                </c:pt>
                <c:pt idx="4745">
                  <c:v>2885</c:v>
                </c:pt>
                <c:pt idx="4746">
                  <c:v>2886</c:v>
                </c:pt>
                <c:pt idx="4747">
                  <c:v>2886</c:v>
                </c:pt>
                <c:pt idx="4748">
                  <c:v>2887</c:v>
                </c:pt>
                <c:pt idx="4749">
                  <c:v>2887</c:v>
                </c:pt>
                <c:pt idx="4750">
                  <c:v>2888</c:v>
                </c:pt>
                <c:pt idx="4751">
                  <c:v>2888</c:v>
                </c:pt>
                <c:pt idx="4752">
                  <c:v>2889</c:v>
                </c:pt>
                <c:pt idx="4753">
                  <c:v>2889</c:v>
                </c:pt>
                <c:pt idx="4754">
                  <c:v>2890</c:v>
                </c:pt>
                <c:pt idx="4755">
                  <c:v>2890</c:v>
                </c:pt>
                <c:pt idx="4756">
                  <c:v>2891</c:v>
                </c:pt>
                <c:pt idx="4757">
                  <c:v>2891</c:v>
                </c:pt>
                <c:pt idx="4758">
                  <c:v>2892</c:v>
                </c:pt>
                <c:pt idx="4759">
                  <c:v>2892</c:v>
                </c:pt>
                <c:pt idx="4760">
                  <c:v>2893</c:v>
                </c:pt>
                <c:pt idx="4761">
                  <c:v>2893</c:v>
                </c:pt>
                <c:pt idx="4762">
                  <c:v>2894</c:v>
                </c:pt>
                <c:pt idx="4763">
                  <c:v>2894</c:v>
                </c:pt>
                <c:pt idx="4764">
                  <c:v>2895</c:v>
                </c:pt>
                <c:pt idx="4765">
                  <c:v>2895</c:v>
                </c:pt>
                <c:pt idx="4766">
                  <c:v>2896</c:v>
                </c:pt>
                <c:pt idx="4767">
                  <c:v>2896</c:v>
                </c:pt>
                <c:pt idx="4768">
                  <c:v>2897</c:v>
                </c:pt>
                <c:pt idx="4769">
                  <c:v>2897</c:v>
                </c:pt>
                <c:pt idx="4770">
                  <c:v>2898</c:v>
                </c:pt>
                <c:pt idx="4771">
                  <c:v>2898</c:v>
                </c:pt>
                <c:pt idx="4772">
                  <c:v>2899</c:v>
                </c:pt>
                <c:pt idx="4773">
                  <c:v>2899</c:v>
                </c:pt>
                <c:pt idx="4774">
                  <c:v>2900</c:v>
                </c:pt>
                <c:pt idx="4775">
                  <c:v>2900</c:v>
                </c:pt>
                <c:pt idx="4776">
                  <c:v>2901</c:v>
                </c:pt>
                <c:pt idx="4777">
                  <c:v>2901</c:v>
                </c:pt>
                <c:pt idx="4778">
                  <c:v>2902</c:v>
                </c:pt>
                <c:pt idx="4779">
                  <c:v>2902</c:v>
                </c:pt>
                <c:pt idx="4780">
                  <c:v>2903</c:v>
                </c:pt>
                <c:pt idx="4781">
                  <c:v>2903</c:v>
                </c:pt>
                <c:pt idx="4782">
                  <c:v>2904</c:v>
                </c:pt>
                <c:pt idx="4783">
                  <c:v>2904</c:v>
                </c:pt>
                <c:pt idx="4784">
                  <c:v>2905</c:v>
                </c:pt>
                <c:pt idx="4785">
                  <c:v>2905</c:v>
                </c:pt>
                <c:pt idx="4786">
                  <c:v>2906</c:v>
                </c:pt>
                <c:pt idx="4787">
                  <c:v>2906</c:v>
                </c:pt>
                <c:pt idx="4788">
                  <c:v>2907</c:v>
                </c:pt>
                <c:pt idx="4789">
                  <c:v>2907</c:v>
                </c:pt>
                <c:pt idx="4790">
                  <c:v>2908</c:v>
                </c:pt>
                <c:pt idx="4791">
                  <c:v>2908</c:v>
                </c:pt>
                <c:pt idx="4792">
                  <c:v>2909</c:v>
                </c:pt>
                <c:pt idx="4793">
                  <c:v>2909</c:v>
                </c:pt>
                <c:pt idx="4794">
                  <c:v>2910</c:v>
                </c:pt>
                <c:pt idx="4795">
                  <c:v>2910</c:v>
                </c:pt>
                <c:pt idx="4796">
                  <c:v>2911</c:v>
                </c:pt>
                <c:pt idx="4797">
                  <c:v>2911</c:v>
                </c:pt>
                <c:pt idx="4798">
                  <c:v>2912</c:v>
                </c:pt>
                <c:pt idx="4799">
                  <c:v>2912</c:v>
                </c:pt>
                <c:pt idx="4800">
                  <c:v>2913</c:v>
                </c:pt>
                <c:pt idx="4801">
                  <c:v>2913</c:v>
                </c:pt>
                <c:pt idx="4802">
                  <c:v>2914</c:v>
                </c:pt>
                <c:pt idx="4803">
                  <c:v>2914</c:v>
                </c:pt>
                <c:pt idx="4804">
                  <c:v>2915</c:v>
                </c:pt>
                <c:pt idx="4805">
                  <c:v>2915</c:v>
                </c:pt>
                <c:pt idx="4806">
                  <c:v>2916</c:v>
                </c:pt>
                <c:pt idx="4807">
                  <c:v>2916</c:v>
                </c:pt>
                <c:pt idx="4808">
                  <c:v>2917</c:v>
                </c:pt>
                <c:pt idx="4809">
                  <c:v>2917</c:v>
                </c:pt>
                <c:pt idx="4810">
                  <c:v>2918</c:v>
                </c:pt>
                <c:pt idx="4811">
                  <c:v>2918</c:v>
                </c:pt>
                <c:pt idx="4812">
                  <c:v>2919</c:v>
                </c:pt>
                <c:pt idx="4813">
                  <c:v>2919</c:v>
                </c:pt>
                <c:pt idx="4814">
                  <c:v>2920</c:v>
                </c:pt>
                <c:pt idx="4815">
                  <c:v>2920</c:v>
                </c:pt>
                <c:pt idx="4816">
                  <c:v>2920</c:v>
                </c:pt>
                <c:pt idx="4817">
                  <c:v>2921</c:v>
                </c:pt>
                <c:pt idx="4818">
                  <c:v>2921</c:v>
                </c:pt>
                <c:pt idx="4819">
                  <c:v>2922</c:v>
                </c:pt>
                <c:pt idx="4820">
                  <c:v>2922</c:v>
                </c:pt>
                <c:pt idx="4821">
                  <c:v>2922</c:v>
                </c:pt>
                <c:pt idx="4822">
                  <c:v>2923</c:v>
                </c:pt>
                <c:pt idx="4823">
                  <c:v>2923</c:v>
                </c:pt>
                <c:pt idx="4824">
                  <c:v>2924</c:v>
                </c:pt>
                <c:pt idx="4825">
                  <c:v>2925</c:v>
                </c:pt>
                <c:pt idx="4826">
                  <c:v>2925</c:v>
                </c:pt>
                <c:pt idx="4827">
                  <c:v>2926</c:v>
                </c:pt>
                <c:pt idx="4828">
                  <c:v>2926</c:v>
                </c:pt>
                <c:pt idx="4829">
                  <c:v>2927</c:v>
                </c:pt>
                <c:pt idx="4830">
                  <c:v>2927</c:v>
                </c:pt>
                <c:pt idx="4831">
                  <c:v>2928</c:v>
                </c:pt>
                <c:pt idx="4832">
                  <c:v>2928</c:v>
                </c:pt>
                <c:pt idx="4833">
                  <c:v>2929</c:v>
                </c:pt>
                <c:pt idx="4834">
                  <c:v>2929</c:v>
                </c:pt>
                <c:pt idx="4835">
                  <c:v>2930</c:v>
                </c:pt>
                <c:pt idx="4836">
                  <c:v>2930</c:v>
                </c:pt>
                <c:pt idx="4837">
                  <c:v>2931</c:v>
                </c:pt>
                <c:pt idx="4838">
                  <c:v>2931</c:v>
                </c:pt>
                <c:pt idx="4839">
                  <c:v>2932</c:v>
                </c:pt>
                <c:pt idx="4840">
                  <c:v>2932</c:v>
                </c:pt>
                <c:pt idx="4841">
                  <c:v>2933</c:v>
                </c:pt>
                <c:pt idx="4842">
                  <c:v>2934</c:v>
                </c:pt>
                <c:pt idx="4843">
                  <c:v>2934</c:v>
                </c:pt>
                <c:pt idx="4844">
                  <c:v>2935</c:v>
                </c:pt>
                <c:pt idx="4845">
                  <c:v>2935</c:v>
                </c:pt>
                <c:pt idx="4846">
                  <c:v>2936</c:v>
                </c:pt>
                <c:pt idx="4847">
                  <c:v>2937</c:v>
                </c:pt>
                <c:pt idx="4848">
                  <c:v>2937</c:v>
                </c:pt>
                <c:pt idx="4849">
                  <c:v>2938</c:v>
                </c:pt>
                <c:pt idx="4850">
                  <c:v>2938</c:v>
                </c:pt>
                <c:pt idx="4851">
                  <c:v>2939</c:v>
                </c:pt>
                <c:pt idx="4852">
                  <c:v>2939</c:v>
                </c:pt>
                <c:pt idx="4853">
                  <c:v>2940</c:v>
                </c:pt>
                <c:pt idx="4854">
                  <c:v>2940</c:v>
                </c:pt>
                <c:pt idx="4855">
                  <c:v>2941</c:v>
                </c:pt>
                <c:pt idx="4856">
                  <c:v>2941</c:v>
                </c:pt>
                <c:pt idx="4857">
                  <c:v>2942</c:v>
                </c:pt>
                <c:pt idx="4858">
                  <c:v>2942</c:v>
                </c:pt>
                <c:pt idx="4859">
                  <c:v>2943</c:v>
                </c:pt>
                <c:pt idx="4860">
                  <c:v>2943</c:v>
                </c:pt>
                <c:pt idx="4861">
                  <c:v>2944</c:v>
                </c:pt>
                <c:pt idx="4862">
                  <c:v>2944</c:v>
                </c:pt>
                <c:pt idx="4863">
                  <c:v>2945</c:v>
                </c:pt>
                <c:pt idx="4864">
                  <c:v>2946</c:v>
                </c:pt>
                <c:pt idx="4865">
                  <c:v>2946</c:v>
                </c:pt>
                <c:pt idx="4866">
                  <c:v>2947</c:v>
                </c:pt>
                <c:pt idx="4867">
                  <c:v>2947</c:v>
                </c:pt>
                <c:pt idx="4868">
                  <c:v>2948</c:v>
                </c:pt>
                <c:pt idx="4869">
                  <c:v>2948</c:v>
                </c:pt>
                <c:pt idx="4870">
                  <c:v>2949</c:v>
                </c:pt>
                <c:pt idx="4871">
                  <c:v>2949</c:v>
                </c:pt>
                <c:pt idx="4872">
                  <c:v>2950</c:v>
                </c:pt>
                <c:pt idx="4873">
                  <c:v>2950</c:v>
                </c:pt>
                <c:pt idx="4874">
                  <c:v>2951</c:v>
                </c:pt>
                <c:pt idx="4875">
                  <c:v>2951</c:v>
                </c:pt>
                <c:pt idx="4876">
                  <c:v>2952</c:v>
                </c:pt>
                <c:pt idx="4877">
                  <c:v>2952</c:v>
                </c:pt>
                <c:pt idx="4878">
                  <c:v>2953</c:v>
                </c:pt>
                <c:pt idx="4879">
                  <c:v>2953</c:v>
                </c:pt>
                <c:pt idx="4880">
                  <c:v>2954</c:v>
                </c:pt>
                <c:pt idx="4881">
                  <c:v>2954</c:v>
                </c:pt>
                <c:pt idx="4882">
                  <c:v>2955</c:v>
                </c:pt>
                <c:pt idx="4883">
                  <c:v>2955</c:v>
                </c:pt>
                <c:pt idx="4884">
                  <c:v>2956</c:v>
                </c:pt>
                <c:pt idx="4885">
                  <c:v>2957</c:v>
                </c:pt>
                <c:pt idx="4886">
                  <c:v>2957</c:v>
                </c:pt>
                <c:pt idx="4887">
                  <c:v>2958</c:v>
                </c:pt>
                <c:pt idx="4888">
                  <c:v>2958</c:v>
                </c:pt>
                <c:pt idx="4889">
                  <c:v>2959</c:v>
                </c:pt>
                <c:pt idx="4890">
                  <c:v>2959</c:v>
                </c:pt>
                <c:pt idx="4891">
                  <c:v>2960</c:v>
                </c:pt>
                <c:pt idx="4892">
                  <c:v>2960</c:v>
                </c:pt>
                <c:pt idx="4893">
                  <c:v>2961</c:v>
                </c:pt>
                <c:pt idx="4894">
                  <c:v>2961</c:v>
                </c:pt>
                <c:pt idx="4895">
                  <c:v>2962</c:v>
                </c:pt>
                <c:pt idx="4896">
                  <c:v>2963</c:v>
                </c:pt>
                <c:pt idx="4897">
                  <c:v>2964</c:v>
                </c:pt>
                <c:pt idx="4898">
                  <c:v>2964</c:v>
                </c:pt>
                <c:pt idx="4899">
                  <c:v>2965</c:v>
                </c:pt>
                <c:pt idx="4900">
                  <c:v>2965</c:v>
                </c:pt>
                <c:pt idx="4901">
                  <c:v>2966</c:v>
                </c:pt>
                <c:pt idx="4902">
                  <c:v>2966</c:v>
                </c:pt>
                <c:pt idx="4903">
                  <c:v>2967</c:v>
                </c:pt>
                <c:pt idx="4904">
                  <c:v>2968</c:v>
                </c:pt>
                <c:pt idx="4905">
                  <c:v>2968</c:v>
                </c:pt>
                <c:pt idx="4906">
                  <c:v>2969</c:v>
                </c:pt>
                <c:pt idx="4907">
                  <c:v>2969</c:v>
                </c:pt>
                <c:pt idx="4908">
                  <c:v>2970</c:v>
                </c:pt>
                <c:pt idx="4909">
                  <c:v>2971</c:v>
                </c:pt>
                <c:pt idx="4910">
                  <c:v>2971</c:v>
                </c:pt>
                <c:pt idx="4911">
                  <c:v>2972</c:v>
                </c:pt>
                <c:pt idx="4912">
                  <c:v>2972</c:v>
                </c:pt>
                <c:pt idx="4913">
                  <c:v>2973</c:v>
                </c:pt>
                <c:pt idx="4914">
                  <c:v>2973</c:v>
                </c:pt>
                <c:pt idx="4915">
                  <c:v>2974</c:v>
                </c:pt>
                <c:pt idx="4916">
                  <c:v>2975</c:v>
                </c:pt>
                <c:pt idx="4917">
                  <c:v>2976</c:v>
                </c:pt>
                <c:pt idx="4918">
                  <c:v>2976</c:v>
                </c:pt>
                <c:pt idx="4919">
                  <c:v>2977</c:v>
                </c:pt>
                <c:pt idx="4920">
                  <c:v>2978</c:v>
                </c:pt>
                <c:pt idx="4921">
                  <c:v>2979</c:v>
                </c:pt>
                <c:pt idx="4922">
                  <c:v>2980</c:v>
                </c:pt>
                <c:pt idx="4923">
                  <c:v>2981</c:v>
                </c:pt>
                <c:pt idx="4924">
                  <c:v>2982</c:v>
                </c:pt>
                <c:pt idx="4925">
                  <c:v>2983</c:v>
                </c:pt>
                <c:pt idx="4926">
                  <c:v>2984</c:v>
                </c:pt>
                <c:pt idx="4927">
                  <c:v>2985</c:v>
                </c:pt>
                <c:pt idx="4928">
                  <c:v>2986</c:v>
                </c:pt>
                <c:pt idx="4929">
                  <c:v>2987</c:v>
                </c:pt>
                <c:pt idx="4930">
                  <c:v>2988</c:v>
                </c:pt>
                <c:pt idx="4931">
                  <c:v>2989</c:v>
                </c:pt>
                <c:pt idx="4932">
                  <c:v>2990</c:v>
                </c:pt>
                <c:pt idx="4933">
                  <c:v>2991</c:v>
                </c:pt>
                <c:pt idx="4934">
                  <c:v>2992</c:v>
                </c:pt>
                <c:pt idx="4935">
                  <c:v>2993</c:v>
                </c:pt>
                <c:pt idx="4936">
                  <c:v>2994</c:v>
                </c:pt>
                <c:pt idx="4937">
                  <c:v>2995</c:v>
                </c:pt>
                <c:pt idx="4938">
                  <c:v>2996</c:v>
                </c:pt>
                <c:pt idx="4939">
                  <c:v>2997</c:v>
                </c:pt>
                <c:pt idx="4940">
                  <c:v>2998</c:v>
                </c:pt>
                <c:pt idx="4941">
                  <c:v>2999</c:v>
                </c:pt>
                <c:pt idx="4942">
                  <c:v>3000</c:v>
                </c:pt>
                <c:pt idx="4943">
                  <c:v>3001</c:v>
                </c:pt>
                <c:pt idx="4944">
                  <c:v>3002</c:v>
                </c:pt>
                <c:pt idx="4945">
                  <c:v>3003</c:v>
                </c:pt>
                <c:pt idx="4946">
                  <c:v>3004</c:v>
                </c:pt>
                <c:pt idx="4947">
                  <c:v>3005</c:v>
                </c:pt>
                <c:pt idx="4948">
                  <c:v>3006</c:v>
                </c:pt>
                <c:pt idx="4949">
                  <c:v>3007</c:v>
                </c:pt>
                <c:pt idx="4950">
                  <c:v>3008</c:v>
                </c:pt>
                <c:pt idx="4951">
                  <c:v>3009</c:v>
                </c:pt>
                <c:pt idx="4952">
                  <c:v>3010</c:v>
                </c:pt>
                <c:pt idx="4953">
                  <c:v>3011</c:v>
                </c:pt>
                <c:pt idx="4954">
                  <c:v>3012</c:v>
                </c:pt>
                <c:pt idx="4955">
                  <c:v>3013</c:v>
                </c:pt>
                <c:pt idx="4956">
                  <c:v>3014</c:v>
                </c:pt>
                <c:pt idx="4957">
                  <c:v>3015</c:v>
                </c:pt>
                <c:pt idx="4958">
                  <c:v>3016</c:v>
                </c:pt>
                <c:pt idx="4959">
                  <c:v>3017</c:v>
                </c:pt>
                <c:pt idx="4960">
                  <c:v>3018</c:v>
                </c:pt>
                <c:pt idx="4961">
                  <c:v>3019</c:v>
                </c:pt>
                <c:pt idx="4962">
                  <c:v>3020</c:v>
                </c:pt>
                <c:pt idx="4963">
                  <c:v>3021</c:v>
                </c:pt>
                <c:pt idx="4964">
                  <c:v>3022</c:v>
                </c:pt>
                <c:pt idx="4965">
                  <c:v>3023</c:v>
                </c:pt>
                <c:pt idx="4966">
                  <c:v>3024</c:v>
                </c:pt>
                <c:pt idx="4967">
                  <c:v>3025</c:v>
                </c:pt>
                <c:pt idx="4968">
                  <c:v>3026</c:v>
                </c:pt>
                <c:pt idx="4969">
                  <c:v>3027</c:v>
                </c:pt>
                <c:pt idx="4970">
                  <c:v>3028</c:v>
                </c:pt>
                <c:pt idx="4971">
                  <c:v>3029</c:v>
                </c:pt>
                <c:pt idx="4972">
                  <c:v>3030</c:v>
                </c:pt>
                <c:pt idx="4973">
                  <c:v>3031</c:v>
                </c:pt>
                <c:pt idx="4974">
                  <c:v>3032</c:v>
                </c:pt>
                <c:pt idx="4975">
                  <c:v>3033</c:v>
                </c:pt>
                <c:pt idx="4976">
                  <c:v>3033</c:v>
                </c:pt>
                <c:pt idx="4977">
                  <c:v>3034</c:v>
                </c:pt>
                <c:pt idx="4978">
                  <c:v>3034</c:v>
                </c:pt>
                <c:pt idx="4979">
                  <c:v>3035</c:v>
                </c:pt>
                <c:pt idx="4980">
                  <c:v>3036</c:v>
                </c:pt>
                <c:pt idx="4981">
                  <c:v>3037</c:v>
                </c:pt>
                <c:pt idx="4982">
                  <c:v>3038</c:v>
                </c:pt>
                <c:pt idx="4983">
                  <c:v>3039</c:v>
                </c:pt>
                <c:pt idx="4984">
                  <c:v>3040</c:v>
                </c:pt>
                <c:pt idx="4985">
                  <c:v>3041</c:v>
                </c:pt>
                <c:pt idx="4986">
                  <c:v>3042</c:v>
                </c:pt>
                <c:pt idx="4987">
                  <c:v>3043</c:v>
                </c:pt>
                <c:pt idx="4988">
                  <c:v>3043</c:v>
                </c:pt>
                <c:pt idx="4989">
                  <c:v>3044</c:v>
                </c:pt>
                <c:pt idx="4990">
                  <c:v>3044</c:v>
                </c:pt>
                <c:pt idx="4991">
                  <c:v>3045</c:v>
                </c:pt>
                <c:pt idx="4992">
                  <c:v>3046</c:v>
                </c:pt>
                <c:pt idx="4993">
                  <c:v>3047</c:v>
                </c:pt>
                <c:pt idx="4994">
                  <c:v>3048</c:v>
                </c:pt>
                <c:pt idx="4995">
                  <c:v>3049</c:v>
                </c:pt>
                <c:pt idx="4996">
                  <c:v>3050</c:v>
                </c:pt>
                <c:pt idx="4997">
                  <c:v>3051</c:v>
                </c:pt>
                <c:pt idx="4998">
                  <c:v>3052</c:v>
                </c:pt>
                <c:pt idx="4999">
                  <c:v>3053</c:v>
                </c:pt>
                <c:pt idx="5000">
                  <c:v>3053</c:v>
                </c:pt>
                <c:pt idx="5001">
                  <c:v>3054</c:v>
                </c:pt>
                <c:pt idx="5002">
                  <c:v>3054</c:v>
                </c:pt>
                <c:pt idx="5003">
                  <c:v>3055</c:v>
                </c:pt>
                <c:pt idx="5004">
                  <c:v>3056</c:v>
                </c:pt>
                <c:pt idx="5005">
                  <c:v>3057</c:v>
                </c:pt>
                <c:pt idx="5006">
                  <c:v>3058</c:v>
                </c:pt>
                <c:pt idx="5007">
                  <c:v>3059</c:v>
                </c:pt>
                <c:pt idx="5008">
                  <c:v>3060</c:v>
                </c:pt>
                <c:pt idx="5009">
                  <c:v>3061</c:v>
                </c:pt>
                <c:pt idx="5010">
                  <c:v>3062</c:v>
                </c:pt>
                <c:pt idx="5011">
                  <c:v>3063</c:v>
                </c:pt>
                <c:pt idx="5012">
                  <c:v>3063</c:v>
                </c:pt>
                <c:pt idx="5013">
                  <c:v>3064</c:v>
                </c:pt>
                <c:pt idx="5014">
                  <c:v>3064</c:v>
                </c:pt>
                <c:pt idx="5015">
                  <c:v>3065</c:v>
                </c:pt>
                <c:pt idx="5016">
                  <c:v>3066</c:v>
                </c:pt>
                <c:pt idx="5017">
                  <c:v>3067</c:v>
                </c:pt>
                <c:pt idx="5018">
                  <c:v>3068</c:v>
                </c:pt>
                <c:pt idx="5019">
                  <c:v>3069</c:v>
                </c:pt>
                <c:pt idx="5020">
                  <c:v>3070</c:v>
                </c:pt>
                <c:pt idx="5021">
                  <c:v>3071</c:v>
                </c:pt>
                <c:pt idx="5022">
                  <c:v>3072</c:v>
                </c:pt>
                <c:pt idx="5023">
                  <c:v>3073</c:v>
                </c:pt>
                <c:pt idx="5024">
                  <c:v>3073</c:v>
                </c:pt>
                <c:pt idx="5025">
                  <c:v>3074</c:v>
                </c:pt>
                <c:pt idx="5026">
                  <c:v>3074</c:v>
                </c:pt>
                <c:pt idx="5027">
                  <c:v>3075</c:v>
                </c:pt>
                <c:pt idx="5028">
                  <c:v>3075</c:v>
                </c:pt>
                <c:pt idx="5029">
                  <c:v>3076</c:v>
                </c:pt>
                <c:pt idx="5030">
                  <c:v>3076</c:v>
                </c:pt>
                <c:pt idx="5031">
                  <c:v>3077</c:v>
                </c:pt>
                <c:pt idx="5032">
                  <c:v>3077</c:v>
                </c:pt>
                <c:pt idx="5033">
                  <c:v>3078</c:v>
                </c:pt>
                <c:pt idx="5034">
                  <c:v>3078</c:v>
                </c:pt>
                <c:pt idx="5035">
                  <c:v>3079</c:v>
                </c:pt>
                <c:pt idx="5036">
                  <c:v>3079</c:v>
                </c:pt>
                <c:pt idx="5037">
                  <c:v>3080</c:v>
                </c:pt>
                <c:pt idx="5038">
                  <c:v>3080</c:v>
                </c:pt>
                <c:pt idx="5039">
                  <c:v>3081</c:v>
                </c:pt>
                <c:pt idx="5040">
                  <c:v>3081</c:v>
                </c:pt>
                <c:pt idx="5041">
                  <c:v>3081</c:v>
                </c:pt>
                <c:pt idx="5042">
                  <c:v>3082</c:v>
                </c:pt>
                <c:pt idx="5043">
                  <c:v>3082</c:v>
                </c:pt>
                <c:pt idx="5044">
                  <c:v>3083</c:v>
                </c:pt>
                <c:pt idx="5045">
                  <c:v>3083</c:v>
                </c:pt>
                <c:pt idx="5046">
                  <c:v>3083</c:v>
                </c:pt>
                <c:pt idx="5047">
                  <c:v>3084</c:v>
                </c:pt>
                <c:pt idx="5048">
                  <c:v>3084</c:v>
                </c:pt>
                <c:pt idx="5049">
                  <c:v>3084</c:v>
                </c:pt>
                <c:pt idx="5050">
                  <c:v>3085</c:v>
                </c:pt>
                <c:pt idx="5051">
                  <c:v>3085</c:v>
                </c:pt>
                <c:pt idx="5052">
                  <c:v>3086</c:v>
                </c:pt>
                <c:pt idx="5053">
                  <c:v>3086</c:v>
                </c:pt>
                <c:pt idx="5054">
                  <c:v>3087</c:v>
                </c:pt>
                <c:pt idx="5055">
                  <c:v>3087</c:v>
                </c:pt>
                <c:pt idx="5056">
                  <c:v>3088</c:v>
                </c:pt>
                <c:pt idx="5057">
                  <c:v>3088</c:v>
                </c:pt>
                <c:pt idx="5058">
                  <c:v>3089</c:v>
                </c:pt>
                <c:pt idx="5059">
                  <c:v>3089</c:v>
                </c:pt>
                <c:pt idx="5060">
                  <c:v>3090</c:v>
                </c:pt>
                <c:pt idx="5061">
                  <c:v>3090</c:v>
                </c:pt>
                <c:pt idx="5062">
                  <c:v>3091</c:v>
                </c:pt>
                <c:pt idx="5063">
                  <c:v>3091</c:v>
                </c:pt>
                <c:pt idx="5064">
                  <c:v>3092</c:v>
                </c:pt>
                <c:pt idx="5065">
                  <c:v>3092</c:v>
                </c:pt>
                <c:pt idx="5066">
                  <c:v>3093</c:v>
                </c:pt>
                <c:pt idx="5067">
                  <c:v>3093</c:v>
                </c:pt>
                <c:pt idx="5068">
                  <c:v>3094</c:v>
                </c:pt>
                <c:pt idx="5069">
                  <c:v>3094</c:v>
                </c:pt>
                <c:pt idx="5070">
                  <c:v>3095</c:v>
                </c:pt>
                <c:pt idx="5071">
                  <c:v>3095</c:v>
                </c:pt>
                <c:pt idx="5072">
                  <c:v>3096</c:v>
                </c:pt>
                <c:pt idx="5073">
                  <c:v>3096</c:v>
                </c:pt>
                <c:pt idx="5074">
                  <c:v>3097</c:v>
                </c:pt>
                <c:pt idx="5075">
                  <c:v>3097</c:v>
                </c:pt>
                <c:pt idx="5076">
                  <c:v>3098</c:v>
                </c:pt>
                <c:pt idx="5077">
                  <c:v>3099</c:v>
                </c:pt>
                <c:pt idx="5078">
                  <c:v>3099</c:v>
                </c:pt>
                <c:pt idx="5079">
                  <c:v>3100</c:v>
                </c:pt>
                <c:pt idx="5080">
                  <c:v>3100</c:v>
                </c:pt>
                <c:pt idx="5081">
                  <c:v>3101</c:v>
                </c:pt>
                <c:pt idx="5082">
                  <c:v>3101</c:v>
                </c:pt>
                <c:pt idx="5083">
                  <c:v>3102</c:v>
                </c:pt>
                <c:pt idx="5084">
                  <c:v>3103</c:v>
                </c:pt>
                <c:pt idx="5085">
                  <c:v>3104</c:v>
                </c:pt>
                <c:pt idx="5086">
                  <c:v>3105</c:v>
                </c:pt>
                <c:pt idx="5087">
                  <c:v>3106</c:v>
                </c:pt>
                <c:pt idx="5088">
                  <c:v>3107</c:v>
                </c:pt>
                <c:pt idx="5089">
                  <c:v>3108</c:v>
                </c:pt>
                <c:pt idx="5090">
                  <c:v>3109</c:v>
                </c:pt>
                <c:pt idx="5091">
                  <c:v>3110</c:v>
                </c:pt>
                <c:pt idx="5092">
                  <c:v>3111</c:v>
                </c:pt>
                <c:pt idx="5093">
                  <c:v>3112</c:v>
                </c:pt>
                <c:pt idx="5094">
                  <c:v>3113</c:v>
                </c:pt>
                <c:pt idx="5095">
                  <c:v>3114</c:v>
                </c:pt>
                <c:pt idx="5096">
                  <c:v>3115</c:v>
                </c:pt>
                <c:pt idx="5097">
                  <c:v>3116</c:v>
                </c:pt>
                <c:pt idx="5098">
                  <c:v>3117</c:v>
                </c:pt>
                <c:pt idx="5099">
                  <c:v>3118</c:v>
                </c:pt>
                <c:pt idx="5100">
                  <c:v>3119</c:v>
                </c:pt>
                <c:pt idx="5101">
                  <c:v>3120</c:v>
                </c:pt>
                <c:pt idx="5102">
                  <c:v>3120</c:v>
                </c:pt>
                <c:pt idx="5103">
                  <c:v>3121</c:v>
                </c:pt>
                <c:pt idx="5104">
                  <c:v>3121</c:v>
                </c:pt>
                <c:pt idx="5105">
                  <c:v>3121</c:v>
                </c:pt>
                <c:pt idx="5106">
                  <c:v>3121</c:v>
                </c:pt>
                <c:pt idx="5107">
                  <c:v>3121</c:v>
                </c:pt>
                <c:pt idx="5108">
                  <c:v>3121</c:v>
                </c:pt>
                <c:pt idx="5109">
                  <c:v>3121</c:v>
                </c:pt>
                <c:pt idx="5110">
                  <c:v>3121</c:v>
                </c:pt>
                <c:pt idx="5111">
                  <c:v>3121</c:v>
                </c:pt>
                <c:pt idx="5112">
                  <c:v>3121</c:v>
                </c:pt>
                <c:pt idx="5113">
                  <c:v>3121</c:v>
                </c:pt>
                <c:pt idx="5114">
                  <c:v>3121</c:v>
                </c:pt>
                <c:pt idx="5115">
                  <c:v>3121</c:v>
                </c:pt>
                <c:pt idx="5116">
                  <c:v>3121</c:v>
                </c:pt>
                <c:pt idx="5117">
                  <c:v>3121</c:v>
                </c:pt>
                <c:pt idx="5118">
                  <c:v>3122</c:v>
                </c:pt>
                <c:pt idx="5119">
                  <c:v>3123</c:v>
                </c:pt>
                <c:pt idx="5120">
                  <c:v>3124</c:v>
                </c:pt>
                <c:pt idx="5121">
                  <c:v>3125</c:v>
                </c:pt>
                <c:pt idx="5122">
                  <c:v>3126</c:v>
                </c:pt>
                <c:pt idx="5123">
                  <c:v>3127</c:v>
                </c:pt>
                <c:pt idx="5124">
                  <c:v>3128</c:v>
                </c:pt>
                <c:pt idx="5125">
                  <c:v>3129</c:v>
                </c:pt>
                <c:pt idx="5126">
                  <c:v>3130</c:v>
                </c:pt>
                <c:pt idx="5127">
                  <c:v>3131</c:v>
                </c:pt>
                <c:pt idx="5128">
                  <c:v>3132</c:v>
                </c:pt>
                <c:pt idx="5129">
                  <c:v>3133</c:v>
                </c:pt>
                <c:pt idx="5130">
                  <c:v>3133</c:v>
                </c:pt>
                <c:pt idx="5131">
                  <c:v>3133</c:v>
                </c:pt>
                <c:pt idx="5132">
                  <c:v>3134</c:v>
                </c:pt>
                <c:pt idx="5133">
                  <c:v>3135</c:v>
                </c:pt>
                <c:pt idx="5134">
                  <c:v>3135</c:v>
                </c:pt>
                <c:pt idx="5135">
                  <c:v>3136</c:v>
                </c:pt>
                <c:pt idx="5136">
                  <c:v>3137</c:v>
                </c:pt>
                <c:pt idx="5137">
                  <c:v>3137</c:v>
                </c:pt>
                <c:pt idx="5138">
                  <c:v>3138</c:v>
                </c:pt>
                <c:pt idx="5139">
                  <c:v>3139</c:v>
                </c:pt>
                <c:pt idx="5140">
                  <c:v>3139</c:v>
                </c:pt>
                <c:pt idx="5141">
                  <c:v>3140</c:v>
                </c:pt>
                <c:pt idx="5142">
                  <c:v>3140</c:v>
                </c:pt>
                <c:pt idx="5143">
                  <c:v>3140</c:v>
                </c:pt>
                <c:pt idx="5144">
                  <c:v>3140</c:v>
                </c:pt>
                <c:pt idx="5145">
                  <c:v>3140</c:v>
                </c:pt>
                <c:pt idx="5146">
                  <c:v>3140</c:v>
                </c:pt>
                <c:pt idx="5147">
                  <c:v>3141</c:v>
                </c:pt>
                <c:pt idx="5148">
                  <c:v>3142</c:v>
                </c:pt>
                <c:pt idx="5149">
                  <c:v>3142</c:v>
                </c:pt>
                <c:pt idx="5150">
                  <c:v>3143</c:v>
                </c:pt>
                <c:pt idx="5151">
                  <c:v>3143</c:v>
                </c:pt>
                <c:pt idx="5152">
                  <c:v>3143</c:v>
                </c:pt>
                <c:pt idx="5153">
                  <c:v>3143</c:v>
                </c:pt>
                <c:pt idx="5154">
                  <c:v>3143</c:v>
                </c:pt>
                <c:pt idx="5155">
                  <c:v>3143</c:v>
                </c:pt>
                <c:pt idx="5156">
                  <c:v>3144</c:v>
                </c:pt>
                <c:pt idx="5157">
                  <c:v>3145</c:v>
                </c:pt>
                <c:pt idx="5158">
                  <c:v>3145</c:v>
                </c:pt>
                <c:pt idx="5159">
                  <c:v>3146</c:v>
                </c:pt>
                <c:pt idx="5160">
                  <c:v>3146</c:v>
                </c:pt>
                <c:pt idx="5161">
                  <c:v>3146</c:v>
                </c:pt>
                <c:pt idx="5162">
                  <c:v>3146</c:v>
                </c:pt>
                <c:pt idx="5163">
                  <c:v>3146</c:v>
                </c:pt>
                <c:pt idx="5164">
                  <c:v>3146</c:v>
                </c:pt>
                <c:pt idx="5165">
                  <c:v>3147</c:v>
                </c:pt>
                <c:pt idx="5166">
                  <c:v>3148</c:v>
                </c:pt>
                <c:pt idx="5167">
                  <c:v>3148</c:v>
                </c:pt>
                <c:pt idx="5168">
                  <c:v>3149</c:v>
                </c:pt>
                <c:pt idx="5169">
                  <c:v>3149</c:v>
                </c:pt>
                <c:pt idx="5170">
                  <c:v>3149</c:v>
                </c:pt>
                <c:pt idx="5171">
                  <c:v>3149</c:v>
                </c:pt>
                <c:pt idx="5172">
                  <c:v>3149</c:v>
                </c:pt>
                <c:pt idx="5173">
                  <c:v>3149</c:v>
                </c:pt>
                <c:pt idx="5174">
                  <c:v>3150</c:v>
                </c:pt>
                <c:pt idx="5175">
                  <c:v>3151</c:v>
                </c:pt>
                <c:pt idx="5176">
                  <c:v>3151</c:v>
                </c:pt>
                <c:pt idx="5177">
                  <c:v>3152</c:v>
                </c:pt>
                <c:pt idx="5178">
                  <c:v>3153</c:v>
                </c:pt>
                <c:pt idx="5179">
                  <c:v>3154</c:v>
                </c:pt>
                <c:pt idx="5180">
                  <c:v>3155</c:v>
                </c:pt>
                <c:pt idx="5181">
                  <c:v>3156</c:v>
                </c:pt>
                <c:pt idx="5182">
                  <c:v>3157</c:v>
                </c:pt>
                <c:pt idx="5183">
                  <c:v>3158</c:v>
                </c:pt>
                <c:pt idx="5184">
                  <c:v>3159</c:v>
                </c:pt>
                <c:pt idx="5185">
                  <c:v>3160</c:v>
                </c:pt>
                <c:pt idx="5186">
                  <c:v>3161</c:v>
                </c:pt>
                <c:pt idx="5187">
                  <c:v>3162</c:v>
                </c:pt>
                <c:pt idx="5188">
                  <c:v>3163</c:v>
                </c:pt>
                <c:pt idx="5189">
                  <c:v>3164</c:v>
                </c:pt>
                <c:pt idx="5190">
                  <c:v>3165</c:v>
                </c:pt>
                <c:pt idx="5191">
                  <c:v>3166</c:v>
                </c:pt>
                <c:pt idx="5192">
                  <c:v>3166</c:v>
                </c:pt>
                <c:pt idx="5193">
                  <c:v>3167</c:v>
                </c:pt>
                <c:pt idx="5194">
                  <c:v>3168</c:v>
                </c:pt>
                <c:pt idx="5195">
                  <c:v>3169</c:v>
                </c:pt>
                <c:pt idx="5196">
                  <c:v>3170</c:v>
                </c:pt>
                <c:pt idx="5197">
                  <c:v>3171</c:v>
                </c:pt>
                <c:pt idx="5198">
                  <c:v>3172</c:v>
                </c:pt>
                <c:pt idx="5199">
                  <c:v>3173</c:v>
                </c:pt>
                <c:pt idx="5200">
                  <c:v>3174</c:v>
                </c:pt>
                <c:pt idx="5201">
                  <c:v>3175</c:v>
                </c:pt>
                <c:pt idx="5202">
                  <c:v>3176</c:v>
                </c:pt>
                <c:pt idx="5203">
                  <c:v>3177</c:v>
                </c:pt>
                <c:pt idx="5204">
                  <c:v>3177</c:v>
                </c:pt>
                <c:pt idx="5205">
                  <c:v>3177</c:v>
                </c:pt>
                <c:pt idx="5206">
                  <c:v>3177</c:v>
                </c:pt>
                <c:pt idx="5207">
                  <c:v>3177</c:v>
                </c:pt>
                <c:pt idx="5208">
                  <c:v>3177</c:v>
                </c:pt>
                <c:pt idx="5209">
                  <c:v>3177</c:v>
                </c:pt>
                <c:pt idx="5210">
                  <c:v>3178</c:v>
                </c:pt>
                <c:pt idx="5211">
                  <c:v>3178</c:v>
                </c:pt>
                <c:pt idx="5212">
                  <c:v>3178</c:v>
                </c:pt>
                <c:pt idx="5213">
                  <c:v>3178</c:v>
                </c:pt>
                <c:pt idx="5214">
                  <c:v>3178</c:v>
                </c:pt>
                <c:pt idx="5215">
                  <c:v>3179</c:v>
                </c:pt>
                <c:pt idx="5216">
                  <c:v>3180</c:v>
                </c:pt>
                <c:pt idx="5217">
                  <c:v>3180</c:v>
                </c:pt>
                <c:pt idx="5218">
                  <c:v>3181</c:v>
                </c:pt>
                <c:pt idx="5219">
                  <c:v>3181</c:v>
                </c:pt>
                <c:pt idx="5220">
                  <c:v>3181</c:v>
                </c:pt>
                <c:pt idx="5221">
                  <c:v>3181</c:v>
                </c:pt>
                <c:pt idx="5222">
                  <c:v>3181</c:v>
                </c:pt>
                <c:pt idx="5223">
                  <c:v>3182</c:v>
                </c:pt>
                <c:pt idx="5224">
                  <c:v>3183</c:v>
                </c:pt>
                <c:pt idx="5225">
                  <c:v>3183</c:v>
                </c:pt>
                <c:pt idx="5226">
                  <c:v>3184</c:v>
                </c:pt>
                <c:pt idx="5227">
                  <c:v>3184</c:v>
                </c:pt>
                <c:pt idx="5228">
                  <c:v>3184</c:v>
                </c:pt>
                <c:pt idx="5229">
                  <c:v>3184</c:v>
                </c:pt>
                <c:pt idx="5230">
                  <c:v>3184</c:v>
                </c:pt>
                <c:pt idx="5231">
                  <c:v>3185</c:v>
                </c:pt>
                <c:pt idx="5232">
                  <c:v>3186</c:v>
                </c:pt>
                <c:pt idx="5233">
                  <c:v>3186</c:v>
                </c:pt>
                <c:pt idx="5234">
                  <c:v>3187</c:v>
                </c:pt>
                <c:pt idx="5235">
                  <c:v>3188</c:v>
                </c:pt>
                <c:pt idx="5236">
                  <c:v>3189</c:v>
                </c:pt>
                <c:pt idx="5237">
                  <c:v>3190</c:v>
                </c:pt>
                <c:pt idx="5238">
                  <c:v>3191</c:v>
                </c:pt>
                <c:pt idx="5239">
                  <c:v>3192</c:v>
                </c:pt>
                <c:pt idx="5240">
                  <c:v>3193</c:v>
                </c:pt>
                <c:pt idx="5241">
                  <c:v>3194</c:v>
                </c:pt>
                <c:pt idx="5242">
                  <c:v>3195</c:v>
                </c:pt>
                <c:pt idx="5243">
                  <c:v>3196</c:v>
                </c:pt>
                <c:pt idx="5244">
                  <c:v>3197</c:v>
                </c:pt>
                <c:pt idx="5245">
                  <c:v>3197</c:v>
                </c:pt>
                <c:pt idx="5246">
                  <c:v>3198</c:v>
                </c:pt>
                <c:pt idx="5247">
                  <c:v>3199</c:v>
                </c:pt>
                <c:pt idx="5248">
                  <c:v>3200</c:v>
                </c:pt>
                <c:pt idx="5249">
                  <c:v>3201</c:v>
                </c:pt>
                <c:pt idx="5250">
                  <c:v>3201</c:v>
                </c:pt>
                <c:pt idx="5251">
                  <c:v>3202</c:v>
                </c:pt>
                <c:pt idx="5252">
                  <c:v>3202</c:v>
                </c:pt>
                <c:pt idx="5253">
                  <c:v>3203</c:v>
                </c:pt>
                <c:pt idx="5254">
                  <c:v>3203</c:v>
                </c:pt>
                <c:pt idx="5255">
                  <c:v>3204</c:v>
                </c:pt>
                <c:pt idx="5256">
                  <c:v>3204</c:v>
                </c:pt>
                <c:pt idx="5257">
                  <c:v>3205</c:v>
                </c:pt>
                <c:pt idx="5258">
                  <c:v>3205</c:v>
                </c:pt>
                <c:pt idx="5259">
                  <c:v>3206</c:v>
                </c:pt>
                <c:pt idx="5260">
                  <c:v>3206</c:v>
                </c:pt>
                <c:pt idx="5261">
                  <c:v>3207</c:v>
                </c:pt>
                <c:pt idx="5262">
                  <c:v>3207</c:v>
                </c:pt>
                <c:pt idx="5263">
                  <c:v>3208</c:v>
                </c:pt>
                <c:pt idx="5264">
                  <c:v>3208</c:v>
                </c:pt>
                <c:pt idx="5265">
                  <c:v>3209</c:v>
                </c:pt>
                <c:pt idx="5266">
                  <c:v>3209</c:v>
                </c:pt>
                <c:pt idx="5267">
                  <c:v>3210</c:v>
                </c:pt>
                <c:pt idx="5268">
                  <c:v>3210</c:v>
                </c:pt>
                <c:pt idx="5269">
                  <c:v>3211</c:v>
                </c:pt>
                <c:pt idx="5270">
                  <c:v>3212</c:v>
                </c:pt>
                <c:pt idx="5271">
                  <c:v>3213</c:v>
                </c:pt>
                <c:pt idx="5272">
                  <c:v>3214</c:v>
                </c:pt>
                <c:pt idx="5273">
                  <c:v>3215</c:v>
                </c:pt>
                <c:pt idx="5274">
                  <c:v>3216</c:v>
                </c:pt>
                <c:pt idx="5275">
                  <c:v>3217</c:v>
                </c:pt>
                <c:pt idx="5276">
                  <c:v>3218</c:v>
                </c:pt>
                <c:pt idx="5277">
                  <c:v>3219</c:v>
                </c:pt>
                <c:pt idx="5278">
                  <c:v>3220</c:v>
                </c:pt>
                <c:pt idx="5279">
                  <c:v>3221</c:v>
                </c:pt>
                <c:pt idx="5280">
                  <c:v>3222</c:v>
                </c:pt>
                <c:pt idx="5281">
                  <c:v>3223</c:v>
                </c:pt>
                <c:pt idx="5282">
                  <c:v>3224</c:v>
                </c:pt>
                <c:pt idx="5283">
                  <c:v>3225</c:v>
                </c:pt>
                <c:pt idx="5284">
                  <c:v>3226</c:v>
                </c:pt>
                <c:pt idx="5285">
                  <c:v>3227</c:v>
                </c:pt>
                <c:pt idx="5286">
                  <c:v>3227</c:v>
                </c:pt>
                <c:pt idx="5287">
                  <c:v>3227</c:v>
                </c:pt>
                <c:pt idx="5288">
                  <c:v>3228</c:v>
                </c:pt>
                <c:pt idx="5289">
                  <c:v>3229</c:v>
                </c:pt>
                <c:pt idx="5290">
                  <c:v>3230</c:v>
                </c:pt>
                <c:pt idx="5291">
                  <c:v>3231</c:v>
                </c:pt>
                <c:pt idx="5292">
                  <c:v>3232</c:v>
                </c:pt>
                <c:pt idx="5293">
                  <c:v>3233</c:v>
                </c:pt>
                <c:pt idx="5294">
                  <c:v>3234</c:v>
                </c:pt>
                <c:pt idx="5295">
                  <c:v>3235</c:v>
                </c:pt>
                <c:pt idx="5296">
                  <c:v>3236</c:v>
                </c:pt>
                <c:pt idx="5297">
                  <c:v>3237</c:v>
                </c:pt>
                <c:pt idx="5298">
                  <c:v>3238</c:v>
                </c:pt>
                <c:pt idx="5299">
                  <c:v>3239</c:v>
                </c:pt>
                <c:pt idx="5300">
                  <c:v>3239</c:v>
                </c:pt>
                <c:pt idx="5301">
                  <c:v>3239</c:v>
                </c:pt>
                <c:pt idx="5302">
                  <c:v>3240</c:v>
                </c:pt>
                <c:pt idx="5303">
                  <c:v>3241</c:v>
                </c:pt>
                <c:pt idx="5304">
                  <c:v>3242</c:v>
                </c:pt>
                <c:pt idx="5305">
                  <c:v>3243</c:v>
                </c:pt>
                <c:pt idx="5306">
                  <c:v>3244</c:v>
                </c:pt>
                <c:pt idx="5307">
                  <c:v>3245</c:v>
                </c:pt>
                <c:pt idx="5308">
                  <c:v>3246</c:v>
                </c:pt>
                <c:pt idx="5309">
                  <c:v>3247</c:v>
                </c:pt>
                <c:pt idx="5310">
                  <c:v>3248</c:v>
                </c:pt>
                <c:pt idx="5311">
                  <c:v>3249</c:v>
                </c:pt>
                <c:pt idx="5312">
                  <c:v>3250</c:v>
                </c:pt>
                <c:pt idx="5313">
                  <c:v>3251</c:v>
                </c:pt>
                <c:pt idx="5314">
                  <c:v>3252</c:v>
                </c:pt>
                <c:pt idx="5315">
                  <c:v>3253</c:v>
                </c:pt>
                <c:pt idx="5316">
                  <c:v>3254</c:v>
                </c:pt>
                <c:pt idx="5317">
                  <c:v>3255</c:v>
                </c:pt>
                <c:pt idx="5318">
                  <c:v>3256</c:v>
                </c:pt>
                <c:pt idx="5319">
                  <c:v>3257</c:v>
                </c:pt>
                <c:pt idx="5320">
                  <c:v>3258</c:v>
                </c:pt>
                <c:pt idx="5321">
                  <c:v>3259</c:v>
                </c:pt>
                <c:pt idx="5322">
                  <c:v>3260</c:v>
                </c:pt>
                <c:pt idx="5323">
                  <c:v>3260</c:v>
                </c:pt>
                <c:pt idx="5324">
                  <c:v>3261</c:v>
                </c:pt>
                <c:pt idx="5325">
                  <c:v>3262</c:v>
                </c:pt>
                <c:pt idx="5326">
                  <c:v>3263</c:v>
                </c:pt>
                <c:pt idx="5327">
                  <c:v>3264</c:v>
                </c:pt>
                <c:pt idx="5328">
                  <c:v>3265</c:v>
                </c:pt>
                <c:pt idx="5329">
                  <c:v>3265</c:v>
                </c:pt>
                <c:pt idx="5330">
                  <c:v>3265</c:v>
                </c:pt>
                <c:pt idx="5331">
                  <c:v>3266</c:v>
                </c:pt>
                <c:pt idx="5332">
                  <c:v>3267</c:v>
                </c:pt>
                <c:pt idx="5333">
                  <c:v>3268</c:v>
                </c:pt>
                <c:pt idx="5334">
                  <c:v>3269</c:v>
                </c:pt>
                <c:pt idx="5335">
                  <c:v>3270</c:v>
                </c:pt>
                <c:pt idx="5336">
                  <c:v>3271</c:v>
                </c:pt>
                <c:pt idx="5337">
                  <c:v>3272</c:v>
                </c:pt>
                <c:pt idx="5338">
                  <c:v>3273</c:v>
                </c:pt>
                <c:pt idx="5339">
                  <c:v>3273</c:v>
                </c:pt>
                <c:pt idx="5340">
                  <c:v>3273</c:v>
                </c:pt>
                <c:pt idx="5341">
                  <c:v>3274</c:v>
                </c:pt>
                <c:pt idx="5342">
                  <c:v>3275</c:v>
                </c:pt>
                <c:pt idx="5343">
                  <c:v>3275</c:v>
                </c:pt>
                <c:pt idx="5344">
                  <c:v>3276</c:v>
                </c:pt>
                <c:pt idx="5345">
                  <c:v>3277</c:v>
                </c:pt>
                <c:pt idx="5346">
                  <c:v>3278</c:v>
                </c:pt>
                <c:pt idx="5347">
                  <c:v>3279</c:v>
                </c:pt>
                <c:pt idx="5348">
                  <c:v>3280</c:v>
                </c:pt>
                <c:pt idx="5349">
                  <c:v>3281</c:v>
                </c:pt>
                <c:pt idx="5350">
                  <c:v>3282</c:v>
                </c:pt>
                <c:pt idx="5351">
                  <c:v>3283</c:v>
                </c:pt>
                <c:pt idx="5352">
                  <c:v>3284</c:v>
                </c:pt>
                <c:pt idx="5353">
                  <c:v>3285</c:v>
                </c:pt>
                <c:pt idx="5354">
                  <c:v>3286</c:v>
                </c:pt>
                <c:pt idx="5355">
                  <c:v>3287</c:v>
                </c:pt>
                <c:pt idx="5356">
                  <c:v>3288</c:v>
                </c:pt>
                <c:pt idx="5357">
                  <c:v>3289</c:v>
                </c:pt>
                <c:pt idx="5358">
                  <c:v>3290</c:v>
                </c:pt>
                <c:pt idx="5359">
                  <c:v>3291</c:v>
                </c:pt>
                <c:pt idx="5360">
                  <c:v>3292</c:v>
                </c:pt>
                <c:pt idx="5361">
                  <c:v>3293</c:v>
                </c:pt>
                <c:pt idx="5362">
                  <c:v>3294</c:v>
                </c:pt>
                <c:pt idx="5363">
                  <c:v>3295</c:v>
                </c:pt>
                <c:pt idx="5364">
                  <c:v>3296</c:v>
                </c:pt>
                <c:pt idx="5365">
                  <c:v>3297</c:v>
                </c:pt>
                <c:pt idx="5366">
                  <c:v>3298</c:v>
                </c:pt>
                <c:pt idx="5367">
                  <c:v>3299</c:v>
                </c:pt>
                <c:pt idx="5368">
                  <c:v>3300</c:v>
                </c:pt>
                <c:pt idx="5369">
                  <c:v>3301</c:v>
                </c:pt>
                <c:pt idx="5370">
                  <c:v>3302</c:v>
                </c:pt>
                <c:pt idx="5371">
                  <c:v>3303</c:v>
                </c:pt>
                <c:pt idx="5372">
                  <c:v>3304</c:v>
                </c:pt>
                <c:pt idx="5373">
                  <c:v>3305</c:v>
                </c:pt>
                <c:pt idx="5374">
                  <c:v>3306</c:v>
                </c:pt>
                <c:pt idx="5375">
                  <c:v>3307</c:v>
                </c:pt>
                <c:pt idx="5376">
                  <c:v>3308</c:v>
                </c:pt>
                <c:pt idx="5377">
                  <c:v>3309</c:v>
                </c:pt>
                <c:pt idx="5378">
                  <c:v>3310</c:v>
                </c:pt>
                <c:pt idx="5379">
                  <c:v>3311</c:v>
                </c:pt>
                <c:pt idx="5380">
                  <c:v>3312</c:v>
                </c:pt>
                <c:pt idx="5381">
                  <c:v>3313</c:v>
                </c:pt>
                <c:pt idx="5382">
                  <c:v>3313</c:v>
                </c:pt>
                <c:pt idx="5383">
                  <c:v>3314</c:v>
                </c:pt>
                <c:pt idx="5384">
                  <c:v>3315</c:v>
                </c:pt>
                <c:pt idx="5385">
                  <c:v>3316</c:v>
                </c:pt>
                <c:pt idx="5386">
                  <c:v>3317</c:v>
                </c:pt>
                <c:pt idx="5387">
                  <c:v>3318</c:v>
                </c:pt>
                <c:pt idx="5388">
                  <c:v>3319</c:v>
                </c:pt>
                <c:pt idx="5389">
                  <c:v>3320</c:v>
                </c:pt>
                <c:pt idx="5390">
                  <c:v>3321</c:v>
                </c:pt>
                <c:pt idx="5391">
                  <c:v>3322</c:v>
                </c:pt>
                <c:pt idx="5392">
                  <c:v>3323</c:v>
                </c:pt>
                <c:pt idx="5393">
                  <c:v>3324</c:v>
                </c:pt>
                <c:pt idx="5394">
                  <c:v>3325</c:v>
                </c:pt>
                <c:pt idx="5395">
                  <c:v>3326</c:v>
                </c:pt>
                <c:pt idx="5396">
                  <c:v>3327</c:v>
                </c:pt>
                <c:pt idx="5397">
                  <c:v>3328</c:v>
                </c:pt>
                <c:pt idx="5398">
                  <c:v>3329</c:v>
                </c:pt>
                <c:pt idx="5399">
                  <c:v>3330</c:v>
                </c:pt>
                <c:pt idx="5400">
                  <c:v>3331</c:v>
                </c:pt>
                <c:pt idx="5401">
                  <c:v>3332</c:v>
                </c:pt>
                <c:pt idx="5402">
                  <c:v>3333</c:v>
                </c:pt>
                <c:pt idx="5403">
                  <c:v>3334</c:v>
                </c:pt>
                <c:pt idx="5404">
                  <c:v>3335</c:v>
                </c:pt>
                <c:pt idx="5405">
                  <c:v>3336</c:v>
                </c:pt>
                <c:pt idx="5406">
                  <c:v>3336</c:v>
                </c:pt>
                <c:pt idx="5407">
                  <c:v>3337</c:v>
                </c:pt>
                <c:pt idx="5408">
                  <c:v>3337</c:v>
                </c:pt>
                <c:pt idx="5409">
                  <c:v>3338</c:v>
                </c:pt>
                <c:pt idx="5410">
                  <c:v>3339</c:v>
                </c:pt>
                <c:pt idx="5411">
                  <c:v>3340</c:v>
                </c:pt>
                <c:pt idx="5412">
                  <c:v>3340</c:v>
                </c:pt>
                <c:pt idx="5413">
                  <c:v>3341</c:v>
                </c:pt>
                <c:pt idx="5414">
                  <c:v>3342</c:v>
                </c:pt>
                <c:pt idx="5415">
                  <c:v>3343</c:v>
                </c:pt>
                <c:pt idx="5416">
                  <c:v>3343</c:v>
                </c:pt>
                <c:pt idx="5417">
                  <c:v>3343</c:v>
                </c:pt>
                <c:pt idx="5418">
                  <c:v>3343</c:v>
                </c:pt>
                <c:pt idx="5419">
                  <c:v>3343</c:v>
                </c:pt>
                <c:pt idx="5420">
                  <c:v>3343</c:v>
                </c:pt>
                <c:pt idx="5421">
                  <c:v>3343</c:v>
                </c:pt>
                <c:pt idx="5422">
                  <c:v>3343</c:v>
                </c:pt>
                <c:pt idx="5423">
                  <c:v>3343</c:v>
                </c:pt>
                <c:pt idx="5424">
                  <c:v>3343</c:v>
                </c:pt>
                <c:pt idx="5425">
                  <c:v>3343</c:v>
                </c:pt>
                <c:pt idx="5426">
                  <c:v>3343</c:v>
                </c:pt>
                <c:pt idx="5427">
                  <c:v>3344</c:v>
                </c:pt>
                <c:pt idx="5428">
                  <c:v>3345</c:v>
                </c:pt>
                <c:pt idx="5429">
                  <c:v>3346</c:v>
                </c:pt>
                <c:pt idx="5430">
                  <c:v>3347</c:v>
                </c:pt>
                <c:pt idx="5431">
                  <c:v>3348</c:v>
                </c:pt>
                <c:pt idx="5432">
                  <c:v>3349</c:v>
                </c:pt>
                <c:pt idx="5433">
                  <c:v>3350</c:v>
                </c:pt>
                <c:pt idx="5434">
                  <c:v>3351</c:v>
                </c:pt>
                <c:pt idx="5435">
                  <c:v>3351</c:v>
                </c:pt>
                <c:pt idx="5436">
                  <c:v>3352</c:v>
                </c:pt>
                <c:pt idx="5437">
                  <c:v>3353</c:v>
                </c:pt>
                <c:pt idx="5438">
                  <c:v>3354</c:v>
                </c:pt>
                <c:pt idx="5439">
                  <c:v>3355</c:v>
                </c:pt>
                <c:pt idx="5440">
                  <c:v>3355</c:v>
                </c:pt>
                <c:pt idx="5441">
                  <c:v>3356</c:v>
                </c:pt>
                <c:pt idx="5442">
                  <c:v>3356</c:v>
                </c:pt>
                <c:pt idx="5443">
                  <c:v>3357</c:v>
                </c:pt>
                <c:pt idx="5444">
                  <c:v>3358</c:v>
                </c:pt>
                <c:pt idx="5445">
                  <c:v>3359</c:v>
                </c:pt>
                <c:pt idx="5446">
                  <c:v>3360</c:v>
                </c:pt>
                <c:pt idx="5447">
                  <c:v>3361</c:v>
                </c:pt>
                <c:pt idx="5448">
                  <c:v>3362</c:v>
                </c:pt>
                <c:pt idx="5449">
                  <c:v>3362</c:v>
                </c:pt>
                <c:pt idx="5450">
                  <c:v>3363</c:v>
                </c:pt>
                <c:pt idx="5451">
                  <c:v>3364</c:v>
                </c:pt>
                <c:pt idx="5452">
                  <c:v>3364</c:v>
                </c:pt>
                <c:pt idx="5453">
                  <c:v>3365</c:v>
                </c:pt>
                <c:pt idx="5454">
                  <c:v>3366</c:v>
                </c:pt>
                <c:pt idx="5455">
                  <c:v>3366</c:v>
                </c:pt>
                <c:pt idx="5456">
                  <c:v>3367</c:v>
                </c:pt>
                <c:pt idx="5457">
                  <c:v>3368</c:v>
                </c:pt>
                <c:pt idx="5458">
                  <c:v>3368</c:v>
                </c:pt>
                <c:pt idx="5459">
                  <c:v>3369</c:v>
                </c:pt>
                <c:pt idx="5460">
                  <c:v>3369</c:v>
                </c:pt>
                <c:pt idx="5461">
                  <c:v>3369</c:v>
                </c:pt>
                <c:pt idx="5462">
                  <c:v>3369</c:v>
                </c:pt>
                <c:pt idx="5463">
                  <c:v>3369</c:v>
                </c:pt>
                <c:pt idx="5464">
                  <c:v>3369</c:v>
                </c:pt>
                <c:pt idx="5465">
                  <c:v>3369</c:v>
                </c:pt>
                <c:pt idx="5466">
                  <c:v>3370</c:v>
                </c:pt>
                <c:pt idx="5467">
                  <c:v>3370</c:v>
                </c:pt>
                <c:pt idx="5468">
                  <c:v>3371</c:v>
                </c:pt>
                <c:pt idx="5469">
                  <c:v>3371</c:v>
                </c:pt>
                <c:pt idx="5470">
                  <c:v>3371</c:v>
                </c:pt>
                <c:pt idx="5471">
                  <c:v>3372</c:v>
                </c:pt>
                <c:pt idx="5472">
                  <c:v>3372</c:v>
                </c:pt>
                <c:pt idx="5473">
                  <c:v>3372</c:v>
                </c:pt>
                <c:pt idx="5474">
                  <c:v>3372</c:v>
                </c:pt>
                <c:pt idx="5475">
                  <c:v>3372</c:v>
                </c:pt>
                <c:pt idx="5476">
                  <c:v>3372</c:v>
                </c:pt>
                <c:pt idx="5477">
                  <c:v>3372</c:v>
                </c:pt>
                <c:pt idx="5478">
                  <c:v>3373</c:v>
                </c:pt>
                <c:pt idx="5479">
                  <c:v>3373</c:v>
                </c:pt>
                <c:pt idx="5480">
                  <c:v>3373</c:v>
                </c:pt>
                <c:pt idx="5481">
                  <c:v>3374</c:v>
                </c:pt>
                <c:pt idx="5482">
                  <c:v>3374</c:v>
                </c:pt>
                <c:pt idx="5483">
                  <c:v>3374</c:v>
                </c:pt>
                <c:pt idx="5484">
                  <c:v>3375</c:v>
                </c:pt>
                <c:pt idx="5485">
                  <c:v>3375</c:v>
                </c:pt>
                <c:pt idx="5486">
                  <c:v>3376</c:v>
                </c:pt>
                <c:pt idx="5487">
                  <c:v>3377</c:v>
                </c:pt>
                <c:pt idx="5488">
                  <c:v>3378</c:v>
                </c:pt>
                <c:pt idx="5489">
                  <c:v>3378</c:v>
                </c:pt>
                <c:pt idx="5490">
                  <c:v>3378</c:v>
                </c:pt>
                <c:pt idx="5491">
                  <c:v>3379</c:v>
                </c:pt>
                <c:pt idx="5492">
                  <c:v>3379</c:v>
                </c:pt>
                <c:pt idx="5493">
                  <c:v>3379</c:v>
                </c:pt>
                <c:pt idx="5494">
                  <c:v>3380</c:v>
                </c:pt>
                <c:pt idx="5495">
                  <c:v>3380</c:v>
                </c:pt>
                <c:pt idx="5496">
                  <c:v>3381</c:v>
                </c:pt>
                <c:pt idx="5497">
                  <c:v>3381</c:v>
                </c:pt>
                <c:pt idx="5498">
                  <c:v>3381</c:v>
                </c:pt>
                <c:pt idx="5499">
                  <c:v>3382</c:v>
                </c:pt>
                <c:pt idx="5500">
                  <c:v>3382</c:v>
                </c:pt>
                <c:pt idx="5501">
                  <c:v>3382</c:v>
                </c:pt>
                <c:pt idx="5502">
                  <c:v>3382</c:v>
                </c:pt>
                <c:pt idx="5503">
                  <c:v>3383</c:v>
                </c:pt>
                <c:pt idx="5504">
                  <c:v>3384</c:v>
                </c:pt>
                <c:pt idx="5505">
                  <c:v>3385</c:v>
                </c:pt>
                <c:pt idx="5506">
                  <c:v>3386</c:v>
                </c:pt>
                <c:pt idx="5507">
                  <c:v>3387</c:v>
                </c:pt>
                <c:pt idx="5508">
                  <c:v>3388</c:v>
                </c:pt>
                <c:pt idx="5509">
                  <c:v>3389</c:v>
                </c:pt>
                <c:pt idx="5510">
                  <c:v>3390</c:v>
                </c:pt>
                <c:pt idx="5511">
                  <c:v>3391</c:v>
                </c:pt>
                <c:pt idx="5512">
                  <c:v>3392</c:v>
                </c:pt>
                <c:pt idx="5513">
                  <c:v>3393</c:v>
                </c:pt>
                <c:pt idx="5514">
                  <c:v>3394</c:v>
                </c:pt>
                <c:pt idx="5515">
                  <c:v>3395</c:v>
                </c:pt>
                <c:pt idx="5516">
                  <c:v>3396</c:v>
                </c:pt>
                <c:pt idx="5517">
                  <c:v>3397</c:v>
                </c:pt>
                <c:pt idx="5518">
                  <c:v>3398</c:v>
                </c:pt>
                <c:pt idx="5519">
                  <c:v>3399</c:v>
                </c:pt>
                <c:pt idx="5520">
                  <c:v>3400</c:v>
                </c:pt>
                <c:pt idx="5521">
                  <c:v>3401</c:v>
                </c:pt>
                <c:pt idx="5522">
                  <c:v>3402</c:v>
                </c:pt>
                <c:pt idx="5523">
                  <c:v>3403</c:v>
                </c:pt>
                <c:pt idx="5524">
                  <c:v>3403</c:v>
                </c:pt>
                <c:pt idx="5525">
                  <c:v>3404</c:v>
                </c:pt>
                <c:pt idx="5526">
                  <c:v>3404</c:v>
                </c:pt>
                <c:pt idx="5527">
                  <c:v>3405</c:v>
                </c:pt>
                <c:pt idx="5528">
                  <c:v>3405</c:v>
                </c:pt>
                <c:pt idx="5529">
                  <c:v>3406</c:v>
                </c:pt>
                <c:pt idx="5530">
                  <c:v>3407</c:v>
                </c:pt>
                <c:pt idx="5531">
                  <c:v>3408</c:v>
                </c:pt>
                <c:pt idx="5532">
                  <c:v>3409</c:v>
                </c:pt>
                <c:pt idx="5533">
                  <c:v>3410</c:v>
                </c:pt>
                <c:pt idx="5534">
                  <c:v>3411</c:v>
                </c:pt>
                <c:pt idx="5535">
                  <c:v>3412</c:v>
                </c:pt>
                <c:pt idx="5536">
                  <c:v>3413</c:v>
                </c:pt>
                <c:pt idx="5537">
                  <c:v>3414</c:v>
                </c:pt>
                <c:pt idx="5538">
                  <c:v>3415</c:v>
                </c:pt>
                <c:pt idx="5539">
                  <c:v>3416</c:v>
                </c:pt>
                <c:pt idx="5540">
                  <c:v>3417</c:v>
                </c:pt>
                <c:pt idx="5541">
                  <c:v>3418</c:v>
                </c:pt>
                <c:pt idx="5542">
                  <c:v>3419</c:v>
                </c:pt>
                <c:pt idx="5543">
                  <c:v>3419</c:v>
                </c:pt>
                <c:pt idx="5544">
                  <c:v>3420</c:v>
                </c:pt>
                <c:pt idx="5545">
                  <c:v>3421</c:v>
                </c:pt>
                <c:pt idx="5546">
                  <c:v>3422</c:v>
                </c:pt>
                <c:pt idx="5547">
                  <c:v>3422</c:v>
                </c:pt>
                <c:pt idx="5548">
                  <c:v>3423</c:v>
                </c:pt>
                <c:pt idx="5549">
                  <c:v>3423</c:v>
                </c:pt>
                <c:pt idx="5550">
                  <c:v>3424</c:v>
                </c:pt>
                <c:pt idx="5551">
                  <c:v>3424</c:v>
                </c:pt>
                <c:pt idx="5552">
                  <c:v>3424</c:v>
                </c:pt>
                <c:pt idx="5553">
                  <c:v>3424</c:v>
                </c:pt>
                <c:pt idx="5554">
                  <c:v>3424</c:v>
                </c:pt>
                <c:pt idx="5555">
                  <c:v>3424</c:v>
                </c:pt>
                <c:pt idx="5556">
                  <c:v>3424</c:v>
                </c:pt>
                <c:pt idx="5557">
                  <c:v>3424</c:v>
                </c:pt>
                <c:pt idx="5558">
                  <c:v>3424</c:v>
                </c:pt>
                <c:pt idx="5559">
                  <c:v>3424</c:v>
                </c:pt>
                <c:pt idx="5560">
                  <c:v>3424</c:v>
                </c:pt>
                <c:pt idx="5561">
                  <c:v>3424</c:v>
                </c:pt>
                <c:pt idx="5562">
                  <c:v>3424</c:v>
                </c:pt>
                <c:pt idx="5563">
                  <c:v>3424</c:v>
                </c:pt>
                <c:pt idx="5564">
                  <c:v>3424</c:v>
                </c:pt>
                <c:pt idx="5565">
                  <c:v>3424</c:v>
                </c:pt>
                <c:pt idx="5566">
                  <c:v>3424</c:v>
                </c:pt>
                <c:pt idx="5567">
                  <c:v>3424</c:v>
                </c:pt>
                <c:pt idx="5568">
                  <c:v>3424</c:v>
                </c:pt>
                <c:pt idx="5569">
                  <c:v>3424</c:v>
                </c:pt>
                <c:pt idx="5570">
                  <c:v>3424</c:v>
                </c:pt>
                <c:pt idx="5571">
                  <c:v>3424</c:v>
                </c:pt>
                <c:pt idx="5572">
                  <c:v>3424</c:v>
                </c:pt>
                <c:pt idx="5573">
                  <c:v>3424</c:v>
                </c:pt>
                <c:pt idx="5574">
                  <c:v>3424</c:v>
                </c:pt>
                <c:pt idx="5575">
                  <c:v>3424</c:v>
                </c:pt>
                <c:pt idx="5576">
                  <c:v>3424</c:v>
                </c:pt>
                <c:pt idx="5577">
                  <c:v>3424</c:v>
                </c:pt>
                <c:pt idx="5578">
                  <c:v>3424</c:v>
                </c:pt>
                <c:pt idx="5579">
                  <c:v>3424</c:v>
                </c:pt>
                <c:pt idx="5580">
                  <c:v>3424</c:v>
                </c:pt>
                <c:pt idx="5581">
                  <c:v>3424</c:v>
                </c:pt>
                <c:pt idx="5582">
                  <c:v>3425</c:v>
                </c:pt>
                <c:pt idx="5583">
                  <c:v>3426</c:v>
                </c:pt>
                <c:pt idx="5584">
                  <c:v>3427</c:v>
                </c:pt>
                <c:pt idx="5585">
                  <c:v>3428</c:v>
                </c:pt>
                <c:pt idx="5586">
                  <c:v>3429</c:v>
                </c:pt>
                <c:pt idx="5587">
                  <c:v>3430</c:v>
                </c:pt>
                <c:pt idx="5588">
                  <c:v>3430</c:v>
                </c:pt>
                <c:pt idx="5589">
                  <c:v>3431</c:v>
                </c:pt>
                <c:pt idx="5590">
                  <c:v>3431</c:v>
                </c:pt>
                <c:pt idx="5591">
                  <c:v>3431</c:v>
                </c:pt>
                <c:pt idx="5592">
                  <c:v>3432</c:v>
                </c:pt>
                <c:pt idx="5593">
                  <c:v>3432</c:v>
                </c:pt>
                <c:pt idx="5594">
                  <c:v>3432</c:v>
                </c:pt>
                <c:pt idx="5595">
                  <c:v>3432</c:v>
                </c:pt>
                <c:pt idx="5596">
                  <c:v>3432</c:v>
                </c:pt>
                <c:pt idx="5597">
                  <c:v>3432</c:v>
                </c:pt>
                <c:pt idx="5598">
                  <c:v>3432</c:v>
                </c:pt>
                <c:pt idx="5599">
                  <c:v>3432</c:v>
                </c:pt>
                <c:pt idx="5600">
                  <c:v>3432</c:v>
                </c:pt>
                <c:pt idx="5601">
                  <c:v>3432</c:v>
                </c:pt>
                <c:pt idx="5602">
                  <c:v>3432</c:v>
                </c:pt>
                <c:pt idx="5603">
                  <c:v>3432</c:v>
                </c:pt>
                <c:pt idx="5604">
                  <c:v>3432</c:v>
                </c:pt>
                <c:pt idx="5605">
                  <c:v>3432</c:v>
                </c:pt>
                <c:pt idx="5606">
                  <c:v>3433</c:v>
                </c:pt>
                <c:pt idx="5607">
                  <c:v>3433</c:v>
                </c:pt>
                <c:pt idx="5608">
                  <c:v>3434</c:v>
                </c:pt>
                <c:pt idx="5609">
                  <c:v>3435</c:v>
                </c:pt>
                <c:pt idx="5610">
                  <c:v>3436</c:v>
                </c:pt>
                <c:pt idx="5611">
                  <c:v>3437</c:v>
                </c:pt>
                <c:pt idx="5612">
                  <c:v>3438</c:v>
                </c:pt>
                <c:pt idx="5613">
                  <c:v>3439</c:v>
                </c:pt>
                <c:pt idx="5614">
                  <c:v>3440</c:v>
                </c:pt>
                <c:pt idx="5615">
                  <c:v>3441</c:v>
                </c:pt>
                <c:pt idx="5616">
                  <c:v>3442</c:v>
                </c:pt>
                <c:pt idx="5617">
                  <c:v>3443</c:v>
                </c:pt>
                <c:pt idx="5618">
                  <c:v>3443</c:v>
                </c:pt>
                <c:pt idx="5619">
                  <c:v>3444</c:v>
                </c:pt>
                <c:pt idx="5620">
                  <c:v>3444</c:v>
                </c:pt>
                <c:pt idx="5621">
                  <c:v>3444</c:v>
                </c:pt>
                <c:pt idx="5622">
                  <c:v>3444</c:v>
                </c:pt>
                <c:pt idx="5623">
                  <c:v>3444</c:v>
                </c:pt>
                <c:pt idx="5624">
                  <c:v>3444</c:v>
                </c:pt>
                <c:pt idx="5625">
                  <c:v>3444</c:v>
                </c:pt>
                <c:pt idx="5626">
                  <c:v>3444</c:v>
                </c:pt>
                <c:pt idx="5627">
                  <c:v>3445</c:v>
                </c:pt>
                <c:pt idx="5628">
                  <c:v>3446</c:v>
                </c:pt>
                <c:pt idx="5629">
                  <c:v>3447</c:v>
                </c:pt>
                <c:pt idx="5630">
                  <c:v>3448</c:v>
                </c:pt>
                <c:pt idx="5631">
                  <c:v>3449</c:v>
                </c:pt>
                <c:pt idx="5632">
                  <c:v>3450</c:v>
                </c:pt>
                <c:pt idx="5633">
                  <c:v>3451</c:v>
                </c:pt>
                <c:pt idx="5634">
                  <c:v>3452</c:v>
                </c:pt>
                <c:pt idx="5635">
                  <c:v>3452</c:v>
                </c:pt>
                <c:pt idx="5636">
                  <c:v>3453</c:v>
                </c:pt>
                <c:pt idx="5637">
                  <c:v>3454</c:v>
                </c:pt>
                <c:pt idx="5638">
                  <c:v>3454</c:v>
                </c:pt>
                <c:pt idx="5639">
                  <c:v>3455</c:v>
                </c:pt>
                <c:pt idx="5640">
                  <c:v>3455</c:v>
                </c:pt>
                <c:pt idx="5641">
                  <c:v>3456</c:v>
                </c:pt>
                <c:pt idx="5642">
                  <c:v>3457</c:v>
                </c:pt>
                <c:pt idx="5643">
                  <c:v>3458</c:v>
                </c:pt>
                <c:pt idx="5644">
                  <c:v>3459</c:v>
                </c:pt>
                <c:pt idx="5645">
                  <c:v>3460</c:v>
                </c:pt>
                <c:pt idx="5646">
                  <c:v>3461</c:v>
                </c:pt>
                <c:pt idx="5647">
                  <c:v>3462</c:v>
                </c:pt>
                <c:pt idx="5648">
                  <c:v>3463</c:v>
                </c:pt>
                <c:pt idx="5649">
                  <c:v>3464</c:v>
                </c:pt>
                <c:pt idx="5650">
                  <c:v>3465</c:v>
                </c:pt>
                <c:pt idx="5651">
                  <c:v>3465</c:v>
                </c:pt>
                <c:pt idx="5652">
                  <c:v>3466</c:v>
                </c:pt>
                <c:pt idx="5653">
                  <c:v>3467</c:v>
                </c:pt>
                <c:pt idx="5654">
                  <c:v>3468</c:v>
                </c:pt>
                <c:pt idx="5655">
                  <c:v>3469</c:v>
                </c:pt>
                <c:pt idx="5656">
                  <c:v>3469</c:v>
                </c:pt>
                <c:pt idx="5657">
                  <c:v>3470</c:v>
                </c:pt>
                <c:pt idx="5658">
                  <c:v>3471</c:v>
                </c:pt>
                <c:pt idx="5659">
                  <c:v>3471</c:v>
                </c:pt>
                <c:pt idx="5660">
                  <c:v>3472</c:v>
                </c:pt>
                <c:pt idx="5661">
                  <c:v>3473</c:v>
                </c:pt>
                <c:pt idx="5662">
                  <c:v>3473</c:v>
                </c:pt>
                <c:pt idx="5663">
                  <c:v>3474</c:v>
                </c:pt>
                <c:pt idx="5664">
                  <c:v>3475</c:v>
                </c:pt>
                <c:pt idx="5665">
                  <c:v>3475</c:v>
                </c:pt>
                <c:pt idx="5666">
                  <c:v>3476</c:v>
                </c:pt>
                <c:pt idx="5667">
                  <c:v>3477</c:v>
                </c:pt>
                <c:pt idx="5668">
                  <c:v>3477</c:v>
                </c:pt>
                <c:pt idx="5669">
                  <c:v>3478</c:v>
                </c:pt>
                <c:pt idx="5670">
                  <c:v>3479</c:v>
                </c:pt>
                <c:pt idx="5671">
                  <c:v>3480</c:v>
                </c:pt>
                <c:pt idx="5672">
                  <c:v>3481</c:v>
                </c:pt>
                <c:pt idx="5673">
                  <c:v>3482</c:v>
                </c:pt>
                <c:pt idx="5674">
                  <c:v>3483</c:v>
                </c:pt>
                <c:pt idx="5675">
                  <c:v>3484</c:v>
                </c:pt>
                <c:pt idx="5676">
                  <c:v>3485</c:v>
                </c:pt>
                <c:pt idx="5677">
                  <c:v>3486</c:v>
                </c:pt>
                <c:pt idx="5678">
                  <c:v>3487</c:v>
                </c:pt>
                <c:pt idx="5679">
                  <c:v>3488</c:v>
                </c:pt>
                <c:pt idx="5680">
                  <c:v>3489</c:v>
                </c:pt>
                <c:pt idx="5681">
                  <c:v>3490</c:v>
                </c:pt>
                <c:pt idx="5682">
                  <c:v>3491</c:v>
                </c:pt>
                <c:pt idx="5683">
                  <c:v>3492</c:v>
                </c:pt>
                <c:pt idx="5684">
                  <c:v>3493</c:v>
                </c:pt>
                <c:pt idx="5685">
                  <c:v>3494</c:v>
                </c:pt>
                <c:pt idx="5686">
                  <c:v>3495</c:v>
                </c:pt>
                <c:pt idx="5687">
                  <c:v>3496</c:v>
                </c:pt>
                <c:pt idx="5688">
                  <c:v>3496</c:v>
                </c:pt>
                <c:pt idx="5689">
                  <c:v>3497</c:v>
                </c:pt>
                <c:pt idx="5690">
                  <c:v>3498</c:v>
                </c:pt>
                <c:pt idx="5691">
                  <c:v>3499</c:v>
                </c:pt>
                <c:pt idx="5692">
                  <c:v>3500</c:v>
                </c:pt>
                <c:pt idx="5693">
                  <c:v>3501</c:v>
                </c:pt>
                <c:pt idx="5694">
                  <c:v>3502</c:v>
                </c:pt>
                <c:pt idx="5695">
                  <c:v>3503</c:v>
                </c:pt>
                <c:pt idx="5696">
                  <c:v>3504</c:v>
                </c:pt>
                <c:pt idx="5697">
                  <c:v>3504</c:v>
                </c:pt>
                <c:pt idx="5698">
                  <c:v>3505</c:v>
                </c:pt>
                <c:pt idx="5699">
                  <c:v>3505</c:v>
                </c:pt>
                <c:pt idx="5700">
                  <c:v>3505</c:v>
                </c:pt>
                <c:pt idx="5701">
                  <c:v>3506</c:v>
                </c:pt>
                <c:pt idx="5702">
                  <c:v>3506</c:v>
                </c:pt>
                <c:pt idx="5703">
                  <c:v>3506</c:v>
                </c:pt>
                <c:pt idx="5704">
                  <c:v>3507</c:v>
                </c:pt>
                <c:pt idx="5705">
                  <c:v>3508</c:v>
                </c:pt>
                <c:pt idx="5706">
                  <c:v>3509</c:v>
                </c:pt>
                <c:pt idx="5707">
                  <c:v>3510</c:v>
                </c:pt>
                <c:pt idx="5708">
                  <c:v>3511</c:v>
                </c:pt>
                <c:pt idx="5709">
                  <c:v>3512</c:v>
                </c:pt>
                <c:pt idx="5710">
                  <c:v>3513</c:v>
                </c:pt>
                <c:pt idx="5711">
                  <c:v>3514</c:v>
                </c:pt>
                <c:pt idx="5712">
                  <c:v>3515</c:v>
                </c:pt>
                <c:pt idx="5713">
                  <c:v>3516</c:v>
                </c:pt>
                <c:pt idx="5714">
                  <c:v>3517</c:v>
                </c:pt>
                <c:pt idx="5715">
                  <c:v>3518</c:v>
                </c:pt>
                <c:pt idx="5716">
                  <c:v>3518</c:v>
                </c:pt>
                <c:pt idx="5717">
                  <c:v>3519</c:v>
                </c:pt>
                <c:pt idx="5718">
                  <c:v>3520</c:v>
                </c:pt>
                <c:pt idx="5719">
                  <c:v>3521</c:v>
                </c:pt>
                <c:pt idx="5720">
                  <c:v>3522</c:v>
                </c:pt>
                <c:pt idx="5721">
                  <c:v>3522</c:v>
                </c:pt>
                <c:pt idx="5722">
                  <c:v>3523</c:v>
                </c:pt>
                <c:pt idx="5723">
                  <c:v>3524</c:v>
                </c:pt>
                <c:pt idx="5724">
                  <c:v>3525</c:v>
                </c:pt>
                <c:pt idx="5725">
                  <c:v>3526</c:v>
                </c:pt>
                <c:pt idx="5726">
                  <c:v>3527</c:v>
                </c:pt>
                <c:pt idx="5727">
                  <c:v>3527</c:v>
                </c:pt>
                <c:pt idx="5728">
                  <c:v>3528</c:v>
                </c:pt>
                <c:pt idx="5729">
                  <c:v>3529</c:v>
                </c:pt>
                <c:pt idx="5730">
                  <c:v>3530</c:v>
                </c:pt>
                <c:pt idx="5731">
                  <c:v>3531</c:v>
                </c:pt>
                <c:pt idx="5732">
                  <c:v>3532</c:v>
                </c:pt>
                <c:pt idx="5733">
                  <c:v>3533</c:v>
                </c:pt>
                <c:pt idx="5734">
                  <c:v>3534</c:v>
                </c:pt>
                <c:pt idx="5735">
                  <c:v>3535</c:v>
                </c:pt>
                <c:pt idx="5736">
                  <c:v>3536</c:v>
                </c:pt>
                <c:pt idx="5737">
                  <c:v>3537</c:v>
                </c:pt>
                <c:pt idx="5738">
                  <c:v>3538</c:v>
                </c:pt>
                <c:pt idx="5739">
                  <c:v>3539</c:v>
                </c:pt>
                <c:pt idx="5740">
                  <c:v>3540</c:v>
                </c:pt>
                <c:pt idx="5741">
                  <c:v>3541</c:v>
                </c:pt>
                <c:pt idx="5742">
                  <c:v>3542</c:v>
                </c:pt>
                <c:pt idx="5743">
                  <c:v>3543</c:v>
                </c:pt>
                <c:pt idx="5744">
                  <c:v>3544</c:v>
                </c:pt>
                <c:pt idx="5745">
                  <c:v>3545</c:v>
                </c:pt>
                <c:pt idx="5746">
                  <c:v>3546</c:v>
                </c:pt>
                <c:pt idx="5747">
                  <c:v>3547</c:v>
                </c:pt>
                <c:pt idx="5748">
                  <c:v>3548</c:v>
                </c:pt>
                <c:pt idx="5749">
                  <c:v>3548</c:v>
                </c:pt>
                <c:pt idx="5750">
                  <c:v>3549</c:v>
                </c:pt>
                <c:pt idx="5751">
                  <c:v>3550</c:v>
                </c:pt>
                <c:pt idx="5752">
                  <c:v>3551</c:v>
                </c:pt>
                <c:pt idx="5753">
                  <c:v>3552</c:v>
                </c:pt>
                <c:pt idx="5754">
                  <c:v>3553</c:v>
                </c:pt>
                <c:pt idx="5755">
                  <c:v>3554</c:v>
                </c:pt>
                <c:pt idx="5756">
                  <c:v>3554</c:v>
                </c:pt>
                <c:pt idx="5757">
                  <c:v>3555</c:v>
                </c:pt>
                <c:pt idx="5758">
                  <c:v>3555</c:v>
                </c:pt>
                <c:pt idx="5759">
                  <c:v>3556</c:v>
                </c:pt>
                <c:pt idx="5760">
                  <c:v>3556</c:v>
                </c:pt>
                <c:pt idx="5761">
                  <c:v>3557</c:v>
                </c:pt>
                <c:pt idx="5762">
                  <c:v>3558</c:v>
                </c:pt>
                <c:pt idx="5763">
                  <c:v>3559</c:v>
                </c:pt>
                <c:pt idx="5764">
                  <c:v>3560</c:v>
                </c:pt>
                <c:pt idx="5765">
                  <c:v>3561</c:v>
                </c:pt>
                <c:pt idx="5766">
                  <c:v>3562</c:v>
                </c:pt>
                <c:pt idx="5767">
                  <c:v>3563</c:v>
                </c:pt>
                <c:pt idx="5768">
                  <c:v>3564</c:v>
                </c:pt>
                <c:pt idx="5769">
                  <c:v>3565</c:v>
                </c:pt>
                <c:pt idx="5770">
                  <c:v>3566</c:v>
                </c:pt>
                <c:pt idx="5771">
                  <c:v>3567</c:v>
                </c:pt>
                <c:pt idx="5772">
                  <c:v>3567</c:v>
                </c:pt>
                <c:pt idx="5773">
                  <c:v>3568</c:v>
                </c:pt>
                <c:pt idx="5774">
                  <c:v>3569</c:v>
                </c:pt>
                <c:pt idx="5775">
                  <c:v>3569</c:v>
                </c:pt>
                <c:pt idx="5776">
                  <c:v>3570</c:v>
                </c:pt>
                <c:pt idx="5777">
                  <c:v>3571</c:v>
                </c:pt>
                <c:pt idx="5778">
                  <c:v>3572</c:v>
                </c:pt>
                <c:pt idx="5779">
                  <c:v>3573</c:v>
                </c:pt>
                <c:pt idx="5780">
                  <c:v>3574</c:v>
                </c:pt>
                <c:pt idx="5781">
                  <c:v>3575</c:v>
                </c:pt>
                <c:pt idx="5782">
                  <c:v>3576</c:v>
                </c:pt>
                <c:pt idx="5783">
                  <c:v>3577</c:v>
                </c:pt>
                <c:pt idx="5784">
                  <c:v>3578</c:v>
                </c:pt>
                <c:pt idx="5785">
                  <c:v>3579</c:v>
                </c:pt>
                <c:pt idx="5786">
                  <c:v>3580</c:v>
                </c:pt>
                <c:pt idx="5787">
                  <c:v>3581</c:v>
                </c:pt>
                <c:pt idx="5788">
                  <c:v>3582</c:v>
                </c:pt>
                <c:pt idx="5789">
                  <c:v>3583</c:v>
                </c:pt>
                <c:pt idx="5790">
                  <c:v>3583</c:v>
                </c:pt>
                <c:pt idx="5791">
                  <c:v>3584</c:v>
                </c:pt>
                <c:pt idx="5792">
                  <c:v>3585</c:v>
                </c:pt>
                <c:pt idx="5793">
                  <c:v>3586</c:v>
                </c:pt>
                <c:pt idx="5794">
                  <c:v>3587</c:v>
                </c:pt>
                <c:pt idx="5795">
                  <c:v>3588</c:v>
                </c:pt>
                <c:pt idx="5796">
                  <c:v>3589</c:v>
                </c:pt>
                <c:pt idx="5797">
                  <c:v>3590</c:v>
                </c:pt>
                <c:pt idx="5798">
                  <c:v>3591</c:v>
                </c:pt>
                <c:pt idx="5799">
                  <c:v>3591</c:v>
                </c:pt>
                <c:pt idx="5800">
                  <c:v>3592</c:v>
                </c:pt>
                <c:pt idx="5801">
                  <c:v>3593</c:v>
                </c:pt>
                <c:pt idx="5802">
                  <c:v>3594</c:v>
                </c:pt>
                <c:pt idx="5803">
                  <c:v>3595</c:v>
                </c:pt>
                <c:pt idx="5804">
                  <c:v>3596</c:v>
                </c:pt>
                <c:pt idx="5805">
                  <c:v>3597</c:v>
                </c:pt>
                <c:pt idx="5806">
                  <c:v>3598</c:v>
                </c:pt>
                <c:pt idx="5807">
                  <c:v>3599</c:v>
                </c:pt>
                <c:pt idx="5808">
                  <c:v>3600</c:v>
                </c:pt>
                <c:pt idx="5809">
                  <c:v>3601</c:v>
                </c:pt>
                <c:pt idx="5810">
                  <c:v>3602</c:v>
                </c:pt>
                <c:pt idx="5811">
                  <c:v>3603</c:v>
                </c:pt>
                <c:pt idx="5812">
                  <c:v>3604</c:v>
                </c:pt>
                <c:pt idx="5813">
                  <c:v>3605</c:v>
                </c:pt>
                <c:pt idx="5814">
                  <c:v>3606</c:v>
                </c:pt>
                <c:pt idx="5815">
                  <c:v>3607</c:v>
                </c:pt>
                <c:pt idx="5816">
                  <c:v>3608</c:v>
                </c:pt>
                <c:pt idx="5817">
                  <c:v>3609</c:v>
                </c:pt>
                <c:pt idx="5818">
                  <c:v>3610</c:v>
                </c:pt>
                <c:pt idx="5819">
                  <c:v>3611</c:v>
                </c:pt>
                <c:pt idx="5820">
                  <c:v>3612</c:v>
                </c:pt>
                <c:pt idx="5821">
                  <c:v>3613</c:v>
                </c:pt>
                <c:pt idx="5822">
                  <c:v>3614</c:v>
                </c:pt>
                <c:pt idx="5823">
                  <c:v>3615</c:v>
                </c:pt>
                <c:pt idx="5824">
                  <c:v>3616</c:v>
                </c:pt>
                <c:pt idx="5825">
                  <c:v>3617</c:v>
                </c:pt>
                <c:pt idx="5826">
                  <c:v>3618</c:v>
                </c:pt>
                <c:pt idx="5827">
                  <c:v>3619</c:v>
                </c:pt>
                <c:pt idx="5828">
                  <c:v>3620</c:v>
                </c:pt>
                <c:pt idx="5829">
                  <c:v>3621</c:v>
                </c:pt>
                <c:pt idx="5830">
                  <c:v>3622</c:v>
                </c:pt>
                <c:pt idx="5831">
                  <c:v>3623</c:v>
                </c:pt>
                <c:pt idx="5832">
                  <c:v>3624</c:v>
                </c:pt>
                <c:pt idx="5833">
                  <c:v>3625</c:v>
                </c:pt>
                <c:pt idx="5834">
                  <c:v>3626</c:v>
                </c:pt>
                <c:pt idx="5835">
                  <c:v>3627</c:v>
                </c:pt>
                <c:pt idx="5836">
                  <c:v>3628</c:v>
                </c:pt>
                <c:pt idx="5837">
                  <c:v>3629</c:v>
                </c:pt>
                <c:pt idx="5838">
                  <c:v>3630</c:v>
                </c:pt>
                <c:pt idx="5839">
                  <c:v>3631</c:v>
                </c:pt>
                <c:pt idx="5840">
                  <c:v>3632</c:v>
                </c:pt>
                <c:pt idx="5841">
                  <c:v>3633</c:v>
                </c:pt>
                <c:pt idx="5842">
                  <c:v>3634</c:v>
                </c:pt>
                <c:pt idx="5843">
                  <c:v>3635</c:v>
                </c:pt>
                <c:pt idx="5844">
                  <c:v>3636</c:v>
                </c:pt>
                <c:pt idx="5845">
                  <c:v>3637</c:v>
                </c:pt>
                <c:pt idx="5846">
                  <c:v>3638</c:v>
                </c:pt>
                <c:pt idx="5847">
                  <c:v>3639</c:v>
                </c:pt>
                <c:pt idx="5848">
                  <c:v>3640</c:v>
                </c:pt>
                <c:pt idx="5849">
                  <c:v>3641</c:v>
                </c:pt>
                <c:pt idx="5850">
                  <c:v>3641</c:v>
                </c:pt>
                <c:pt idx="5851">
                  <c:v>3641</c:v>
                </c:pt>
                <c:pt idx="5852">
                  <c:v>3641</c:v>
                </c:pt>
                <c:pt idx="5853">
                  <c:v>3641</c:v>
                </c:pt>
                <c:pt idx="5854">
                  <c:v>3641</c:v>
                </c:pt>
                <c:pt idx="5855">
                  <c:v>3641</c:v>
                </c:pt>
                <c:pt idx="5856">
                  <c:v>3641</c:v>
                </c:pt>
                <c:pt idx="5857">
                  <c:v>3642</c:v>
                </c:pt>
                <c:pt idx="5858">
                  <c:v>3643</c:v>
                </c:pt>
                <c:pt idx="5859">
                  <c:v>3644</c:v>
                </c:pt>
                <c:pt idx="5860">
                  <c:v>3645</c:v>
                </c:pt>
                <c:pt idx="5861">
                  <c:v>3646</c:v>
                </c:pt>
                <c:pt idx="5862">
                  <c:v>3647</c:v>
                </c:pt>
                <c:pt idx="5863">
                  <c:v>3648</c:v>
                </c:pt>
                <c:pt idx="5864">
                  <c:v>3649</c:v>
                </c:pt>
                <c:pt idx="5865">
                  <c:v>3650</c:v>
                </c:pt>
                <c:pt idx="5866">
                  <c:v>3651</c:v>
                </c:pt>
                <c:pt idx="5867">
                  <c:v>3652</c:v>
                </c:pt>
                <c:pt idx="5868">
                  <c:v>3653</c:v>
                </c:pt>
                <c:pt idx="5869">
                  <c:v>3654</c:v>
                </c:pt>
                <c:pt idx="5870">
                  <c:v>3655</c:v>
                </c:pt>
                <c:pt idx="5871">
                  <c:v>3656</c:v>
                </c:pt>
                <c:pt idx="5872">
                  <c:v>3657</c:v>
                </c:pt>
                <c:pt idx="5873">
                  <c:v>3658</c:v>
                </c:pt>
                <c:pt idx="5874">
                  <c:v>3659</c:v>
                </c:pt>
                <c:pt idx="5875">
                  <c:v>3660</c:v>
                </c:pt>
                <c:pt idx="5876">
                  <c:v>3661</c:v>
                </c:pt>
                <c:pt idx="5877">
                  <c:v>3662</c:v>
                </c:pt>
                <c:pt idx="5878">
                  <c:v>3663</c:v>
                </c:pt>
                <c:pt idx="5879">
                  <c:v>3664</c:v>
                </c:pt>
                <c:pt idx="5880">
                  <c:v>3665</c:v>
                </c:pt>
                <c:pt idx="5881">
                  <c:v>3666</c:v>
                </c:pt>
                <c:pt idx="5882">
                  <c:v>3667</c:v>
                </c:pt>
                <c:pt idx="5883">
                  <c:v>3668</c:v>
                </c:pt>
                <c:pt idx="5884">
                  <c:v>3669</c:v>
                </c:pt>
                <c:pt idx="5885">
                  <c:v>3670</c:v>
                </c:pt>
                <c:pt idx="5886">
                  <c:v>3671</c:v>
                </c:pt>
                <c:pt idx="5887">
                  <c:v>3672</c:v>
                </c:pt>
                <c:pt idx="5888">
                  <c:v>3673</c:v>
                </c:pt>
                <c:pt idx="5889">
                  <c:v>3674</c:v>
                </c:pt>
                <c:pt idx="5890">
                  <c:v>3675</c:v>
                </c:pt>
                <c:pt idx="5891">
                  <c:v>3676</c:v>
                </c:pt>
                <c:pt idx="5892">
                  <c:v>3677</c:v>
                </c:pt>
                <c:pt idx="5893">
                  <c:v>3678</c:v>
                </c:pt>
                <c:pt idx="5894">
                  <c:v>3679</c:v>
                </c:pt>
                <c:pt idx="5895">
                  <c:v>3680</c:v>
                </c:pt>
                <c:pt idx="5896">
                  <c:v>3681</c:v>
                </c:pt>
                <c:pt idx="5897">
                  <c:v>3682</c:v>
                </c:pt>
                <c:pt idx="5898">
                  <c:v>3683</c:v>
                </c:pt>
                <c:pt idx="5899">
                  <c:v>3683</c:v>
                </c:pt>
                <c:pt idx="5900">
                  <c:v>3684</c:v>
                </c:pt>
                <c:pt idx="5901">
                  <c:v>3685</c:v>
                </c:pt>
                <c:pt idx="5902">
                  <c:v>3686</c:v>
                </c:pt>
                <c:pt idx="5903">
                  <c:v>3686</c:v>
                </c:pt>
                <c:pt idx="5904">
                  <c:v>3686</c:v>
                </c:pt>
                <c:pt idx="5905">
                  <c:v>3687</c:v>
                </c:pt>
                <c:pt idx="5906">
                  <c:v>3688</c:v>
                </c:pt>
                <c:pt idx="5907">
                  <c:v>3688</c:v>
                </c:pt>
                <c:pt idx="5908">
                  <c:v>3688</c:v>
                </c:pt>
                <c:pt idx="5909">
                  <c:v>3689</c:v>
                </c:pt>
                <c:pt idx="5910">
                  <c:v>3689</c:v>
                </c:pt>
                <c:pt idx="5911">
                  <c:v>3690</c:v>
                </c:pt>
                <c:pt idx="5912">
                  <c:v>3690</c:v>
                </c:pt>
                <c:pt idx="5913">
                  <c:v>3690</c:v>
                </c:pt>
                <c:pt idx="5914">
                  <c:v>3690</c:v>
                </c:pt>
                <c:pt idx="5915">
                  <c:v>3691</c:v>
                </c:pt>
                <c:pt idx="5916">
                  <c:v>3692</c:v>
                </c:pt>
                <c:pt idx="5917">
                  <c:v>3692</c:v>
                </c:pt>
                <c:pt idx="5918">
                  <c:v>3693</c:v>
                </c:pt>
                <c:pt idx="5919">
                  <c:v>3694</c:v>
                </c:pt>
                <c:pt idx="5920">
                  <c:v>3695</c:v>
                </c:pt>
                <c:pt idx="5921">
                  <c:v>3695</c:v>
                </c:pt>
                <c:pt idx="5922">
                  <c:v>3696</c:v>
                </c:pt>
                <c:pt idx="5923">
                  <c:v>3697</c:v>
                </c:pt>
                <c:pt idx="5924">
                  <c:v>3697</c:v>
                </c:pt>
                <c:pt idx="5925">
                  <c:v>3698</c:v>
                </c:pt>
                <c:pt idx="5926">
                  <c:v>3699</c:v>
                </c:pt>
                <c:pt idx="5927">
                  <c:v>3700</c:v>
                </c:pt>
                <c:pt idx="5928">
                  <c:v>3701</c:v>
                </c:pt>
                <c:pt idx="5929">
                  <c:v>3702</c:v>
                </c:pt>
                <c:pt idx="5930">
                  <c:v>3703</c:v>
                </c:pt>
                <c:pt idx="5931">
                  <c:v>3704</c:v>
                </c:pt>
                <c:pt idx="5932">
                  <c:v>3704</c:v>
                </c:pt>
                <c:pt idx="5933">
                  <c:v>3705</c:v>
                </c:pt>
                <c:pt idx="5934">
                  <c:v>3706</c:v>
                </c:pt>
                <c:pt idx="5935">
                  <c:v>3706</c:v>
                </c:pt>
                <c:pt idx="5936">
                  <c:v>3706</c:v>
                </c:pt>
                <c:pt idx="5937">
                  <c:v>3707</c:v>
                </c:pt>
                <c:pt idx="5938">
                  <c:v>3708</c:v>
                </c:pt>
                <c:pt idx="5939">
                  <c:v>3709</c:v>
                </c:pt>
                <c:pt idx="5940">
                  <c:v>3710</c:v>
                </c:pt>
                <c:pt idx="5941">
                  <c:v>3711</c:v>
                </c:pt>
                <c:pt idx="5942">
                  <c:v>3712</c:v>
                </c:pt>
                <c:pt idx="5943">
                  <c:v>3713</c:v>
                </c:pt>
                <c:pt idx="5944">
                  <c:v>3714</c:v>
                </c:pt>
                <c:pt idx="5945">
                  <c:v>3715</c:v>
                </c:pt>
                <c:pt idx="5946">
                  <c:v>3716</c:v>
                </c:pt>
                <c:pt idx="5947">
                  <c:v>3717</c:v>
                </c:pt>
                <c:pt idx="5948">
                  <c:v>3718</c:v>
                </c:pt>
                <c:pt idx="5949">
                  <c:v>3719</c:v>
                </c:pt>
                <c:pt idx="5950">
                  <c:v>3720</c:v>
                </c:pt>
                <c:pt idx="5951">
                  <c:v>3721</c:v>
                </c:pt>
                <c:pt idx="5952">
                  <c:v>3722</c:v>
                </c:pt>
                <c:pt idx="5953">
                  <c:v>3723</c:v>
                </c:pt>
                <c:pt idx="5954">
                  <c:v>3724</c:v>
                </c:pt>
                <c:pt idx="5955">
                  <c:v>3725</c:v>
                </c:pt>
                <c:pt idx="5956">
                  <c:v>3726</c:v>
                </c:pt>
                <c:pt idx="5957">
                  <c:v>3727</c:v>
                </c:pt>
                <c:pt idx="5958">
                  <c:v>3728</c:v>
                </c:pt>
                <c:pt idx="5959">
                  <c:v>3729</c:v>
                </c:pt>
                <c:pt idx="5960">
                  <c:v>3730</c:v>
                </c:pt>
                <c:pt idx="5961">
                  <c:v>3731</c:v>
                </c:pt>
                <c:pt idx="5962">
                  <c:v>3732</c:v>
                </c:pt>
                <c:pt idx="5963">
                  <c:v>3733</c:v>
                </c:pt>
                <c:pt idx="5964">
                  <c:v>3734</c:v>
                </c:pt>
                <c:pt idx="5965">
                  <c:v>3735</c:v>
                </c:pt>
                <c:pt idx="5966">
                  <c:v>3736</c:v>
                </c:pt>
                <c:pt idx="5967">
                  <c:v>3737</c:v>
                </c:pt>
                <c:pt idx="5968">
                  <c:v>3737</c:v>
                </c:pt>
                <c:pt idx="5969">
                  <c:v>3738</c:v>
                </c:pt>
                <c:pt idx="5970">
                  <c:v>3739</c:v>
                </c:pt>
                <c:pt idx="5971">
                  <c:v>3739</c:v>
                </c:pt>
                <c:pt idx="5972">
                  <c:v>3740</c:v>
                </c:pt>
                <c:pt idx="5973">
                  <c:v>3741</c:v>
                </c:pt>
                <c:pt idx="5974">
                  <c:v>3741</c:v>
                </c:pt>
                <c:pt idx="5975">
                  <c:v>3742</c:v>
                </c:pt>
                <c:pt idx="5976">
                  <c:v>3742</c:v>
                </c:pt>
                <c:pt idx="5977">
                  <c:v>3743</c:v>
                </c:pt>
                <c:pt idx="5978">
                  <c:v>3743</c:v>
                </c:pt>
                <c:pt idx="5979">
                  <c:v>3743</c:v>
                </c:pt>
                <c:pt idx="5980">
                  <c:v>3744</c:v>
                </c:pt>
                <c:pt idx="5981">
                  <c:v>3744</c:v>
                </c:pt>
                <c:pt idx="5982">
                  <c:v>3745</c:v>
                </c:pt>
                <c:pt idx="5983">
                  <c:v>3745</c:v>
                </c:pt>
                <c:pt idx="5984">
                  <c:v>3746</c:v>
                </c:pt>
                <c:pt idx="5985">
                  <c:v>3747</c:v>
                </c:pt>
                <c:pt idx="5986">
                  <c:v>3748</c:v>
                </c:pt>
                <c:pt idx="5987">
                  <c:v>3748</c:v>
                </c:pt>
                <c:pt idx="5988">
                  <c:v>3749</c:v>
                </c:pt>
                <c:pt idx="5989">
                  <c:v>3750</c:v>
                </c:pt>
                <c:pt idx="5990">
                  <c:v>3751</c:v>
                </c:pt>
                <c:pt idx="5991">
                  <c:v>3752</c:v>
                </c:pt>
                <c:pt idx="5992">
                  <c:v>3753</c:v>
                </c:pt>
                <c:pt idx="5993">
                  <c:v>3754</c:v>
                </c:pt>
                <c:pt idx="5994">
                  <c:v>3755</c:v>
                </c:pt>
                <c:pt idx="5995">
                  <c:v>3756</c:v>
                </c:pt>
                <c:pt idx="5996">
                  <c:v>3757</c:v>
                </c:pt>
                <c:pt idx="5997">
                  <c:v>3758</c:v>
                </c:pt>
                <c:pt idx="5998">
                  <c:v>3759</c:v>
                </c:pt>
                <c:pt idx="5999">
                  <c:v>3760</c:v>
                </c:pt>
                <c:pt idx="6000">
                  <c:v>3761</c:v>
                </c:pt>
                <c:pt idx="6001">
                  <c:v>3762</c:v>
                </c:pt>
                <c:pt idx="6002">
                  <c:v>3763</c:v>
                </c:pt>
                <c:pt idx="6003">
                  <c:v>3764</c:v>
                </c:pt>
                <c:pt idx="6004">
                  <c:v>3765</c:v>
                </c:pt>
                <c:pt idx="6005">
                  <c:v>3766</c:v>
                </c:pt>
                <c:pt idx="6006">
                  <c:v>3767</c:v>
                </c:pt>
                <c:pt idx="6007">
                  <c:v>3768</c:v>
                </c:pt>
                <c:pt idx="6008">
                  <c:v>3769</c:v>
                </c:pt>
                <c:pt idx="6009">
                  <c:v>3770</c:v>
                </c:pt>
                <c:pt idx="6010">
                  <c:v>3771</c:v>
                </c:pt>
                <c:pt idx="6011">
                  <c:v>3772</c:v>
                </c:pt>
                <c:pt idx="6012">
                  <c:v>3773</c:v>
                </c:pt>
                <c:pt idx="6013">
                  <c:v>3774</c:v>
                </c:pt>
                <c:pt idx="6014">
                  <c:v>3775</c:v>
                </c:pt>
                <c:pt idx="6015">
                  <c:v>3776</c:v>
                </c:pt>
                <c:pt idx="6016">
                  <c:v>3777</c:v>
                </c:pt>
                <c:pt idx="6017">
                  <c:v>3777</c:v>
                </c:pt>
                <c:pt idx="6018">
                  <c:v>3778</c:v>
                </c:pt>
                <c:pt idx="6019">
                  <c:v>3778</c:v>
                </c:pt>
                <c:pt idx="6020">
                  <c:v>3779</c:v>
                </c:pt>
                <c:pt idx="6021">
                  <c:v>3779</c:v>
                </c:pt>
                <c:pt idx="6022">
                  <c:v>3780</c:v>
                </c:pt>
                <c:pt idx="6023">
                  <c:v>3780</c:v>
                </c:pt>
                <c:pt idx="6024">
                  <c:v>3781</c:v>
                </c:pt>
                <c:pt idx="6025">
                  <c:v>3781</c:v>
                </c:pt>
                <c:pt idx="6026">
                  <c:v>3782</c:v>
                </c:pt>
                <c:pt idx="6027">
                  <c:v>3782</c:v>
                </c:pt>
                <c:pt idx="6028">
                  <c:v>3783</c:v>
                </c:pt>
                <c:pt idx="6029">
                  <c:v>3783</c:v>
                </c:pt>
                <c:pt idx="6030">
                  <c:v>3784</c:v>
                </c:pt>
                <c:pt idx="6031">
                  <c:v>3784</c:v>
                </c:pt>
                <c:pt idx="6032">
                  <c:v>3785</c:v>
                </c:pt>
                <c:pt idx="6033">
                  <c:v>3786</c:v>
                </c:pt>
                <c:pt idx="6034">
                  <c:v>3787</c:v>
                </c:pt>
                <c:pt idx="6035">
                  <c:v>3788</c:v>
                </c:pt>
                <c:pt idx="6036">
                  <c:v>3789</c:v>
                </c:pt>
                <c:pt idx="6037">
                  <c:v>3790</c:v>
                </c:pt>
                <c:pt idx="6038">
                  <c:v>3791</c:v>
                </c:pt>
                <c:pt idx="6039">
                  <c:v>3792</c:v>
                </c:pt>
                <c:pt idx="6040">
                  <c:v>3793</c:v>
                </c:pt>
                <c:pt idx="6041">
                  <c:v>3794</c:v>
                </c:pt>
                <c:pt idx="6042">
                  <c:v>3795</c:v>
                </c:pt>
                <c:pt idx="6043">
                  <c:v>3796</c:v>
                </c:pt>
                <c:pt idx="6044">
                  <c:v>3797</c:v>
                </c:pt>
                <c:pt idx="6045">
                  <c:v>3798</c:v>
                </c:pt>
                <c:pt idx="6046">
                  <c:v>3799</c:v>
                </c:pt>
                <c:pt idx="6047">
                  <c:v>3800</c:v>
                </c:pt>
                <c:pt idx="6048">
                  <c:v>3801</c:v>
                </c:pt>
                <c:pt idx="6049">
                  <c:v>3802</c:v>
                </c:pt>
                <c:pt idx="6050">
                  <c:v>3803</c:v>
                </c:pt>
                <c:pt idx="6051">
                  <c:v>3804</c:v>
                </c:pt>
                <c:pt idx="6052">
                  <c:v>3805</c:v>
                </c:pt>
                <c:pt idx="6053">
                  <c:v>3806</c:v>
                </c:pt>
                <c:pt idx="6054">
                  <c:v>3807</c:v>
                </c:pt>
                <c:pt idx="6055">
                  <c:v>3808</c:v>
                </c:pt>
                <c:pt idx="6056">
                  <c:v>3809</c:v>
                </c:pt>
                <c:pt idx="6057">
                  <c:v>3810</c:v>
                </c:pt>
                <c:pt idx="6058">
                  <c:v>3811</c:v>
                </c:pt>
                <c:pt idx="6059">
                  <c:v>3812</c:v>
                </c:pt>
                <c:pt idx="6060">
                  <c:v>3813</c:v>
                </c:pt>
                <c:pt idx="6061">
                  <c:v>3814</c:v>
                </c:pt>
                <c:pt idx="6062">
                  <c:v>3815</c:v>
                </c:pt>
                <c:pt idx="6063">
                  <c:v>3816</c:v>
                </c:pt>
                <c:pt idx="6064">
                  <c:v>3817</c:v>
                </c:pt>
                <c:pt idx="6065">
                  <c:v>3818</c:v>
                </c:pt>
                <c:pt idx="6066">
                  <c:v>3819</c:v>
                </c:pt>
                <c:pt idx="6067">
                  <c:v>3820</c:v>
                </c:pt>
                <c:pt idx="6068">
                  <c:v>3821</c:v>
                </c:pt>
                <c:pt idx="6069">
                  <c:v>3822</c:v>
                </c:pt>
                <c:pt idx="6070">
                  <c:v>3823</c:v>
                </c:pt>
                <c:pt idx="6071">
                  <c:v>3823</c:v>
                </c:pt>
                <c:pt idx="6072">
                  <c:v>3823</c:v>
                </c:pt>
                <c:pt idx="6073">
                  <c:v>3824</c:v>
                </c:pt>
                <c:pt idx="6074">
                  <c:v>3825</c:v>
                </c:pt>
                <c:pt idx="6075">
                  <c:v>3826</c:v>
                </c:pt>
                <c:pt idx="6076">
                  <c:v>3827</c:v>
                </c:pt>
                <c:pt idx="6077">
                  <c:v>3828</c:v>
                </c:pt>
                <c:pt idx="6078">
                  <c:v>3829</c:v>
                </c:pt>
                <c:pt idx="6079">
                  <c:v>3830</c:v>
                </c:pt>
                <c:pt idx="6080">
                  <c:v>3831</c:v>
                </c:pt>
                <c:pt idx="6081">
                  <c:v>3832</c:v>
                </c:pt>
                <c:pt idx="6082">
                  <c:v>3833</c:v>
                </c:pt>
                <c:pt idx="6083">
                  <c:v>3834</c:v>
                </c:pt>
                <c:pt idx="6084">
                  <c:v>3835</c:v>
                </c:pt>
                <c:pt idx="6085">
                  <c:v>3836</c:v>
                </c:pt>
                <c:pt idx="6086">
                  <c:v>3837</c:v>
                </c:pt>
                <c:pt idx="6087">
                  <c:v>3838</c:v>
                </c:pt>
                <c:pt idx="6088">
                  <c:v>3839</c:v>
                </c:pt>
                <c:pt idx="6089">
                  <c:v>3840</c:v>
                </c:pt>
                <c:pt idx="6090">
                  <c:v>3841</c:v>
                </c:pt>
                <c:pt idx="6091">
                  <c:v>3842</c:v>
                </c:pt>
                <c:pt idx="6092">
                  <c:v>3843</c:v>
                </c:pt>
                <c:pt idx="6093">
                  <c:v>3844</c:v>
                </c:pt>
                <c:pt idx="6094">
                  <c:v>3845</c:v>
                </c:pt>
                <c:pt idx="6095">
                  <c:v>3846</c:v>
                </c:pt>
                <c:pt idx="6096">
                  <c:v>3847</c:v>
                </c:pt>
                <c:pt idx="6097">
                  <c:v>3848</c:v>
                </c:pt>
                <c:pt idx="6098">
                  <c:v>3849</c:v>
                </c:pt>
                <c:pt idx="6099">
                  <c:v>3850</c:v>
                </c:pt>
                <c:pt idx="6100">
                  <c:v>3851</c:v>
                </c:pt>
                <c:pt idx="6101">
                  <c:v>3852</c:v>
                </c:pt>
                <c:pt idx="6102">
                  <c:v>3853</c:v>
                </c:pt>
                <c:pt idx="6103">
                  <c:v>3854</c:v>
                </c:pt>
                <c:pt idx="6104">
                  <c:v>3855</c:v>
                </c:pt>
                <c:pt idx="6105">
                  <c:v>3856</c:v>
                </c:pt>
                <c:pt idx="6106">
                  <c:v>3857</c:v>
                </c:pt>
                <c:pt idx="6107">
                  <c:v>3858</c:v>
                </c:pt>
                <c:pt idx="6108">
                  <c:v>3859</c:v>
                </c:pt>
                <c:pt idx="6109">
                  <c:v>3860</c:v>
                </c:pt>
                <c:pt idx="6110">
                  <c:v>3861</c:v>
                </c:pt>
                <c:pt idx="6111">
                  <c:v>3862</c:v>
                </c:pt>
                <c:pt idx="6112">
                  <c:v>3863</c:v>
                </c:pt>
                <c:pt idx="6113">
                  <c:v>3864</c:v>
                </c:pt>
                <c:pt idx="6114">
                  <c:v>3865</c:v>
                </c:pt>
                <c:pt idx="6115">
                  <c:v>3866</c:v>
                </c:pt>
                <c:pt idx="6116">
                  <c:v>3867</c:v>
                </c:pt>
                <c:pt idx="6117">
                  <c:v>3868</c:v>
                </c:pt>
                <c:pt idx="6118">
                  <c:v>3869</c:v>
                </c:pt>
                <c:pt idx="6119">
                  <c:v>3870</c:v>
                </c:pt>
                <c:pt idx="6120">
                  <c:v>3871</c:v>
                </c:pt>
                <c:pt idx="6121">
                  <c:v>3872</c:v>
                </c:pt>
                <c:pt idx="6122">
                  <c:v>3873</c:v>
                </c:pt>
                <c:pt idx="6123">
                  <c:v>3874</c:v>
                </c:pt>
                <c:pt idx="6124">
                  <c:v>3875</c:v>
                </c:pt>
                <c:pt idx="6125">
                  <c:v>3875</c:v>
                </c:pt>
                <c:pt idx="6126">
                  <c:v>3876</c:v>
                </c:pt>
                <c:pt idx="6127">
                  <c:v>3877</c:v>
                </c:pt>
                <c:pt idx="6128">
                  <c:v>3877</c:v>
                </c:pt>
                <c:pt idx="6129">
                  <c:v>3878</c:v>
                </c:pt>
                <c:pt idx="6130">
                  <c:v>3878</c:v>
                </c:pt>
                <c:pt idx="6131">
                  <c:v>3879</c:v>
                </c:pt>
                <c:pt idx="6132">
                  <c:v>3879</c:v>
                </c:pt>
                <c:pt idx="6133">
                  <c:v>3879</c:v>
                </c:pt>
                <c:pt idx="6134">
                  <c:v>3880</c:v>
                </c:pt>
                <c:pt idx="6135">
                  <c:v>3880</c:v>
                </c:pt>
                <c:pt idx="6136">
                  <c:v>3881</c:v>
                </c:pt>
                <c:pt idx="6137">
                  <c:v>3882</c:v>
                </c:pt>
                <c:pt idx="6138">
                  <c:v>3883</c:v>
                </c:pt>
                <c:pt idx="6139">
                  <c:v>3884</c:v>
                </c:pt>
                <c:pt idx="6140">
                  <c:v>3885</c:v>
                </c:pt>
                <c:pt idx="6141">
                  <c:v>3886</c:v>
                </c:pt>
                <c:pt idx="6142">
                  <c:v>3886</c:v>
                </c:pt>
                <c:pt idx="6143">
                  <c:v>3886</c:v>
                </c:pt>
                <c:pt idx="6144">
                  <c:v>3886</c:v>
                </c:pt>
                <c:pt idx="6145">
                  <c:v>3887</c:v>
                </c:pt>
                <c:pt idx="6146">
                  <c:v>3888</c:v>
                </c:pt>
                <c:pt idx="6147">
                  <c:v>3889</c:v>
                </c:pt>
                <c:pt idx="6148">
                  <c:v>3890</c:v>
                </c:pt>
                <c:pt idx="6149">
                  <c:v>3891</c:v>
                </c:pt>
                <c:pt idx="6150">
                  <c:v>3891</c:v>
                </c:pt>
                <c:pt idx="6151">
                  <c:v>3892</c:v>
                </c:pt>
                <c:pt idx="6152">
                  <c:v>3893</c:v>
                </c:pt>
                <c:pt idx="6153">
                  <c:v>3894</c:v>
                </c:pt>
                <c:pt idx="6154">
                  <c:v>3895</c:v>
                </c:pt>
                <c:pt idx="6155">
                  <c:v>3896</c:v>
                </c:pt>
                <c:pt idx="6156">
                  <c:v>3897</c:v>
                </c:pt>
                <c:pt idx="6157">
                  <c:v>3898</c:v>
                </c:pt>
                <c:pt idx="6158">
                  <c:v>3899</c:v>
                </c:pt>
                <c:pt idx="6159">
                  <c:v>3900</c:v>
                </c:pt>
                <c:pt idx="6160">
                  <c:v>3901</c:v>
                </c:pt>
                <c:pt idx="6161">
                  <c:v>3902</c:v>
                </c:pt>
                <c:pt idx="6162">
                  <c:v>3903</c:v>
                </c:pt>
                <c:pt idx="6163">
                  <c:v>3904</c:v>
                </c:pt>
                <c:pt idx="6164">
                  <c:v>3905</c:v>
                </c:pt>
                <c:pt idx="6165">
                  <c:v>3906</c:v>
                </c:pt>
                <c:pt idx="6166">
                  <c:v>3907</c:v>
                </c:pt>
                <c:pt idx="6167">
                  <c:v>3908</c:v>
                </c:pt>
                <c:pt idx="6168">
                  <c:v>3909</c:v>
                </c:pt>
                <c:pt idx="6169">
                  <c:v>3910</c:v>
                </c:pt>
                <c:pt idx="6170">
                  <c:v>3911</c:v>
                </c:pt>
                <c:pt idx="6171">
                  <c:v>3912</c:v>
                </c:pt>
                <c:pt idx="6172">
                  <c:v>3913</c:v>
                </c:pt>
                <c:pt idx="6173">
                  <c:v>3914</c:v>
                </c:pt>
                <c:pt idx="6174">
                  <c:v>3915</c:v>
                </c:pt>
                <c:pt idx="6175">
                  <c:v>3916</c:v>
                </c:pt>
                <c:pt idx="6176">
                  <c:v>3917</c:v>
                </c:pt>
                <c:pt idx="6177">
                  <c:v>3918</c:v>
                </c:pt>
                <c:pt idx="6178">
                  <c:v>3919</c:v>
                </c:pt>
                <c:pt idx="6179">
                  <c:v>3920</c:v>
                </c:pt>
                <c:pt idx="6180">
                  <c:v>3921</c:v>
                </c:pt>
                <c:pt idx="6181">
                  <c:v>3922</c:v>
                </c:pt>
                <c:pt idx="6182">
                  <c:v>3923</c:v>
                </c:pt>
                <c:pt idx="6183">
                  <c:v>3924</c:v>
                </c:pt>
                <c:pt idx="6184">
                  <c:v>3925</c:v>
                </c:pt>
                <c:pt idx="6185">
                  <c:v>3926</c:v>
                </c:pt>
                <c:pt idx="6186">
                  <c:v>3927</c:v>
                </c:pt>
                <c:pt idx="6187">
                  <c:v>3928</c:v>
                </c:pt>
                <c:pt idx="6188">
                  <c:v>3929</c:v>
                </c:pt>
                <c:pt idx="6189">
                  <c:v>3930</c:v>
                </c:pt>
                <c:pt idx="6190">
                  <c:v>3931</c:v>
                </c:pt>
                <c:pt idx="6191">
                  <c:v>3931</c:v>
                </c:pt>
                <c:pt idx="6192">
                  <c:v>3932</c:v>
                </c:pt>
                <c:pt idx="6193">
                  <c:v>3932</c:v>
                </c:pt>
                <c:pt idx="6194">
                  <c:v>3933</c:v>
                </c:pt>
                <c:pt idx="6195">
                  <c:v>3934</c:v>
                </c:pt>
                <c:pt idx="6196">
                  <c:v>3934</c:v>
                </c:pt>
                <c:pt idx="6197">
                  <c:v>3935</c:v>
                </c:pt>
                <c:pt idx="6198">
                  <c:v>3936</c:v>
                </c:pt>
                <c:pt idx="6199">
                  <c:v>3937</c:v>
                </c:pt>
                <c:pt idx="6200">
                  <c:v>3938</c:v>
                </c:pt>
                <c:pt idx="6201">
                  <c:v>3939</c:v>
                </c:pt>
                <c:pt idx="6202">
                  <c:v>3940</c:v>
                </c:pt>
                <c:pt idx="6203">
                  <c:v>3941</c:v>
                </c:pt>
                <c:pt idx="6204">
                  <c:v>3942</c:v>
                </c:pt>
                <c:pt idx="6205">
                  <c:v>3943</c:v>
                </c:pt>
                <c:pt idx="6206">
                  <c:v>3944</c:v>
                </c:pt>
                <c:pt idx="6207">
                  <c:v>3945</c:v>
                </c:pt>
                <c:pt idx="6208">
                  <c:v>3946</c:v>
                </c:pt>
                <c:pt idx="6209">
                  <c:v>3947</c:v>
                </c:pt>
                <c:pt idx="6210">
                  <c:v>3948</c:v>
                </c:pt>
                <c:pt idx="6211">
                  <c:v>3949</c:v>
                </c:pt>
                <c:pt idx="6212">
                  <c:v>3950</c:v>
                </c:pt>
                <c:pt idx="6213">
                  <c:v>3951</c:v>
                </c:pt>
                <c:pt idx="6214">
                  <c:v>3952</c:v>
                </c:pt>
                <c:pt idx="6215">
                  <c:v>3953</c:v>
                </c:pt>
                <c:pt idx="6216">
                  <c:v>3954</c:v>
                </c:pt>
                <c:pt idx="6217">
                  <c:v>3954</c:v>
                </c:pt>
                <c:pt idx="6218">
                  <c:v>3955</c:v>
                </c:pt>
                <c:pt idx="6219">
                  <c:v>3956</c:v>
                </c:pt>
                <c:pt idx="6220">
                  <c:v>3957</c:v>
                </c:pt>
                <c:pt idx="6221">
                  <c:v>3958</c:v>
                </c:pt>
                <c:pt idx="6222">
                  <c:v>3959</c:v>
                </c:pt>
                <c:pt idx="6223">
                  <c:v>3960</c:v>
                </c:pt>
                <c:pt idx="6224">
                  <c:v>3961</c:v>
                </c:pt>
                <c:pt idx="6225">
                  <c:v>3962</c:v>
                </c:pt>
                <c:pt idx="6226">
                  <c:v>3963</c:v>
                </c:pt>
                <c:pt idx="6227">
                  <c:v>3964</c:v>
                </c:pt>
                <c:pt idx="6228">
                  <c:v>3965</c:v>
                </c:pt>
                <c:pt idx="6229">
                  <c:v>3966</c:v>
                </c:pt>
                <c:pt idx="6230">
                  <c:v>3967</c:v>
                </c:pt>
                <c:pt idx="6231">
                  <c:v>3968</c:v>
                </c:pt>
                <c:pt idx="6232">
                  <c:v>3969</c:v>
                </c:pt>
                <c:pt idx="6233">
                  <c:v>3970</c:v>
                </c:pt>
                <c:pt idx="6234">
                  <c:v>3970</c:v>
                </c:pt>
                <c:pt idx="6235">
                  <c:v>3971</c:v>
                </c:pt>
                <c:pt idx="6236">
                  <c:v>3972</c:v>
                </c:pt>
                <c:pt idx="6237">
                  <c:v>3973</c:v>
                </c:pt>
                <c:pt idx="6238">
                  <c:v>3974</c:v>
                </c:pt>
                <c:pt idx="6239">
                  <c:v>3975</c:v>
                </c:pt>
                <c:pt idx="6240">
                  <c:v>3976</c:v>
                </c:pt>
                <c:pt idx="6241">
                  <c:v>3977</c:v>
                </c:pt>
                <c:pt idx="6242">
                  <c:v>3978</c:v>
                </c:pt>
                <c:pt idx="6243">
                  <c:v>3979</c:v>
                </c:pt>
                <c:pt idx="6244">
                  <c:v>3980</c:v>
                </c:pt>
                <c:pt idx="6245">
                  <c:v>3981</c:v>
                </c:pt>
                <c:pt idx="6246">
                  <c:v>3981</c:v>
                </c:pt>
                <c:pt idx="6247">
                  <c:v>3982</c:v>
                </c:pt>
                <c:pt idx="6248">
                  <c:v>3982</c:v>
                </c:pt>
                <c:pt idx="6249">
                  <c:v>3983</c:v>
                </c:pt>
                <c:pt idx="6250">
                  <c:v>3983</c:v>
                </c:pt>
                <c:pt idx="6251">
                  <c:v>3984</c:v>
                </c:pt>
                <c:pt idx="6252">
                  <c:v>3985</c:v>
                </c:pt>
                <c:pt idx="6253">
                  <c:v>3986</c:v>
                </c:pt>
                <c:pt idx="6254">
                  <c:v>3987</c:v>
                </c:pt>
                <c:pt idx="6255">
                  <c:v>3988</c:v>
                </c:pt>
                <c:pt idx="6256">
                  <c:v>3989</c:v>
                </c:pt>
                <c:pt idx="6257">
                  <c:v>3990</c:v>
                </c:pt>
                <c:pt idx="6258">
                  <c:v>3991</c:v>
                </c:pt>
                <c:pt idx="6259">
                  <c:v>3992</c:v>
                </c:pt>
                <c:pt idx="6260">
                  <c:v>3993</c:v>
                </c:pt>
                <c:pt idx="6261">
                  <c:v>3994</c:v>
                </c:pt>
                <c:pt idx="6262">
                  <c:v>3995</c:v>
                </c:pt>
                <c:pt idx="6263">
                  <c:v>3996</c:v>
                </c:pt>
                <c:pt idx="6264">
                  <c:v>3997</c:v>
                </c:pt>
                <c:pt idx="6265">
                  <c:v>3998</c:v>
                </c:pt>
                <c:pt idx="6266">
                  <c:v>3999</c:v>
                </c:pt>
                <c:pt idx="6267">
                  <c:v>4000</c:v>
                </c:pt>
                <c:pt idx="6268">
                  <c:v>4001</c:v>
                </c:pt>
                <c:pt idx="6269">
                  <c:v>4002</c:v>
                </c:pt>
                <c:pt idx="6270">
                  <c:v>4003</c:v>
                </c:pt>
                <c:pt idx="6271">
                  <c:v>4004</c:v>
                </c:pt>
                <c:pt idx="6272">
                  <c:v>4005</c:v>
                </c:pt>
                <c:pt idx="6273">
                  <c:v>4006</c:v>
                </c:pt>
                <c:pt idx="6274">
                  <c:v>4007</c:v>
                </c:pt>
                <c:pt idx="6275">
                  <c:v>4008</c:v>
                </c:pt>
                <c:pt idx="6276">
                  <c:v>4009</c:v>
                </c:pt>
                <c:pt idx="6277">
                  <c:v>4010</c:v>
                </c:pt>
                <c:pt idx="6278">
                  <c:v>4011</c:v>
                </c:pt>
                <c:pt idx="6279">
                  <c:v>4012</c:v>
                </c:pt>
                <c:pt idx="6280">
                  <c:v>4013</c:v>
                </c:pt>
                <c:pt idx="6281">
                  <c:v>4014</c:v>
                </c:pt>
                <c:pt idx="6282">
                  <c:v>4015</c:v>
                </c:pt>
                <c:pt idx="6283">
                  <c:v>4016</c:v>
                </c:pt>
                <c:pt idx="6284">
                  <c:v>4017</c:v>
                </c:pt>
                <c:pt idx="6285">
                  <c:v>4018</c:v>
                </c:pt>
                <c:pt idx="6286">
                  <c:v>4019</c:v>
                </c:pt>
                <c:pt idx="6287">
                  <c:v>4020</c:v>
                </c:pt>
                <c:pt idx="6288">
                  <c:v>4021</c:v>
                </c:pt>
                <c:pt idx="6289">
                  <c:v>4022</c:v>
                </c:pt>
                <c:pt idx="6290">
                  <c:v>4023</c:v>
                </c:pt>
                <c:pt idx="6291">
                  <c:v>4024</c:v>
                </c:pt>
                <c:pt idx="6292">
                  <c:v>4025</c:v>
                </c:pt>
                <c:pt idx="6293">
                  <c:v>4026</c:v>
                </c:pt>
                <c:pt idx="6294">
                  <c:v>4027</c:v>
                </c:pt>
                <c:pt idx="6295">
                  <c:v>4028</c:v>
                </c:pt>
                <c:pt idx="6296">
                  <c:v>4029</c:v>
                </c:pt>
                <c:pt idx="6297">
                  <c:v>4030</c:v>
                </c:pt>
                <c:pt idx="6298">
                  <c:v>4031</c:v>
                </c:pt>
                <c:pt idx="6299">
                  <c:v>4032</c:v>
                </c:pt>
                <c:pt idx="6300">
                  <c:v>4033</c:v>
                </c:pt>
                <c:pt idx="6301">
                  <c:v>4034</c:v>
                </c:pt>
                <c:pt idx="6302">
                  <c:v>4035</c:v>
                </c:pt>
                <c:pt idx="6303">
                  <c:v>4036</c:v>
                </c:pt>
                <c:pt idx="6304">
                  <c:v>4037</c:v>
                </c:pt>
                <c:pt idx="6305">
                  <c:v>4038</c:v>
                </c:pt>
                <c:pt idx="6306">
                  <c:v>4039</c:v>
                </c:pt>
                <c:pt idx="6307">
                  <c:v>4039</c:v>
                </c:pt>
                <c:pt idx="6308">
                  <c:v>4040</c:v>
                </c:pt>
                <c:pt idx="6309">
                  <c:v>4041</c:v>
                </c:pt>
                <c:pt idx="6310">
                  <c:v>4042</c:v>
                </c:pt>
                <c:pt idx="6311">
                  <c:v>4043</c:v>
                </c:pt>
                <c:pt idx="6312">
                  <c:v>4044</c:v>
                </c:pt>
                <c:pt idx="6313">
                  <c:v>4045</c:v>
                </c:pt>
                <c:pt idx="6314">
                  <c:v>4046</c:v>
                </c:pt>
                <c:pt idx="6315">
                  <c:v>4047</c:v>
                </c:pt>
                <c:pt idx="6316">
                  <c:v>4048</c:v>
                </c:pt>
                <c:pt idx="6317">
                  <c:v>4049</c:v>
                </c:pt>
                <c:pt idx="6318">
                  <c:v>4050</c:v>
                </c:pt>
                <c:pt idx="6319">
                  <c:v>4051</c:v>
                </c:pt>
                <c:pt idx="6320">
                  <c:v>4052</c:v>
                </c:pt>
                <c:pt idx="6321">
                  <c:v>4052</c:v>
                </c:pt>
                <c:pt idx="6322">
                  <c:v>4053</c:v>
                </c:pt>
                <c:pt idx="6323">
                  <c:v>4054</c:v>
                </c:pt>
                <c:pt idx="6324">
                  <c:v>4054</c:v>
                </c:pt>
                <c:pt idx="6325">
                  <c:v>4055</c:v>
                </c:pt>
                <c:pt idx="6326">
                  <c:v>4056</c:v>
                </c:pt>
                <c:pt idx="6327">
                  <c:v>4057</c:v>
                </c:pt>
                <c:pt idx="6328">
                  <c:v>4058</c:v>
                </c:pt>
                <c:pt idx="6329">
                  <c:v>4059</c:v>
                </c:pt>
                <c:pt idx="6330">
                  <c:v>4060</c:v>
                </c:pt>
                <c:pt idx="6331">
                  <c:v>4061</c:v>
                </c:pt>
                <c:pt idx="6332">
                  <c:v>4061</c:v>
                </c:pt>
                <c:pt idx="6333">
                  <c:v>4062</c:v>
                </c:pt>
                <c:pt idx="6334">
                  <c:v>4063</c:v>
                </c:pt>
                <c:pt idx="6335">
                  <c:v>4063</c:v>
                </c:pt>
                <c:pt idx="6336">
                  <c:v>4064</c:v>
                </c:pt>
                <c:pt idx="6337">
                  <c:v>4065</c:v>
                </c:pt>
                <c:pt idx="6338">
                  <c:v>4066</c:v>
                </c:pt>
                <c:pt idx="6339">
                  <c:v>4067</c:v>
                </c:pt>
                <c:pt idx="6340">
                  <c:v>4068</c:v>
                </c:pt>
                <c:pt idx="6341">
                  <c:v>4069</c:v>
                </c:pt>
                <c:pt idx="6342">
                  <c:v>4070</c:v>
                </c:pt>
                <c:pt idx="6343">
                  <c:v>4071</c:v>
                </c:pt>
                <c:pt idx="6344">
                  <c:v>4072</c:v>
                </c:pt>
                <c:pt idx="6345">
                  <c:v>4073</c:v>
                </c:pt>
                <c:pt idx="6346">
                  <c:v>4074</c:v>
                </c:pt>
                <c:pt idx="6347">
                  <c:v>4075</c:v>
                </c:pt>
                <c:pt idx="6348">
                  <c:v>4076</c:v>
                </c:pt>
                <c:pt idx="6349">
                  <c:v>4076</c:v>
                </c:pt>
                <c:pt idx="6350">
                  <c:v>4077</c:v>
                </c:pt>
                <c:pt idx="6351">
                  <c:v>4078</c:v>
                </c:pt>
                <c:pt idx="6352">
                  <c:v>4078</c:v>
                </c:pt>
                <c:pt idx="6353">
                  <c:v>4079</c:v>
                </c:pt>
                <c:pt idx="6354">
                  <c:v>4080</c:v>
                </c:pt>
                <c:pt idx="6355">
                  <c:v>4081</c:v>
                </c:pt>
                <c:pt idx="6356">
                  <c:v>4081</c:v>
                </c:pt>
                <c:pt idx="6357">
                  <c:v>4082</c:v>
                </c:pt>
                <c:pt idx="6358">
                  <c:v>4083</c:v>
                </c:pt>
                <c:pt idx="6359">
                  <c:v>4084</c:v>
                </c:pt>
                <c:pt idx="6360">
                  <c:v>4085</c:v>
                </c:pt>
                <c:pt idx="6361">
                  <c:v>4086</c:v>
                </c:pt>
                <c:pt idx="6362">
                  <c:v>4087</c:v>
                </c:pt>
                <c:pt idx="6363">
                  <c:v>4088</c:v>
                </c:pt>
                <c:pt idx="6364">
                  <c:v>4089</c:v>
                </c:pt>
                <c:pt idx="6365">
                  <c:v>4090</c:v>
                </c:pt>
                <c:pt idx="6366">
                  <c:v>4091</c:v>
                </c:pt>
                <c:pt idx="6367">
                  <c:v>4092</c:v>
                </c:pt>
                <c:pt idx="6368">
                  <c:v>4093</c:v>
                </c:pt>
                <c:pt idx="6369">
                  <c:v>4094</c:v>
                </c:pt>
                <c:pt idx="6370">
                  <c:v>4095</c:v>
                </c:pt>
                <c:pt idx="6371">
                  <c:v>4096</c:v>
                </c:pt>
                <c:pt idx="6372">
                  <c:v>4097</c:v>
                </c:pt>
                <c:pt idx="6373">
                  <c:v>4098</c:v>
                </c:pt>
                <c:pt idx="6374">
                  <c:v>4099</c:v>
                </c:pt>
                <c:pt idx="6375">
                  <c:v>4100</c:v>
                </c:pt>
                <c:pt idx="6376">
                  <c:v>4101</c:v>
                </c:pt>
                <c:pt idx="6377">
                  <c:v>4102</c:v>
                </c:pt>
                <c:pt idx="6378">
                  <c:v>4102</c:v>
                </c:pt>
                <c:pt idx="6379">
                  <c:v>4103</c:v>
                </c:pt>
                <c:pt idx="6380">
                  <c:v>4104</c:v>
                </c:pt>
                <c:pt idx="6381">
                  <c:v>4105</c:v>
                </c:pt>
                <c:pt idx="6382">
                  <c:v>4106</c:v>
                </c:pt>
                <c:pt idx="6383">
                  <c:v>4106</c:v>
                </c:pt>
                <c:pt idx="6384">
                  <c:v>4107</c:v>
                </c:pt>
                <c:pt idx="6385">
                  <c:v>4108</c:v>
                </c:pt>
                <c:pt idx="6386">
                  <c:v>4109</c:v>
                </c:pt>
                <c:pt idx="6387">
                  <c:v>4110</c:v>
                </c:pt>
                <c:pt idx="6388">
                  <c:v>4111</c:v>
                </c:pt>
                <c:pt idx="6389">
                  <c:v>4112</c:v>
                </c:pt>
                <c:pt idx="6390">
                  <c:v>4113</c:v>
                </c:pt>
                <c:pt idx="6391">
                  <c:v>4114</c:v>
                </c:pt>
                <c:pt idx="6392">
                  <c:v>4114</c:v>
                </c:pt>
                <c:pt idx="6393">
                  <c:v>4115</c:v>
                </c:pt>
                <c:pt idx="6394">
                  <c:v>4115</c:v>
                </c:pt>
                <c:pt idx="6395">
                  <c:v>4116</c:v>
                </c:pt>
                <c:pt idx="6396">
                  <c:v>4116</c:v>
                </c:pt>
                <c:pt idx="6397">
                  <c:v>4117</c:v>
                </c:pt>
                <c:pt idx="6398">
                  <c:v>4117</c:v>
                </c:pt>
                <c:pt idx="6399">
                  <c:v>4118</c:v>
                </c:pt>
                <c:pt idx="6400">
                  <c:v>4118</c:v>
                </c:pt>
                <c:pt idx="6401">
                  <c:v>4119</c:v>
                </c:pt>
                <c:pt idx="6402">
                  <c:v>4120</c:v>
                </c:pt>
                <c:pt idx="6403">
                  <c:v>4121</c:v>
                </c:pt>
                <c:pt idx="6404">
                  <c:v>4122</c:v>
                </c:pt>
                <c:pt idx="6405">
                  <c:v>4123</c:v>
                </c:pt>
                <c:pt idx="6406">
                  <c:v>4124</c:v>
                </c:pt>
                <c:pt idx="6407">
                  <c:v>4125</c:v>
                </c:pt>
                <c:pt idx="6408">
                  <c:v>4126</c:v>
                </c:pt>
                <c:pt idx="6409">
                  <c:v>4127</c:v>
                </c:pt>
                <c:pt idx="6410">
                  <c:v>4128</c:v>
                </c:pt>
                <c:pt idx="6411">
                  <c:v>4129</c:v>
                </c:pt>
                <c:pt idx="6412">
                  <c:v>4130</c:v>
                </c:pt>
                <c:pt idx="6413">
                  <c:v>4131</c:v>
                </c:pt>
                <c:pt idx="6414">
                  <c:v>4132</c:v>
                </c:pt>
                <c:pt idx="6415">
                  <c:v>4133</c:v>
                </c:pt>
                <c:pt idx="6416">
                  <c:v>4134</c:v>
                </c:pt>
                <c:pt idx="6417">
                  <c:v>4135</c:v>
                </c:pt>
                <c:pt idx="6418">
                  <c:v>4136</c:v>
                </c:pt>
                <c:pt idx="6419">
                  <c:v>4137</c:v>
                </c:pt>
                <c:pt idx="6420">
                  <c:v>4138</c:v>
                </c:pt>
                <c:pt idx="6421">
                  <c:v>4139</c:v>
                </c:pt>
                <c:pt idx="6422">
                  <c:v>4140</c:v>
                </c:pt>
                <c:pt idx="6423">
                  <c:v>4141</c:v>
                </c:pt>
                <c:pt idx="6424">
                  <c:v>4142</c:v>
                </c:pt>
                <c:pt idx="6425">
                  <c:v>4143</c:v>
                </c:pt>
                <c:pt idx="6426">
                  <c:v>4143</c:v>
                </c:pt>
                <c:pt idx="6427">
                  <c:v>4143</c:v>
                </c:pt>
                <c:pt idx="6428">
                  <c:v>4144</c:v>
                </c:pt>
                <c:pt idx="6429">
                  <c:v>4144</c:v>
                </c:pt>
                <c:pt idx="6430">
                  <c:v>4144</c:v>
                </c:pt>
                <c:pt idx="6431">
                  <c:v>4145</c:v>
                </c:pt>
                <c:pt idx="6432">
                  <c:v>4145</c:v>
                </c:pt>
                <c:pt idx="6433">
                  <c:v>4145</c:v>
                </c:pt>
                <c:pt idx="6434">
                  <c:v>4145</c:v>
                </c:pt>
                <c:pt idx="6435">
                  <c:v>4146</c:v>
                </c:pt>
                <c:pt idx="6436">
                  <c:v>4147</c:v>
                </c:pt>
                <c:pt idx="6437">
                  <c:v>4148</c:v>
                </c:pt>
                <c:pt idx="6438">
                  <c:v>4149</c:v>
                </c:pt>
                <c:pt idx="6439">
                  <c:v>4150</c:v>
                </c:pt>
                <c:pt idx="6440">
                  <c:v>4151</c:v>
                </c:pt>
                <c:pt idx="6441">
                  <c:v>4152</c:v>
                </c:pt>
                <c:pt idx="6442">
                  <c:v>4153</c:v>
                </c:pt>
                <c:pt idx="6443">
                  <c:v>4154</c:v>
                </c:pt>
                <c:pt idx="6444">
                  <c:v>4155</c:v>
                </c:pt>
                <c:pt idx="6445">
                  <c:v>4155</c:v>
                </c:pt>
                <c:pt idx="6446">
                  <c:v>4156</c:v>
                </c:pt>
                <c:pt idx="6447">
                  <c:v>4157</c:v>
                </c:pt>
                <c:pt idx="6448">
                  <c:v>4157</c:v>
                </c:pt>
                <c:pt idx="6449">
                  <c:v>4158</c:v>
                </c:pt>
                <c:pt idx="6450">
                  <c:v>4159</c:v>
                </c:pt>
                <c:pt idx="6451">
                  <c:v>4160</c:v>
                </c:pt>
                <c:pt idx="6452">
                  <c:v>4161</c:v>
                </c:pt>
                <c:pt idx="6453">
                  <c:v>4162</c:v>
                </c:pt>
                <c:pt idx="6454">
                  <c:v>4163</c:v>
                </c:pt>
                <c:pt idx="6455">
                  <c:v>4164</c:v>
                </c:pt>
                <c:pt idx="6456">
                  <c:v>4165</c:v>
                </c:pt>
                <c:pt idx="6457">
                  <c:v>4166</c:v>
                </c:pt>
                <c:pt idx="6458">
                  <c:v>4166</c:v>
                </c:pt>
                <c:pt idx="6459">
                  <c:v>4167</c:v>
                </c:pt>
                <c:pt idx="6460">
                  <c:v>4167</c:v>
                </c:pt>
                <c:pt idx="6461">
                  <c:v>4168</c:v>
                </c:pt>
                <c:pt idx="6462">
                  <c:v>4169</c:v>
                </c:pt>
                <c:pt idx="6463">
                  <c:v>4170</c:v>
                </c:pt>
                <c:pt idx="6464">
                  <c:v>4171</c:v>
                </c:pt>
                <c:pt idx="6465">
                  <c:v>4172</c:v>
                </c:pt>
                <c:pt idx="6466">
                  <c:v>4173</c:v>
                </c:pt>
                <c:pt idx="6467">
                  <c:v>4174</c:v>
                </c:pt>
                <c:pt idx="6468">
                  <c:v>4175</c:v>
                </c:pt>
                <c:pt idx="6469">
                  <c:v>4176</c:v>
                </c:pt>
                <c:pt idx="6470">
                  <c:v>4177</c:v>
                </c:pt>
                <c:pt idx="6471">
                  <c:v>4178</c:v>
                </c:pt>
                <c:pt idx="6472">
                  <c:v>4179</c:v>
                </c:pt>
                <c:pt idx="6473">
                  <c:v>4180</c:v>
                </c:pt>
                <c:pt idx="6474">
                  <c:v>4181</c:v>
                </c:pt>
                <c:pt idx="6475">
                  <c:v>4182</c:v>
                </c:pt>
                <c:pt idx="6476">
                  <c:v>4183</c:v>
                </c:pt>
                <c:pt idx="6477">
                  <c:v>4184</c:v>
                </c:pt>
                <c:pt idx="6478">
                  <c:v>4185</c:v>
                </c:pt>
                <c:pt idx="6479">
                  <c:v>4185</c:v>
                </c:pt>
                <c:pt idx="6480">
                  <c:v>4186</c:v>
                </c:pt>
                <c:pt idx="6481">
                  <c:v>4187</c:v>
                </c:pt>
                <c:pt idx="6482">
                  <c:v>4187</c:v>
                </c:pt>
                <c:pt idx="6483">
                  <c:v>4188</c:v>
                </c:pt>
                <c:pt idx="6484">
                  <c:v>4189</c:v>
                </c:pt>
                <c:pt idx="6485">
                  <c:v>4190</c:v>
                </c:pt>
                <c:pt idx="6486">
                  <c:v>4191</c:v>
                </c:pt>
                <c:pt idx="6487">
                  <c:v>4192</c:v>
                </c:pt>
                <c:pt idx="6488">
                  <c:v>4193</c:v>
                </c:pt>
                <c:pt idx="6489">
                  <c:v>4194</c:v>
                </c:pt>
                <c:pt idx="6490">
                  <c:v>4195</c:v>
                </c:pt>
                <c:pt idx="6491">
                  <c:v>4196</c:v>
                </c:pt>
                <c:pt idx="6492">
                  <c:v>4197</c:v>
                </c:pt>
                <c:pt idx="6493">
                  <c:v>4198</c:v>
                </c:pt>
                <c:pt idx="6494">
                  <c:v>4199</c:v>
                </c:pt>
                <c:pt idx="6495">
                  <c:v>4200</c:v>
                </c:pt>
                <c:pt idx="6496">
                  <c:v>4201</c:v>
                </c:pt>
                <c:pt idx="6497">
                  <c:v>4202</c:v>
                </c:pt>
                <c:pt idx="6498">
                  <c:v>4203</c:v>
                </c:pt>
                <c:pt idx="6499">
                  <c:v>4204</c:v>
                </c:pt>
                <c:pt idx="6500">
                  <c:v>4205</c:v>
                </c:pt>
                <c:pt idx="6501">
                  <c:v>4206</c:v>
                </c:pt>
                <c:pt idx="6502">
                  <c:v>4207</c:v>
                </c:pt>
                <c:pt idx="6503">
                  <c:v>4208</c:v>
                </c:pt>
                <c:pt idx="6504">
                  <c:v>4209</c:v>
                </c:pt>
                <c:pt idx="6505">
                  <c:v>4210</c:v>
                </c:pt>
                <c:pt idx="6506">
                  <c:v>4211</c:v>
                </c:pt>
                <c:pt idx="6507">
                  <c:v>4212</c:v>
                </c:pt>
                <c:pt idx="6508">
                  <c:v>4213</c:v>
                </c:pt>
                <c:pt idx="6509">
                  <c:v>4214</c:v>
                </c:pt>
                <c:pt idx="6510">
                  <c:v>4215</c:v>
                </c:pt>
                <c:pt idx="6511">
                  <c:v>4216</c:v>
                </c:pt>
                <c:pt idx="6512">
                  <c:v>4217</c:v>
                </c:pt>
                <c:pt idx="6513">
                  <c:v>4218</c:v>
                </c:pt>
                <c:pt idx="6514">
                  <c:v>4219</c:v>
                </c:pt>
                <c:pt idx="6515">
                  <c:v>4220</c:v>
                </c:pt>
                <c:pt idx="6516">
                  <c:v>4221</c:v>
                </c:pt>
                <c:pt idx="6517">
                  <c:v>4222</c:v>
                </c:pt>
                <c:pt idx="6518">
                  <c:v>4223</c:v>
                </c:pt>
                <c:pt idx="6519">
                  <c:v>4224</c:v>
                </c:pt>
                <c:pt idx="6520">
                  <c:v>4225</c:v>
                </c:pt>
                <c:pt idx="6521">
                  <c:v>4226</c:v>
                </c:pt>
                <c:pt idx="6522">
                  <c:v>4227</c:v>
                </c:pt>
                <c:pt idx="6523">
                  <c:v>4228</c:v>
                </c:pt>
                <c:pt idx="6524">
                  <c:v>4229</c:v>
                </c:pt>
                <c:pt idx="6525">
                  <c:v>4230</c:v>
                </c:pt>
                <c:pt idx="6526">
                  <c:v>4231</c:v>
                </c:pt>
                <c:pt idx="6527">
                  <c:v>4231</c:v>
                </c:pt>
                <c:pt idx="6528">
                  <c:v>4231</c:v>
                </c:pt>
                <c:pt idx="6529">
                  <c:v>4231</c:v>
                </c:pt>
                <c:pt idx="6530">
                  <c:v>4231</c:v>
                </c:pt>
                <c:pt idx="6531">
                  <c:v>4231</c:v>
                </c:pt>
                <c:pt idx="6532">
                  <c:v>4231</c:v>
                </c:pt>
                <c:pt idx="6533">
                  <c:v>4231</c:v>
                </c:pt>
                <c:pt idx="6534">
                  <c:v>4232</c:v>
                </c:pt>
                <c:pt idx="6535">
                  <c:v>4233</c:v>
                </c:pt>
                <c:pt idx="6536">
                  <c:v>4234</c:v>
                </c:pt>
                <c:pt idx="6537">
                  <c:v>4235</c:v>
                </c:pt>
                <c:pt idx="6538">
                  <c:v>4236</c:v>
                </c:pt>
                <c:pt idx="6539">
                  <c:v>4237</c:v>
                </c:pt>
                <c:pt idx="6540">
                  <c:v>4238</c:v>
                </c:pt>
                <c:pt idx="6541">
                  <c:v>4239</c:v>
                </c:pt>
                <c:pt idx="6542">
                  <c:v>4240</c:v>
                </c:pt>
                <c:pt idx="6543">
                  <c:v>4241</c:v>
                </c:pt>
                <c:pt idx="6544">
                  <c:v>4242</c:v>
                </c:pt>
                <c:pt idx="6545">
                  <c:v>4243</c:v>
                </c:pt>
                <c:pt idx="6546">
                  <c:v>4244</c:v>
                </c:pt>
                <c:pt idx="6547">
                  <c:v>4245</c:v>
                </c:pt>
                <c:pt idx="6548">
                  <c:v>4246</c:v>
                </c:pt>
                <c:pt idx="6549">
                  <c:v>4247</c:v>
                </c:pt>
                <c:pt idx="6550">
                  <c:v>4248</c:v>
                </c:pt>
                <c:pt idx="6551">
                  <c:v>4249</c:v>
                </c:pt>
                <c:pt idx="6552">
                  <c:v>4249</c:v>
                </c:pt>
                <c:pt idx="6553">
                  <c:v>4250</c:v>
                </c:pt>
                <c:pt idx="6554">
                  <c:v>4250</c:v>
                </c:pt>
                <c:pt idx="6555">
                  <c:v>4251</c:v>
                </c:pt>
                <c:pt idx="6556">
                  <c:v>4252</c:v>
                </c:pt>
                <c:pt idx="6557">
                  <c:v>4253</c:v>
                </c:pt>
                <c:pt idx="6558">
                  <c:v>4254</c:v>
                </c:pt>
                <c:pt idx="6559">
                  <c:v>4255</c:v>
                </c:pt>
                <c:pt idx="6560">
                  <c:v>4256</c:v>
                </c:pt>
                <c:pt idx="6561">
                  <c:v>4257</c:v>
                </c:pt>
                <c:pt idx="6562">
                  <c:v>4257</c:v>
                </c:pt>
                <c:pt idx="6563">
                  <c:v>4257</c:v>
                </c:pt>
                <c:pt idx="6564">
                  <c:v>4257</c:v>
                </c:pt>
                <c:pt idx="6565">
                  <c:v>4258</c:v>
                </c:pt>
                <c:pt idx="6566">
                  <c:v>4259</c:v>
                </c:pt>
                <c:pt idx="6567">
                  <c:v>4259</c:v>
                </c:pt>
                <c:pt idx="6568">
                  <c:v>4259</c:v>
                </c:pt>
                <c:pt idx="6569">
                  <c:v>4259</c:v>
                </c:pt>
                <c:pt idx="6570">
                  <c:v>4260</c:v>
                </c:pt>
                <c:pt idx="6571">
                  <c:v>4260</c:v>
                </c:pt>
                <c:pt idx="6572">
                  <c:v>4260</c:v>
                </c:pt>
                <c:pt idx="6573">
                  <c:v>4260</c:v>
                </c:pt>
                <c:pt idx="6574">
                  <c:v>4261</c:v>
                </c:pt>
                <c:pt idx="6575">
                  <c:v>4261</c:v>
                </c:pt>
                <c:pt idx="6576">
                  <c:v>4261</c:v>
                </c:pt>
                <c:pt idx="6577">
                  <c:v>4261</c:v>
                </c:pt>
                <c:pt idx="6578">
                  <c:v>4262</c:v>
                </c:pt>
                <c:pt idx="6579">
                  <c:v>4263</c:v>
                </c:pt>
                <c:pt idx="6580">
                  <c:v>4264</c:v>
                </c:pt>
                <c:pt idx="6581">
                  <c:v>4265</c:v>
                </c:pt>
                <c:pt idx="6582">
                  <c:v>4266</c:v>
                </c:pt>
                <c:pt idx="6583">
                  <c:v>4267</c:v>
                </c:pt>
                <c:pt idx="6584">
                  <c:v>4268</c:v>
                </c:pt>
                <c:pt idx="6585">
                  <c:v>4269</c:v>
                </c:pt>
                <c:pt idx="6586">
                  <c:v>4270</c:v>
                </c:pt>
                <c:pt idx="6587">
                  <c:v>4271</c:v>
                </c:pt>
                <c:pt idx="6588">
                  <c:v>4272</c:v>
                </c:pt>
                <c:pt idx="6589">
                  <c:v>4273</c:v>
                </c:pt>
                <c:pt idx="6590">
                  <c:v>4274</c:v>
                </c:pt>
                <c:pt idx="6591">
                  <c:v>4274</c:v>
                </c:pt>
                <c:pt idx="6592">
                  <c:v>4275</c:v>
                </c:pt>
                <c:pt idx="6593">
                  <c:v>4276</c:v>
                </c:pt>
                <c:pt idx="6594">
                  <c:v>4277</c:v>
                </c:pt>
                <c:pt idx="6595">
                  <c:v>4278</c:v>
                </c:pt>
                <c:pt idx="6596">
                  <c:v>4279</c:v>
                </c:pt>
                <c:pt idx="6597">
                  <c:v>4280</c:v>
                </c:pt>
                <c:pt idx="6598">
                  <c:v>4280</c:v>
                </c:pt>
                <c:pt idx="6599">
                  <c:v>4281</c:v>
                </c:pt>
                <c:pt idx="6600">
                  <c:v>4282</c:v>
                </c:pt>
                <c:pt idx="6601">
                  <c:v>4282</c:v>
                </c:pt>
                <c:pt idx="6602">
                  <c:v>4283</c:v>
                </c:pt>
                <c:pt idx="6603">
                  <c:v>4283</c:v>
                </c:pt>
                <c:pt idx="6604">
                  <c:v>4284</c:v>
                </c:pt>
                <c:pt idx="6605">
                  <c:v>4284</c:v>
                </c:pt>
                <c:pt idx="6606">
                  <c:v>4285</c:v>
                </c:pt>
                <c:pt idx="6607">
                  <c:v>4286</c:v>
                </c:pt>
                <c:pt idx="6608">
                  <c:v>4287</c:v>
                </c:pt>
                <c:pt idx="6609">
                  <c:v>4288</c:v>
                </c:pt>
                <c:pt idx="6610">
                  <c:v>4288</c:v>
                </c:pt>
                <c:pt idx="6611">
                  <c:v>4289</c:v>
                </c:pt>
                <c:pt idx="6612">
                  <c:v>4290</c:v>
                </c:pt>
                <c:pt idx="6613">
                  <c:v>4291</c:v>
                </c:pt>
                <c:pt idx="6614">
                  <c:v>4291</c:v>
                </c:pt>
                <c:pt idx="6615">
                  <c:v>4292</c:v>
                </c:pt>
                <c:pt idx="6616">
                  <c:v>4293</c:v>
                </c:pt>
                <c:pt idx="6617">
                  <c:v>4294</c:v>
                </c:pt>
                <c:pt idx="6618">
                  <c:v>4295</c:v>
                </c:pt>
                <c:pt idx="6619">
                  <c:v>4296</c:v>
                </c:pt>
                <c:pt idx="6620">
                  <c:v>4297</c:v>
                </c:pt>
                <c:pt idx="6621">
                  <c:v>4298</c:v>
                </c:pt>
                <c:pt idx="6622">
                  <c:v>4298</c:v>
                </c:pt>
                <c:pt idx="6623">
                  <c:v>4298</c:v>
                </c:pt>
                <c:pt idx="6624">
                  <c:v>4299</c:v>
                </c:pt>
                <c:pt idx="6625">
                  <c:v>4300</c:v>
                </c:pt>
                <c:pt idx="6626">
                  <c:v>4301</c:v>
                </c:pt>
                <c:pt idx="6627">
                  <c:v>4302</c:v>
                </c:pt>
                <c:pt idx="6628">
                  <c:v>4303</c:v>
                </c:pt>
                <c:pt idx="6629">
                  <c:v>4304</c:v>
                </c:pt>
                <c:pt idx="6630">
                  <c:v>4305</c:v>
                </c:pt>
                <c:pt idx="6631">
                  <c:v>4306</c:v>
                </c:pt>
                <c:pt idx="6632">
                  <c:v>4307</c:v>
                </c:pt>
                <c:pt idx="6633">
                  <c:v>4308</c:v>
                </c:pt>
                <c:pt idx="6634">
                  <c:v>4309</c:v>
                </c:pt>
                <c:pt idx="6635">
                  <c:v>4310</c:v>
                </c:pt>
                <c:pt idx="6636">
                  <c:v>4311</c:v>
                </c:pt>
                <c:pt idx="6637">
                  <c:v>4312</c:v>
                </c:pt>
                <c:pt idx="6638">
                  <c:v>4313</c:v>
                </c:pt>
                <c:pt idx="6639">
                  <c:v>4314</c:v>
                </c:pt>
                <c:pt idx="6640">
                  <c:v>4315</c:v>
                </c:pt>
                <c:pt idx="6641">
                  <c:v>4316</c:v>
                </c:pt>
                <c:pt idx="6642">
                  <c:v>4317</c:v>
                </c:pt>
                <c:pt idx="6643">
                  <c:v>4318</c:v>
                </c:pt>
                <c:pt idx="6644">
                  <c:v>4319</c:v>
                </c:pt>
                <c:pt idx="6645">
                  <c:v>4319</c:v>
                </c:pt>
                <c:pt idx="6646">
                  <c:v>4320</c:v>
                </c:pt>
                <c:pt idx="6647">
                  <c:v>4321</c:v>
                </c:pt>
                <c:pt idx="6648">
                  <c:v>4322</c:v>
                </c:pt>
                <c:pt idx="6649">
                  <c:v>4322</c:v>
                </c:pt>
                <c:pt idx="6650">
                  <c:v>4323</c:v>
                </c:pt>
                <c:pt idx="6651">
                  <c:v>4323</c:v>
                </c:pt>
                <c:pt idx="6652">
                  <c:v>4324</c:v>
                </c:pt>
                <c:pt idx="6653">
                  <c:v>4324</c:v>
                </c:pt>
                <c:pt idx="6654">
                  <c:v>4325</c:v>
                </c:pt>
                <c:pt idx="6655">
                  <c:v>4325</c:v>
                </c:pt>
                <c:pt idx="6656">
                  <c:v>4326</c:v>
                </c:pt>
                <c:pt idx="6657">
                  <c:v>4326</c:v>
                </c:pt>
                <c:pt idx="6658">
                  <c:v>4327</c:v>
                </c:pt>
                <c:pt idx="6659">
                  <c:v>4327</c:v>
                </c:pt>
                <c:pt idx="6660">
                  <c:v>4328</c:v>
                </c:pt>
                <c:pt idx="6661">
                  <c:v>4328</c:v>
                </c:pt>
                <c:pt idx="6662">
                  <c:v>4328</c:v>
                </c:pt>
                <c:pt idx="6663">
                  <c:v>4329</c:v>
                </c:pt>
                <c:pt idx="6664">
                  <c:v>4330</c:v>
                </c:pt>
                <c:pt idx="6665">
                  <c:v>4330</c:v>
                </c:pt>
                <c:pt idx="6666">
                  <c:v>4331</c:v>
                </c:pt>
                <c:pt idx="6667">
                  <c:v>4332</c:v>
                </c:pt>
                <c:pt idx="6668">
                  <c:v>4332</c:v>
                </c:pt>
                <c:pt idx="6669">
                  <c:v>4333</c:v>
                </c:pt>
                <c:pt idx="6670">
                  <c:v>4334</c:v>
                </c:pt>
                <c:pt idx="6671">
                  <c:v>4334</c:v>
                </c:pt>
                <c:pt idx="6672">
                  <c:v>4335</c:v>
                </c:pt>
                <c:pt idx="6673">
                  <c:v>4335</c:v>
                </c:pt>
                <c:pt idx="6674">
                  <c:v>4336</c:v>
                </c:pt>
                <c:pt idx="6675">
                  <c:v>4336</c:v>
                </c:pt>
                <c:pt idx="6676">
                  <c:v>4337</c:v>
                </c:pt>
                <c:pt idx="6677">
                  <c:v>4337</c:v>
                </c:pt>
                <c:pt idx="6678">
                  <c:v>4338</c:v>
                </c:pt>
                <c:pt idx="6679">
                  <c:v>4338</c:v>
                </c:pt>
                <c:pt idx="6680">
                  <c:v>4339</c:v>
                </c:pt>
                <c:pt idx="6681">
                  <c:v>4340</c:v>
                </c:pt>
                <c:pt idx="6682">
                  <c:v>4340</c:v>
                </c:pt>
                <c:pt idx="6683">
                  <c:v>4341</c:v>
                </c:pt>
                <c:pt idx="6684">
                  <c:v>4341</c:v>
                </c:pt>
                <c:pt idx="6685">
                  <c:v>4342</c:v>
                </c:pt>
                <c:pt idx="6686">
                  <c:v>4342</c:v>
                </c:pt>
                <c:pt idx="6687">
                  <c:v>4343</c:v>
                </c:pt>
                <c:pt idx="6688">
                  <c:v>4343</c:v>
                </c:pt>
                <c:pt idx="6689">
                  <c:v>4344</c:v>
                </c:pt>
                <c:pt idx="6690">
                  <c:v>4345</c:v>
                </c:pt>
                <c:pt idx="6691">
                  <c:v>4346</c:v>
                </c:pt>
                <c:pt idx="6692">
                  <c:v>4346</c:v>
                </c:pt>
                <c:pt idx="6693">
                  <c:v>4347</c:v>
                </c:pt>
                <c:pt idx="6694">
                  <c:v>4348</c:v>
                </c:pt>
                <c:pt idx="6695">
                  <c:v>4348</c:v>
                </c:pt>
                <c:pt idx="6696">
                  <c:v>4348</c:v>
                </c:pt>
                <c:pt idx="6697">
                  <c:v>4349</c:v>
                </c:pt>
                <c:pt idx="6698">
                  <c:v>4350</c:v>
                </c:pt>
                <c:pt idx="6699">
                  <c:v>4351</c:v>
                </c:pt>
                <c:pt idx="6700">
                  <c:v>4352</c:v>
                </c:pt>
                <c:pt idx="6701">
                  <c:v>4353</c:v>
                </c:pt>
                <c:pt idx="6702">
                  <c:v>4354</c:v>
                </c:pt>
                <c:pt idx="6703">
                  <c:v>4355</c:v>
                </c:pt>
                <c:pt idx="6704">
                  <c:v>4356</c:v>
                </c:pt>
                <c:pt idx="6705">
                  <c:v>4356</c:v>
                </c:pt>
                <c:pt idx="6706">
                  <c:v>4357</c:v>
                </c:pt>
                <c:pt idx="6707">
                  <c:v>4358</c:v>
                </c:pt>
                <c:pt idx="6708">
                  <c:v>4359</c:v>
                </c:pt>
                <c:pt idx="6709">
                  <c:v>4360</c:v>
                </c:pt>
                <c:pt idx="6710">
                  <c:v>4361</c:v>
                </c:pt>
                <c:pt idx="6711">
                  <c:v>4362</c:v>
                </c:pt>
                <c:pt idx="6712">
                  <c:v>4363</c:v>
                </c:pt>
                <c:pt idx="6713">
                  <c:v>4363</c:v>
                </c:pt>
                <c:pt idx="6714">
                  <c:v>4364</c:v>
                </c:pt>
                <c:pt idx="6715">
                  <c:v>4365</c:v>
                </c:pt>
                <c:pt idx="6716">
                  <c:v>4366</c:v>
                </c:pt>
                <c:pt idx="6717">
                  <c:v>4366</c:v>
                </c:pt>
                <c:pt idx="6718">
                  <c:v>4366</c:v>
                </c:pt>
                <c:pt idx="6719">
                  <c:v>4366</c:v>
                </c:pt>
                <c:pt idx="6720">
                  <c:v>4367</c:v>
                </c:pt>
                <c:pt idx="6721">
                  <c:v>4368</c:v>
                </c:pt>
                <c:pt idx="6722">
                  <c:v>4369</c:v>
                </c:pt>
                <c:pt idx="6723">
                  <c:v>4370</c:v>
                </c:pt>
                <c:pt idx="6724">
                  <c:v>4371</c:v>
                </c:pt>
                <c:pt idx="6725">
                  <c:v>4372</c:v>
                </c:pt>
                <c:pt idx="6726">
                  <c:v>4373</c:v>
                </c:pt>
                <c:pt idx="6727">
                  <c:v>4374</c:v>
                </c:pt>
                <c:pt idx="6728">
                  <c:v>4375</c:v>
                </c:pt>
                <c:pt idx="6729">
                  <c:v>4375</c:v>
                </c:pt>
                <c:pt idx="6730">
                  <c:v>4376</c:v>
                </c:pt>
                <c:pt idx="6731">
                  <c:v>4377</c:v>
                </c:pt>
                <c:pt idx="6732">
                  <c:v>4378</c:v>
                </c:pt>
                <c:pt idx="6733">
                  <c:v>4379</c:v>
                </c:pt>
                <c:pt idx="6734">
                  <c:v>4380</c:v>
                </c:pt>
                <c:pt idx="6735">
                  <c:v>4381</c:v>
                </c:pt>
                <c:pt idx="6736">
                  <c:v>4382</c:v>
                </c:pt>
                <c:pt idx="6737">
                  <c:v>4383</c:v>
                </c:pt>
                <c:pt idx="6738">
                  <c:v>4384</c:v>
                </c:pt>
                <c:pt idx="6739">
                  <c:v>4385</c:v>
                </c:pt>
                <c:pt idx="6740">
                  <c:v>4386</c:v>
                </c:pt>
                <c:pt idx="6741">
                  <c:v>4386</c:v>
                </c:pt>
                <c:pt idx="6742">
                  <c:v>4386</c:v>
                </c:pt>
                <c:pt idx="6743">
                  <c:v>4387</c:v>
                </c:pt>
                <c:pt idx="6744">
                  <c:v>4387</c:v>
                </c:pt>
                <c:pt idx="6745">
                  <c:v>4387</c:v>
                </c:pt>
                <c:pt idx="6746">
                  <c:v>4388</c:v>
                </c:pt>
                <c:pt idx="6747">
                  <c:v>4388</c:v>
                </c:pt>
                <c:pt idx="6748">
                  <c:v>4388</c:v>
                </c:pt>
                <c:pt idx="6749">
                  <c:v>4389</c:v>
                </c:pt>
                <c:pt idx="6750">
                  <c:v>4389</c:v>
                </c:pt>
                <c:pt idx="6751">
                  <c:v>4389</c:v>
                </c:pt>
                <c:pt idx="6752">
                  <c:v>4390</c:v>
                </c:pt>
                <c:pt idx="6753">
                  <c:v>4390</c:v>
                </c:pt>
                <c:pt idx="6754">
                  <c:v>4390</c:v>
                </c:pt>
                <c:pt idx="6755">
                  <c:v>4391</c:v>
                </c:pt>
                <c:pt idx="6756">
                  <c:v>4391</c:v>
                </c:pt>
                <c:pt idx="6757">
                  <c:v>4391</c:v>
                </c:pt>
                <c:pt idx="6758">
                  <c:v>4392</c:v>
                </c:pt>
                <c:pt idx="6759">
                  <c:v>4392</c:v>
                </c:pt>
                <c:pt idx="6760">
                  <c:v>4392</c:v>
                </c:pt>
                <c:pt idx="6761">
                  <c:v>4393</c:v>
                </c:pt>
                <c:pt idx="6762">
                  <c:v>4393</c:v>
                </c:pt>
                <c:pt idx="6763">
                  <c:v>4393</c:v>
                </c:pt>
                <c:pt idx="6764">
                  <c:v>4394</c:v>
                </c:pt>
                <c:pt idx="6765">
                  <c:v>4395</c:v>
                </c:pt>
                <c:pt idx="6766">
                  <c:v>4396</c:v>
                </c:pt>
                <c:pt idx="6767">
                  <c:v>4396</c:v>
                </c:pt>
                <c:pt idx="6768">
                  <c:v>4397</c:v>
                </c:pt>
                <c:pt idx="6769">
                  <c:v>4398</c:v>
                </c:pt>
                <c:pt idx="6770">
                  <c:v>4398</c:v>
                </c:pt>
                <c:pt idx="6771">
                  <c:v>4399</c:v>
                </c:pt>
                <c:pt idx="6772">
                  <c:v>4399</c:v>
                </c:pt>
                <c:pt idx="6773">
                  <c:v>4400</c:v>
                </c:pt>
                <c:pt idx="6774">
                  <c:v>4401</c:v>
                </c:pt>
                <c:pt idx="6775">
                  <c:v>4402</c:v>
                </c:pt>
                <c:pt idx="6776">
                  <c:v>4403</c:v>
                </c:pt>
                <c:pt idx="6777">
                  <c:v>4404</c:v>
                </c:pt>
                <c:pt idx="6778">
                  <c:v>4405</c:v>
                </c:pt>
                <c:pt idx="6779">
                  <c:v>4406</c:v>
                </c:pt>
                <c:pt idx="6780">
                  <c:v>4407</c:v>
                </c:pt>
                <c:pt idx="6781">
                  <c:v>4408</c:v>
                </c:pt>
                <c:pt idx="6782">
                  <c:v>4408</c:v>
                </c:pt>
                <c:pt idx="6783">
                  <c:v>4409</c:v>
                </c:pt>
                <c:pt idx="6784">
                  <c:v>4410</c:v>
                </c:pt>
                <c:pt idx="6785">
                  <c:v>4411</c:v>
                </c:pt>
                <c:pt idx="6786">
                  <c:v>4412</c:v>
                </c:pt>
                <c:pt idx="6787">
                  <c:v>4412</c:v>
                </c:pt>
                <c:pt idx="6788">
                  <c:v>4413</c:v>
                </c:pt>
                <c:pt idx="6789">
                  <c:v>4413</c:v>
                </c:pt>
                <c:pt idx="6790">
                  <c:v>4414</c:v>
                </c:pt>
                <c:pt idx="6791">
                  <c:v>4414</c:v>
                </c:pt>
                <c:pt idx="6792">
                  <c:v>4415</c:v>
                </c:pt>
                <c:pt idx="6793">
                  <c:v>4415</c:v>
                </c:pt>
                <c:pt idx="6794">
                  <c:v>4416</c:v>
                </c:pt>
                <c:pt idx="6795">
                  <c:v>4416</c:v>
                </c:pt>
                <c:pt idx="6796">
                  <c:v>4416</c:v>
                </c:pt>
                <c:pt idx="6797">
                  <c:v>4417</c:v>
                </c:pt>
                <c:pt idx="6798">
                  <c:v>4417</c:v>
                </c:pt>
                <c:pt idx="6799">
                  <c:v>4418</c:v>
                </c:pt>
                <c:pt idx="6800">
                  <c:v>4419</c:v>
                </c:pt>
                <c:pt idx="6801">
                  <c:v>4420</c:v>
                </c:pt>
                <c:pt idx="6802">
                  <c:v>4420</c:v>
                </c:pt>
                <c:pt idx="6803">
                  <c:v>4421</c:v>
                </c:pt>
                <c:pt idx="6804">
                  <c:v>4421</c:v>
                </c:pt>
                <c:pt idx="6805">
                  <c:v>4422</c:v>
                </c:pt>
                <c:pt idx="6806">
                  <c:v>4423</c:v>
                </c:pt>
                <c:pt idx="6807">
                  <c:v>4423</c:v>
                </c:pt>
                <c:pt idx="6808">
                  <c:v>4424</c:v>
                </c:pt>
                <c:pt idx="6809">
                  <c:v>4425</c:v>
                </c:pt>
                <c:pt idx="6810">
                  <c:v>4425</c:v>
                </c:pt>
                <c:pt idx="6811">
                  <c:v>4425</c:v>
                </c:pt>
                <c:pt idx="6812">
                  <c:v>4426</c:v>
                </c:pt>
                <c:pt idx="6813">
                  <c:v>4427</c:v>
                </c:pt>
                <c:pt idx="6814">
                  <c:v>4427</c:v>
                </c:pt>
                <c:pt idx="6815">
                  <c:v>4428</c:v>
                </c:pt>
                <c:pt idx="6816">
                  <c:v>4429</c:v>
                </c:pt>
                <c:pt idx="6817">
                  <c:v>4429</c:v>
                </c:pt>
                <c:pt idx="6818">
                  <c:v>4430</c:v>
                </c:pt>
                <c:pt idx="6819">
                  <c:v>4431</c:v>
                </c:pt>
                <c:pt idx="6820">
                  <c:v>4432</c:v>
                </c:pt>
                <c:pt idx="6821">
                  <c:v>4432</c:v>
                </c:pt>
                <c:pt idx="6822">
                  <c:v>4433</c:v>
                </c:pt>
                <c:pt idx="6823">
                  <c:v>4434</c:v>
                </c:pt>
                <c:pt idx="6824">
                  <c:v>4434</c:v>
                </c:pt>
                <c:pt idx="6825">
                  <c:v>4435</c:v>
                </c:pt>
                <c:pt idx="6826">
                  <c:v>4436</c:v>
                </c:pt>
                <c:pt idx="6827">
                  <c:v>4437</c:v>
                </c:pt>
                <c:pt idx="6828">
                  <c:v>4438</c:v>
                </c:pt>
                <c:pt idx="6829">
                  <c:v>4439</c:v>
                </c:pt>
                <c:pt idx="6830">
                  <c:v>4440</c:v>
                </c:pt>
                <c:pt idx="6831">
                  <c:v>4440</c:v>
                </c:pt>
                <c:pt idx="6832">
                  <c:v>4440</c:v>
                </c:pt>
                <c:pt idx="6833">
                  <c:v>4441</c:v>
                </c:pt>
                <c:pt idx="6834">
                  <c:v>4441</c:v>
                </c:pt>
                <c:pt idx="6835">
                  <c:v>4441</c:v>
                </c:pt>
                <c:pt idx="6836">
                  <c:v>4442</c:v>
                </c:pt>
                <c:pt idx="6837">
                  <c:v>4442</c:v>
                </c:pt>
                <c:pt idx="6838">
                  <c:v>4442</c:v>
                </c:pt>
                <c:pt idx="6839">
                  <c:v>4443</c:v>
                </c:pt>
                <c:pt idx="6840">
                  <c:v>4443</c:v>
                </c:pt>
                <c:pt idx="6841">
                  <c:v>4443</c:v>
                </c:pt>
                <c:pt idx="6842">
                  <c:v>4444</c:v>
                </c:pt>
                <c:pt idx="6843">
                  <c:v>4445</c:v>
                </c:pt>
                <c:pt idx="6844">
                  <c:v>4446</c:v>
                </c:pt>
                <c:pt idx="6845">
                  <c:v>4447</c:v>
                </c:pt>
                <c:pt idx="6846">
                  <c:v>4448</c:v>
                </c:pt>
                <c:pt idx="6847">
                  <c:v>4449</c:v>
                </c:pt>
                <c:pt idx="6848">
                  <c:v>4450</c:v>
                </c:pt>
                <c:pt idx="6849">
                  <c:v>4451</c:v>
                </c:pt>
                <c:pt idx="6850">
                  <c:v>4452</c:v>
                </c:pt>
                <c:pt idx="6851">
                  <c:v>4453</c:v>
                </c:pt>
                <c:pt idx="6852">
                  <c:v>4454</c:v>
                </c:pt>
                <c:pt idx="6853">
                  <c:v>4455</c:v>
                </c:pt>
                <c:pt idx="6854">
                  <c:v>4456</c:v>
                </c:pt>
                <c:pt idx="6855">
                  <c:v>4456</c:v>
                </c:pt>
                <c:pt idx="6856">
                  <c:v>4457</c:v>
                </c:pt>
                <c:pt idx="6857">
                  <c:v>4457</c:v>
                </c:pt>
                <c:pt idx="6858">
                  <c:v>4458</c:v>
                </c:pt>
                <c:pt idx="6859">
                  <c:v>4459</c:v>
                </c:pt>
                <c:pt idx="6860">
                  <c:v>4460</c:v>
                </c:pt>
                <c:pt idx="6861">
                  <c:v>4461</c:v>
                </c:pt>
                <c:pt idx="6862">
                  <c:v>4462</c:v>
                </c:pt>
                <c:pt idx="6863">
                  <c:v>4463</c:v>
                </c:pt>
                <c:pt idx="6864">
                  <c:v>4464</c:v>
                </c:pt>
                <c:pt idx="6865">
                  <c:v>4465</c:v>
                </c:pt>
                <c:pt idx="6866">
                  <c:v>4466</c:v>
                </c:pt>
                <c:pt idx="6867">
                  <c:v>4467</c:v>
                </c:pt>
                <c:pt idx="6868">
                  <c:v>4468</c:v>
                </c:pt>
                <c:pt idx="6869">
                  <c:v>4469</c:v>
                </c:pt>
                <c:pt idx="6870">
                  <c:v>4470</c:v>
                </c:pt>
                <c:pt idx="6871">
                  <c:v>4471</c:v>
                </c:pt>
                <c:pt idx="6872">
                  <c:v>4472</c:v>
                </c:pt>
                <c:pt idx="6873">
                  <c:v>4472</c:v>
                </c:pt>
                <c:pt idx="6874">
                  <c:v>4473</c:v>
                </c:pt>
                <c:pt idx="6875">
                  <c:v>4473</c:v>
                </c:pt>
                <c:pt idx="6876">
                  <c:v>4474</c:v>
                </c:pt>
                <c:pt idx="6877">
                  <c:v>4474</c:v>
                </c:pt>
                <c:pt idx="6878">
                  <c:v>4475</c:v>
                </c:pt>
                <c:pt idx="6879">
                  <c:v>4475</c:v>
                </c:pt>
                <c:pt idx="6880">
                  <c:v>4476</c:v>
                </c:pt>
                <c:pt idx="6881">
                  <c:v>4476</c:v>
                </c:pt>
                <c:pt idx="6882">
                  <c:v>4477</c:v>
                </c:pt>
                <c:pt idx="6883">
                  <c:v>4477</c:v>
                </c:pt>
                <c:pt idx="6884">
                  <c:v>4478</c:v>
                </c:pt>
                <c:pt idx="6885">
                  <c:v>4478</c:v>
                </c:pt>
                <c:pt idx="6886">
                  <c:v>4479</c:v>
                </c:pt>
                <c:pt idx="6887">
                  <c:v>4479</c:v>
                </c:pt>
                <c:pt idx="6888">
                  <c:v>4480</c:v>
                </c:pt>
                <c:pt idx="6889">
                  <c:v>4481</c:v>
                </c:pt>
                <c:pt idx="6890">
                  <c:v>4482</c:v>
                </c:pt>
                <c:pt idx="6891">
                  <c:v>4483</c:v>
                </c:pt>
                <c:pt idx="6892">
                  <c:v>4484</c:v>
                </c:pt>
                <c:pt idx="6893">
                  <c:v>4484</c:v>
                </c:pt>
                <c:pt idx="6894">
                  <c:v>4485</c:v>
                </c:pt>
                <c:pt idx="6895">
                  <c:v>4485</c:v>
                </c:pt>
                <c:pt idx="6896">
                  <c:v>4486</c:v>
                </c:pt>
                <c:pt idx="6897">
                  <c:v>4486</c:v>
                </c:pt>
                <c:pt idx="6898">
                  <c:v>4487</c:v>
                </c:pt>
                <c:pt idx="6899">
                  <c:v>4487</c:v>
                </c:pt>
                <c:pt idx="6900">
                  <c:v>4488</c:v>
                </c:pt>
                <c:pt idx="6901">
                  <c:v>4488</c:v>
                </c:pt>
                <c:pt idx="6902">
                  <c:v>4489</c:v>
                </c:pt>
                <c:pt idx="6903">
                  <c:v>4489</c:v>
                </c:pt>
                <c:pt idx="6904">
                  <c:v>4490</c:v>
                </c:pt>
                <c:pt idx="6905">
                  <c:v>4490</c:v>
                </c:pt>
                <c:pt idx="6906">
                  <c:v>4491</c:v>
                </c:pt>
                <c:pt idx="6907">
                  <c:v>4491</c:v>
                </c:pt>
                <c:pt idx="6908">
                  <c:v>4492</c:v>
                </c:pt>
                <c:pt idx="6909">
                  <c:v>4492</c:v>
                </c:pt>
                <c:pt idx="6910">
                  <c:v>4493</c:v>
                </c:pt>
                <c:pt idx="6911">
                  <c:v>4493</c:v>
                </c:pt>
                <c:pt idx="6912">
                  <c:v>4494</c:v>
                </c:pt>
                <c:pt idx="6913">
                  <c:v>4495</c:v>
                </c:pt>
                <c:pt idx="6914">
                  <c:v>4496</c:v>
                </c:pt>
                <c:pt idx="6915">
                  <c:v>4497</c:v>
                </c:pt>
                <c:pt idx="6916">
                  <c:v>4498</c:v>
                </c:pt>
                <c:pt idx="6917">
                  <c:v>4499</c:v>
                </c:pt>
                <c:pt idx="6918">
                  <c:v>4500</c:v>
                </c:pt>
                <c:pt idx="6919">
                  <c:v>4501</c:v>
                </c:pt>
                <c:pt idx="6920">
                  <c:v>4501</c:v>
                </c:pt>
                <c:pt idx="6921">
                  <c:v>4501</c:v>
                </c:pt>
                <c:pt idx="6922">
                  <c:v>4502</c:v>
                </c:pt>
                <c:pt idx="6923">
                  <c:v>4502</c:v>
                </c:pt>
                <c:pt idx="6924">
                  <c:v>4503</c:v>
                </c:pt>
                <c:pt idx="6925">
                  <c:v>4503</c:v>
                </c:pt>
                <c:pt idx="6926">
                  <c:v>4504</c:v>
                </c:pt>
                <c:pt idx="6927">
                  <c:v>4504</c:v>
                </c:pt>
                <c:pt idx="6928">
                  <c:v>4504</c:v>
                </c:pt>
                <c:pt idx="6929">
                  <c:v>4505</c:v>
                </c:pt>
                <c:pt idx="6930">
                  <c:v>4506</c:v>
                </c:pt>
                <c:pt idx="6931">
                  <c:v>4507</c:v>
                </c:pt>
                <c:pt idx="6932">
                  <c:v>4507</c:v>
                </c:pt>
                <c:pt idx="6933">
                  <c:v>4508</c:v>
                </c:pt>
                <c:pt idx="6934">
                  <c:v>4509</c:v>
                </c:pt>
                <c:pt idx="6935">
                  <c:v>4509</c:v>
                </c:pt>
                <c:pt idx="6936">
                  <c:v>4510</c:v>
                </c:pt>
                <c:pt idx="6937">
                  <c:v>4510</c:v>
                </c:pt>
                <c:pt idx="6938">
                  <c:v>4511</c:v>
                </c:pt>
                <c:pt idx="6939">
                  <c:v>4511</c:v>
                </c:pt>
                <c:pt idx="6940">
                  <c:v>4511</c:v>
                </c:pt>
                <c:pt idx="6941">
                  <c:v>4511</c:v>
                </c:pt>
                <c:pt idx="6942">
                  <c:v>4511</c:v>
                </c:pt>
                <c:pt idx="6943">
                  <c:v>4511</c:v>
                </c:pt>
                <c:pt idx="6944">
                  <c:v>4511</c:v>
                </c:pt>
                <c:pt idx="6945">
                  <c:v>4511</c:v>
                </c:pt>
                <c:pt idx="6946">
                  <c:v>4511</c:v>
                </c:pt>
                <c:pt idx="6947">
                  <c:v>4511</c:v>
                </c:pt>
                <c:pt idx="6948">
                  <c:v>4512</c:v>
                </c:pt>
                <c:pt idx="6949">
                  <c:v>4513</c:v>
                </c:pt>
                <c:pt idx="6950">
                  <c:v>4513</c:v>
                </c:pt>
                <c:pt idx="6951">
                  <c:v>4514</c:v>
                </c:pt>
                <c:pt idx="6952">
                  <c:v>4515</c:v>
                </c:pt>
                <c:pt idx="6953">
                  <c:v>4515</c:v>
                </c:pt>
                <c:pt idx="6954">
                  <c:v>4515</c:v>
                </c:pt>
                <c:pt idx="6955">
                  <c:v>4516</c:v>
                </c:pt>
                <c:pt idx="6956">
                  <c:v>4516</c:v>
                </c:pt>
                <c:pt idx="6957">
                  <c:v>4516</c:v>
                </c:pt>
                <c:pt idx="6958">
                  <c:v>4517</c:v>
                </c:pt>
                <c:pt idx="6959">
                  <c:v>4517</c:v>
                </c:pt>
                <c:pt idx="6960">
                  <c:v>4517</c:v>
                </c:pt>
                <c:pt idx="6961">
                  <c:v>4518</c:v>
                </c:pt>
                <c:pt idx="6962">
                  <c:v>4518</c:v>
                </c:pt>
                <c:pt idx="6963">
                  <c:v>4518</c:v>
                </c:pt>
                <c:pt idx="6964">
                  <c:v>4519</c:v>
                </c:pt>
                <c:pt idx="6965">
                  <c:v>4519</c:v>
                </c:pt>
                <c:pt idx="6966">
                  <c:v>4519</c:v>
                </c:pt>
                <c:pt idx="6967">
                  <c:v>4520</c:v>
                </c:pt>
                <c:pt idx="6968">
                  <c:v>4520</c:v>
                </c:pt>
                <c:pt idx="6969">
                  <c:v>4520</c:v>
                </c:pt>
                <c:pt idx="6970">
                  <c:v>4521</c:v>
                </c:pt>
                <c:pt idx="6971">
                  <c:v>4521</c:v>
                </c:pt>
                <c:pt idx="6972">
                  <c:v>4521</c:v>
                </c:pt>
                <c:pt idx="6973">
                  <c:v>4522</c:v>
                </c:pt>
                <c:pt idx="6974">
                  <c:v>4523</c:v>
                </c:pt>
                <c:pt idx="6975">
                  <c:v>4524</c:v>
                </c:pt>
                <c:pt idx="6976">
                  <c:v>4525</c:v>
                </c:pt>
                <c:pt idx="6977">
                  <c:v>4526</c:v>
                </c:pt>
                <c:pt idx="6978">
                  <c:v>4527</c:v>
                </c:pt>
                <c:pt idx="6979">
                  <c:v>4528</c:v>
                </c:pt>
                <c:pt idx="6980">
                  <c:v>4529</c:v>
                </c:pt>
                <c:pt idx="6981">
                  <c:v>4529</c:v>
                </c:pt>
                <c:pt idx="6982">
                  <c:v>4529</c:v>
                </c:pt>
                <c:pt idx="6983">
                  <c:v>4530</c:v>
                </c:pt>
                <c:pt idx="6984">
                  <c:v>4531</c:v>
                </c:pt>
                <c:pt idx="6985">
                  <c:v>4532</c:v>
                </c:pt>
                <c:pt idx="6986">
                  <c:v>4533</c:v>
                </c:pt>
                <c:pt idx="6987">
                  <c:v>4534</c:v>
                </c:pt>
                <c:pt idx="6988">
                  <c:v>4535</c:v>
                </c:pt>
                <c:pt idx="6989">
                  <c:v>4536</c:v>
                </c:pt>
                <c:pt idx="6990">
                  <c:v>4537</c:v>
                </c:pt>
                <c:pt idx="6991">
                  <c:v>4538</c:v>
                </c:pt>
                <c:pt idx="6992">
                  <c:v>4538</c:v>
                </c:pt>
                <c:pt idx="6993">
                  <c:v>4538</c:v>
                </c:pt>
                <c:pt idx="6994">
                  <c:v>4538</c:v>
                </c:pt>
                <c:pt idx="6995">
                  <c:v>4538</c:v>
                </c:pt>
                <c:pt idx="6996">
                  <c:v>4538</c:v>
                </c:pt>
                <c:pt idx="6997">
                  <c:v>4538</c:v>
                </c:pt>
                <c:pt idx="6998">
                  <c:v>4538</c:v>
                </c:pt>
                <c:pt idx="6999">
                  <c:v>4538</c:v>
                </c:pt>
                <c:pt idx="7000">
                  <c:v>4539</c:v>
                </c:pt>
                <c:pt idx="7001">
                  <c:v>4539</c:v>
                </c:pt>
                <c:pt idx="7002">
                  <c:v>4539</c:v>
                </c:pt>
                <c:pt idx="7003">
                  <c:v>4539</c:v>
                </c:pt>
                <c:pt idx="7004">
                  <c:v>4539</c:v>
                </c:pt>
                <c:pt idx="7005">
                  <c:v>4539</c:v>
                </c:pt>
                <c:pt idx="7006">
                  <c:v>4539</c:v>
                </c:pt>
                <c:pt idx="7007">
                  <c:v>4539</c:v>
                </c:pt>
                <c:pt idx="7008">
                  <c:v>4539</c:v>
                </c:pt>
                <c:pt idx="7009">
                  <c:v>4540</c:v>
                </c:pt>
                <c:pt idx="7010">
                  <c:v>4540</c:v>
                </c:pt>
                <c:pt idx="7011">
                  <c:v>4540</c:v>
                </c:pt>
                <c:pt idx="7012">
                  <c:v>4540</c:v>
                </c:pt>
                <c:pt idx="7013">
                  <c:v>4540</c:v>
                </c:pt>
                <c:pt idx="7014">
                  <c:v>4540</c:v>
                </c:pt>
                <c:pt idx="7015">
                  <c:v>4540</c:v>
                </c:pt>
                <c:pt idx="7016">
                  <c:v>4540</c:v>
                </c:pt>
                <c:pt idx="7017">
                  <c:v>4540</c:v>
                </c:pt>
                <c:pt idx="7018">
                  <c:v>4541</c:v>
                </c:pt>
                <c:pt idx="7019">
                  <c:v>4541</c:v>
                </c:pt>
                <c:pt idx="7020">
                  <c:v>4541</c:v>
                </c:pt>
                <c:pt idx="7021">
                  <c:v>4541</c:v>
                </c:pt>
                <c:pt idx="7022">
                  <c:v>4541</c:v>
                </c:pt>
                <c:pt idx="7023">
                  <c:v>4541</c:v>
                </c:pt>
                <c:pt idx="7024">
                  <c:v>4541</c:v>
                </c:pt>
                <c:pt idx="7025">
                  <c:v>4541</c:v>
                </c:pt>
                <c:pt idx="7026">
                  <c:v>4541</c:v>
                </c:pt>
                <c:pt idx="7027">
                  <c:v>4542</c:v>
                </c:pt>
                <c:pt idx="7028">
                  <c:v>4543</c:v>
                </c:pt>
                <c:pt idx="7029">
                  <c:v>4544</c:v>
                </c:pt>
                <c:pt idx="7030">
                  <c:v>4545</c:v>
                </c:pt>
                <c:pt idx="7031">
                  <c:v>4546</c:v>
                </c:pt>
                <c:pt idx="7032">
                  <c:v>4547</c:v>
                </c:pt>
                <c:pt idx="7033">
                  <c:v>4548</c:v>
                </c:pt>
                <c:pt idx="7034">
                  <c:v>4549</c:v>
                </c:pt>
                <c:pt idx="7035">
                  <c:v>4550</c:v>
                </c:pt>
                <c:pt idx="7036">
                  <c:v>4551</c:v>
                </c:pt>
                <c:pt idx="7037">
                  <c:v>4552</c:v>
                </c:pt>
                <c:pt idx="7038">
                  <c:v>4553</c:v>
                </c:pt>
                <c:pt idx="7039">
                  <c:v>4554</c:v>
                </c:pt>
                <c:pt idx="7040">
                  <c:v>4555</c:v>
                </c:pt>
                <c:pt idx="7041">
                  <c:v>4555</c:v>
                </c:pt>
                <c:pt idx="7042">
                  <c:v>4556</c:v>
                </c:pt>
                <c:pt idx="7043">
                  <c:v>4556</c:v>
                </c:pt>
                <c:pt idx="7044">
                  <c:v>4557</c:v>
                </c:pt>
                <c:pt idx="7045">
                  <c:v>4557</c:v>
                </c:pt>
                <c:pt idx="7046">
                  <c:v>4558</c:v>
                </c:pt>
                <c:pt idx="7047">
                  <c:v>4558</c:v>
                </c:pt>
                <c:pt idx="7048">
                  <c:v>4559</c:v>
                </c:pt>
                <c:pt idx="7049">
                  <c:v>4560</c:v>
                </c:pt>
                <c:pt idx="7050">
                  <c:v>4560</c:v>
                </c:pt>
                <c:pt idx="7051">
                  <c:v>4561</c:v>
                </c:pt>
                <c:pt idx="7052">
                  <c:v>4562</c:v>
                </c:pt>
                <c:pt idx="7053">
                  <c:v>4563</c:v>
                </c:pt>
                <c:pt idx="7054">
                  <c:v>4564</c:v>
                </c:pt>
                <c:pt idx="7055">
                  <c:v>4565</c:v>
                </c:pt>
                <c:pt idx="7056">
                  <c:v>4566</c:v>
                </c:pt>
                <c:pt idx="7057">
                  <c:v>4567</c:v>
                </c:pt>
                <c:pt idx="7058">
                  <c:v>4568</c:v>
                </c:pt>
                <c:pt idx="7059">
                  <c:v>4569</c:v>
                </c:pt>
                <c:pt idx="7060">
                  <c:v>4570</c:v>
                </c:pt>
                <c:pt idx="7061">
                  <c:v>4571</c:v>
                </c:pt>
                <c:pt idx="7062">
                  <c:v>4572</c:v>
                </c:pt>
                <c:pt idx="7063">
                  <c:v>4573</c:v>
                </c:pt>
                <c:pt idx="7064">
                  <c:v>4574</c:v>
                </c:pt>
                <c:pt idx="7065">
                  <c:v>4575</c:v>
                </c:pt>
                <c:pt idx="7066">
                  <c:v>4576</c:v>
                </c:pt>
                <c:pt idx="7067">
                  <c:v>4577</c:v>
                </c:pt>
                <c:pt idx="7068">
                  <c:v>4578</c:v>
                </c:pt>
                <c:pt idx="7069">
                  <c:v>4579</c:v>
                </c:pt>
                <c:pt idx="7070">
                  <c:v>4580</c:v>
                </c:pt>
                <c:pt idx="7071">
                  <c:v>4581</c:v>
                </c:pt>
                <c:pt idx="7072">
                  <c:v>4581</c:v>
                </c:pt>
                <c:pt idx="7073">
                  <c:v>4581</c:v>
                </c:pt>
                <c:pt idx="7074">
                  <c:v>4581</c:v>
                </c:pt>
                <c:pt idx="7075">
                  <c:v>4581</c:v>
                </c:pt>
                <c:pt idx="7076">
                  <c:v>4582</c:v>
                </c:pt>
                <c:pt idx="7077">
                  <c:v>4583</c:v>
                </c:pt>
                <c:pt idx="7078">
                  <c:v>4583</c:v>
                </c:pt>
                <c:pt idx="7079">
                  <c:v>4583</c:v>
                </c:pt>
                <c:pt idx="7080">
                  <c:v>4583</c:v>
                </c:pt>
                <c:pt idx="7081">
                  <c:v>4583</c:v>
                </c:pt>
                <c:pt idx="7082">
                  <c:v>4583</c:v>
                </c:pt>
                <c:pt idx="7083">
                  <c:v>4583</c:v>
                </c:pt>
                <c:pt idx="7084">
                  <c:v>4583</c:v>
                </c:pt>
                <c:pt idx="7085">
                  <c:v>4583</c:v>
                </c:pt>
                <c:pt idx="7086">
                  <c:v>4583</c:v>
                </c:pt>
                <c:pt idx="7087">
                  <c:v>4583</c:v>
                </c:pt>
                <c:pt idx="7088">
                  <c:v>4583</c:v>
                </c:pt>
                <c:pt idx="7089">
                  <c:v>4583</c:v>
                </c:pt>
                <c:pt idx="7090">
                  <c:v>4583</c:v>
                </c:pt>
                <c:pt idx="7091">
                  <c:v>4583</c:v>
                </c:pt>
                <c:pt idx="7092">
                  <c:v>4584</c:v>
                </c:pt>
                <c:pt idx="7093">
                  <c:v>4584</c:v>
                </c:pt>
                <c:pt idx="7094">
                  <c:v>4584</c:v>
                </c:pt>
                <c:pt idx="7095">
                  <c:v>4584</c:v>
                </c:pt>
                <c:pt idx="7096">
                  <c:v>4584</c:v>
                </c:pt>
                <c:pt idx="7097">
                  <c:v>4584</c:v>
                </c:pt>
                <c:pt idx="7098">
                  <c:v>4584</c:v>
                </c:pt>
                <c:pt idx="7099">
                  <c:v>4584</c:v>
                </c:pt>
                <c:pt idx="7100">
                  <c:v>4584</c:v>
                </c:pt>
                <c:pt idx="7101">
                  <c:v>4584</c:v>
                </c:pt>
                <c:pt idx="7102">
                  <c:v>4584</c:v>
                </c:pt>
                <c:pt idx="7103">
                  <c:v>4584</c:v>
                </c:pt>
                <c:pt idx="7104">
                  <c:v>4584</c:v>
                </c:pt>
                <c:pt idx="7105">
                  <c:v>4584</c:v>
                </c:pt>
                <c:pt idx="7106">
                  <c:v>4584</c:v>
                </c:pt>
                <c:pt idx="7107">
                  <c:v>4585</c:v>
                </c:pt>
                <c:pt idx="7108">
                  <c:v>4585</c:v>
                </c:pt>
                <c:pt idx="7109">
                  <c:v>4585</c:v>
                </c:pt>
                <c:pt idx="7110">
                  <c:v>4585</c:v>
                </c:pt>
                <c:pt idx="7111">
                  <c:v>4585</c:v>
                </c:pt>
                <c:pt idx="7112">
                  <c:v>4585</c:v>
                </c:pt>
                <c:pt idx="7113">
                  <c:v>4585</c:v>
                </c:pt>
                <c:pt idx="7114">
                  <c:v>4585</c:v>
                </c:pt>
                <c:pt idx="7115">
                  <c:v>4585</c:v>
                </c:pt>
                <c:pt idx="7116">
                  <c:v>4585</c:v>
                </c:pt>
                <c:pt idx="7117">
                  <c:v>4585</c:v>
                </c:pt>
                <c:pt idx="7118">
                  <c:v>4585</c:v>
                </c:pt>
                <c:pt idx="7119">
                  <c:v>4585</c:v>
                </c:pt>
                <c:pt idx="7120">
                  <c:v>4585</c:v>
                </c:pt>
                <c:pt idx="7121">
                  <c:v>4585</c:v>
                </c:pt>
                <c:pt idx="7122">
                  <c:v>4586</c:v>
                </c:pt>
                <c:pt idx="7123">
                  <c:v>4586</c:v>
                </c:pt>
                <c:pt idx="7124">
                  <c:v>4586</c:v>
                </c:pt>
                <c:pt idx="7125">
                  <c:v>4586</c:v>
                </c:pt>
                <c:pt idx="7126">
                  <c:v>4586</c:v>
                </c:pt>
                <c:pt idx="7127">
                  <c:v>4586</c:v>
                </c:pt>
                <c:pt idx="7128">
                  <c:v>4586</c:v>
                </c:pt>
                <c:pt idx="7129">
                  <c:v>4586</c:v>
                </c:pt>
                <c:pt idx="7130">
                  <c:v>4586</c:v>
                </c:pt>
                <c:pt idx="7131">
                  <c:v>4586</c:v>
                </c:pt>
                <c:pt idx="7132">
                  <c:v>4586</c:v>
                </c:pt>
                <c:pt idx="7133">
                  <c:v>4586</c:v>
                </c:pt>
                <c:pt idx="7134">
                  <c:v>4586</c:v>
                </c:pt>
                <c:pt idx="7135">
                  <c:v>4586</c:v>
                </c:pt>
                <c:pt idx="7136">
                  <c:v>4586</c:v>
                </c:pt>
                <c:pt idx="7137">
                  <c:v>4587</c:v>
                </c:pt>
                <c:pt idx="7138">
                  <c:v>4587</c:v>
                </c:pt>
                <c:pt idx="7139">
                  <c:v>4587</c:v>
                </c:pt>
                <c:pt idx="7140">
                  <c:v>4587</c:v>
                </c:pt>
                <c:pt idx="7141">
                  <c:v>4587</c:v>
                </c:pt>
                <c:pt idx="7142">
                  <c:v>4588</c:v>
                </c:pt>
                <c:pt idx="7143">
                  <c:v>4588</c:v>
                </c:pt>
                <c:pt idx="7144">
                  <c:v>4588</c:v>
                </c:pt>
                <c:pt idx="7145">
                  <c:v>4588</c:v>
                </c:pt>
                <c:pt idx="7146">
                  <c:v>4588</c:v>
                </c:pt>
                <c:pt idx="7147">
                  <c:v>4589</c:v>
                </c:pt>
                <c:pt idx="7148">
                  <c:v>4590</c:v>
                </c:pt>
                <c:pt idx="7149">
                  <c:v>4591</c:v>
                </c:pt>
                <c:pt idx="7150">
                  <c:v>4592</c:v>
                </c:pt>
                <c:pt idx="7151">
                  <c:v>4593</c:v>
                </c:pt>
                <c:pt idx="7152">
                  <c:v>4593</c:v>
                </c:pt>
                <c:pt idx="7153">
                  <c:v>4593</c:v>
                </c:pt>
                <c:pt idx="7154">
                  <c:v>4593</c:v>
                </c:pt>
                <c:pt idx="7155">
                  <c:v>4593</c:v>
                </c:pt>
                <c:pt idx="7156">
                  <c:v>4593</c:v>
                </c:pt>
                <c:pt idx="7157">
                  <c:v>4594</c:v>
                </c:pt>
                <c:pt idx="7158">
                  <c:v>4594</c:v>
                </c:pt>
                <c:pt idx="7159">
                  <c:v>4595</c:v>
                </c:pt>
                <c:pt idx="7160">
                  <c:v>4595</c:v>
                </c:pt>
                <c:pt idx="7161">
                  <c:v>4596</c:v>
                </c:pt>
                <c:pt idx="7162">
                  <c:v>4596</c:v>
                </c:pt>
                <c:pt idx="7163">
                  <c:v>4597</c:v>
                </c:pt>
                <c:pt idx="7164">
                  <c:v>4597</c:v>
                </c:pt>
                <c:pt idx="7165">
                  <c:v>4598</c:v>
                </c:pt>
                <c:pt idx="7166">
                  <c:v>4598</c:v>
                </c:pt>
                <c:pt idx="7167">
                  <c:v>4598</c:v>
                </c:pt>
                <c:pt idx="7168">
                  <c:v>4598</c:v>
                </c:pt>
                <c:pt idx="7169">
                  <c:v>4598</c:v>
                </c:pt>
                <c:pt idx="7170">
                  <c:v>4598</c:v>
                </c:pt>
                <c:pt idx="7171">
                  <c:v>4599</c:v>
                </c:pt>
                <c:pt idx="7172">
                  <c:v>4599</c:v>
                </c:pt>
                <c:pt idx="7173">
                  <c:v>4599</c:v>
                </c:pt>
                <c:pt idx="7174">
                  <c:v>4599</c:v>
                </c:pt>
                <c:pt idx="7175">
                  <c:v>4599</c:v>
                </c:pt>
                <c:pt idx="7176">
                  <c:v>4599</c:v>
                </c:pt>
                <c:pt idx="7177">
                  <c:v>4600</c:v>
                </c:pt>
                <c:pt idx="7178">
                  <c:v>4600</c:v>
                </c:pt>
                <c:pt idx="7179">
                  <c:v>4600</c:v>
                </c:pt>
                <c:pt idx="7180">
                  <c:v>4600</c:v>
                </c:pt>
                <c:pt idx="7181">
                  <c:v>4601</c:v>
                </c:pt>
                <c:pt idx="7182">
                  <c:v>4601</c:v>
                </c:pt>
                <c:pt idx="7183">
                  <c:v>4601</c:v>
                </c:pt>
                <c:pt idx="7184">
                  <c:v>4601</c:v>
                </c:pt>
                <c:pt idx="7185">
                  <c:v>4602</c:v>
                </c:pt>
                <c:pt idx="7186">
                  <c:v>4602</c:v>
                </c:pt>
                <c:pt idx="7187">
                  <c:v>4602</c:v>
                </c:pt>
                <c:pt idx="7188">
                  <c:v>4602</c:v>
                </c:pt>
                <c:pt idx="7189">
                  <c:v>4603</c:v>
                </c:pt>
                <c:pt idx="7190">
                  <c:v>4603</c:v>
                </c:pt>
                <c:pt idx="7191">
                  <c:v>4603</c:v>
                </c:pt>
                <c:pt idx="7192">
                  <c:v>4603</c:v>
                </c:pt>
                <c:pt idx="7193">
                  <c:v>4604</c:v>
                </c:pt>
                <c:pt idx="7194">
                  <c:v>4605</c:v>
                </c:pt>
                <c:pt idx="7195">
                  <c:v>4606</c:v>
                </c:pt>
                <c:pt idx="7196">
                  <c:v>4607</c:v>
                </c:pt>
                <c:pt idx="7197">
                  <c:v>4608</c:v>
                </c:pt>
                <c:pt idx="7198">
                  <c:v>4609</c:v>
                </c:pt>
                <c:pt idx="7199">
                  <c:v>4610</c:v>
                </c:pt>
                <c:pt idx="7200">
                  <c:v>4611</c:v>
                </c:pt>
                <c:pt idx="7201">
                  <c:v>4612</c:v>
                </c:pt>
                <c:pt idx="7202">
                  <c:v>4613</c:v>
                </c:pt>
                <c:pt idx="7203">
                  <c:v>4613</c:v>
                </c:pt>
                <c:pt idx="7204">
                  <c:v>4614</c:v>
                </c:pt>
                <c:pt idx="7205">
                  <c:v>4615</c:v>
                </c:pt>
                <c:pt idx="7206">
                  <c:v>4616</c:v>
                </c:pt>
                <c:pt idx="7207">
                  <c:v>4616</c:v>
                </c:pt>
                <c:pt idx="7208">
                  <c:v>4617</c:v>
                </c:pt>
                <c:pt idx="7209">
                  <c:v>4617</c:v>
                </c:pt>
                <c:pt idx="7210">
                  <c:v>4618</c:v>
                </c:pt>
                <c:pt idx="7211">
                  <c:v>4618</c:v>
                </c:pt>
                <c:pt idx="7212">
                  <c:v>4619</c:v>
                </c:pt>
                <c:pt idx="7213">
                  <c:v>4620</c:v>
                </c:pt>
                <c:pt idx="7214">
                  <c:v>4621</c:v>
                </c:pt>
                <c:pt idx="7215">
                  <c:v>4622</c:v>
                </c:pt>
                <c:pt idx="7216">
                  <c:v>4623</c:v>
                </c:pt>
                <c:pt idx="7217">
                  <c:v>4624</c:v>
                </c:pt>
                <c:pt idx="7218">
                  <c:v>4625</c:v>
                </c:pt>
                <c:pt idx="7219">
                  <c:v>4626</c:v>
                </c:pt>
                <c:pt idx="7220">
                  <c:v>4627</c:v>
                </c:pt>
                <c:pt idx="7221">
                  <c:v>4628</c:v>
                </c:pt>
                <c:pt idx="7222">
                  <c:v>4628</c:v>
                </c:pt>
                <c:pt idx="7223">
                  <c:v>4629</c:v>
                </c:pt>
                <c:pt idx="7224">
                  <c:v>4630</c:v>
                </c:pt>
                <c:pt idx="7225">
                  <c:v>4630</c:v>
                </c:pt>
                <c:pt idx="7226">
                  <c:v>4630</c:v>
                </c:pt>
                <c:pt idx="7227">
                  <c:v>4630</c:v>
                </c:pt>
                <c:pt idx="7228">
                  <c:v>4631</c:v>
                </c:pt>
                <c:pt idx="7229">
                  <c:v>4632</c:v>
                </c:pt>
                <c:pt idx="7230">
                  <c:v>4632</c:v>
                </c:pt>
                <c:pt idx="7231">
                  <c:v>4633</c:v>
                </c:pt>
                <c:pt idx="7232">
                  <c:v>4634</c:v>
                </c:pt>
                <c:pt idx="7233">
                  <c:v>4634</c:v>
                </c:pt>
                <c:pt idx="7234">
                  <c:v>4635</c:v>
                </c:pt>
                <c:pt idx="7235">
                  <c:v>4636</c:v>
                </c:pt>
                <c:pt idx="7236">
                  <c:v>4637</c:v>
                </c:pt>
                <c:pt idx="7237">
                  <c:v>4637</c:v>
                </c:pt>
                <c:pt idx="7238">
                  <c:v>4638</c:v>
                </c:pt>
                <c:pt idx="7239">
                  <c:v>4638</c:v>
                </c:pt>
                <c:pt idx="7240">
                  <c:v>4639</c:v>
                </c:pt>
                <c:pt idx="7241">
                  <c:v>4640</c:v>
                </c:pt>
                <c:pt idx="7242">
                  <c:v>4641</c:v>
                </c:pt>
                <c:pt idx="7243">
                  <c:v>4641</c:v>
                </c:pt>
                <c:pt idx="7244">
                  <c:v>4641</c:v>
                </c:pt>
                <c:pt idx="7245">
                  <c:v>4641</c:v>
                </c:pt>
                <c:pt idx="7246">
                  <c:v>4642</c:v>
                </c:pt>
                <c:pt idx="7247">
                  <c:v>4642</c:v>
                </c:pt>
                <c:pt idx="7248">
                  <c:v>4643</c:v>
                </c:pt>
                <c:pt idx="7249">
                  <c:v>4643</c:v>
                </c:pt>
                <c:pt idx="7250">
                  <c:v>4644</c:v>
                </c:pt>
                <c:pt idx="7251">
                  <c:v>4645</c:v>
                </c:pt>
                <c:pt idx="7252">
                  <c:v>4646</c:v>
                </c:pt>
                <c:pt idx="7253">
                  <c:v>4647</c:v>
                </c:pt>
                <c:pt idx="7254">
                  <c:v>4648</c:v>
                </c:pt>
                <c:pt idx="7255">
                  <c:v>4649</c:v>
                </c:pt>
                <c:pt idx="7256">
                  <c:v>4650</c:v>
                </c:pt>
                <c:pt idx="7257">
                  <c:v>4651</c:v>
                </c:pt>
                <c:pt idx="7258">
                  <c:v>4652</c:v>
                </c:pt>
                <c:pt idx="7259">
                  <c:v>4653</c:v>
                </c:pt>
                <c:pt idx="7260">
                  <c:v>4654</c:v>
                </c:pt>
                <c:pt idx="7261">
                  <c:v>4655</c:v>
                </c:pt>
                <c:pt idx="7262">
                  <c:v>4655</c:v>
                </c:pt>
                <c:pt idx="7263">
                  <c:v>4655</c:v>
                </c:pt>
                <c:pt idx="7264">
                  <c:v>4655</c:v>
                </c:pt>
                <c:pt idx="7265">
                  <c:v>4656</c:v>
                </c:pt>
                <c:pt idx="7266">
                  <c:v>4657</c:v>
                </c:pt>
                <c:pt idx="7267">
                  <c:v>4658</c:v>
                </c:pt>
                <c:pt idx="7268">
                  <c:v>4659</c:v>
                </c:pt>
                <c:pt idx="7269">
                  <c:v>4660</c:v>
                </c:pt>
                <c:pt idx="7270">
                  <c:v>4661</c:v>
                </c:pt>
                <c:pt idx="7271">
                  <c:v>4662</c:v>
                </c:pt>
                <c:pt idx="7272">
                  <c:v>4663</c:v>
                </c:pt>
                <c:pt idx="7273">
                  <c:v>4664</c:v>
                </c:pt>
                <c:pt idx="7274">
                  <c:v>4665</c:v>
                </c:pt>
                <c:pt idx="7275">
                  <c:v>4666</c:v>
                </c:pt>
                <c:pt idx="7276">
                  <c:v>4667</c:v>
                </c:pt>
                <c:pt idx="7277">
                  <c:v>4668</c:v>
                </c:pt>
                <c:pt idx="7278">
                  <c:v>4669</c:v>
                </c:pt>
                <c:pt idx="7279">
                  <c:v>4669</c:v>
                </c:pt>
                <c:pt idx="7280">
                  <c:v>4669</c:v>
                </c:pt>
                <c:pt idx="7281">
                  <c:v>4669</c:v>
                </c:pt>
                <c:pt idx="7282">
                  <c:v>4670</c:v>
                </c:pt>
                <c:pt idx="7283">
                  <c:v>4671</c:v>
                </c:pt>
                <c:pt idx="7284">
                  <c:v>4672</c:v>
                </c:pt>
                <c:pt idx="7285">
                  <c:v>4672</c:v>
                </c:pt>
                <c:pt idx="7286">
                  <c:v>4672</c:v>
                </c:pt>
                <c:pt idx="7287">
                  <c:v>4672</c:v>
                </c:pt>
                <c:pt idx="7288">
                  <c:v>4672</c:v>
                </c:pt>
                <c:pt idx="7289">
                  <c:v>4672</c:v>
                </c:pt>
                <c:pt idx="7290">
                  <c:v>4672</c:v>
                </c:pt>
                <c:pt idx="7291">
                  <c:v>4672</c:v>
                </c:pt>
                <c:pt idx="7292">
                  <c:v>4672</c:v>
                </c:pt>
                <c:pt idx="7293">
                  <c:v>4672</c:v>
                </c:pt>
                <c:pt idx="7294">
                  <c:v>4673</c:v>
                </c:pt>
                <c:pt idx="7295">
                  <c:v>4673</c:v>
                </c:pt>
                <c:pt idx="7296">
                  <c:v>4674</c:v>
                </c:pt>
                <c:pt idx="7297">
                  <c:v>4675</c:v>
                </c:pt>
                <c:pt idx="7298">
                  <c:v>4676</c:v>
                </c:pt>
                <c:pt idx="7299">
                  <c:v>4677</c:v>
                </c:pt>
                <c:pt idx="7300">
                  <c:v>4678</c:v>
                </c:pt>
                <c:pt idx="7301">
                  <c:v>4679</c:v>
                </c:pt>
                <c:pt idx="7302">
                  <c:v>4680</c:v>
                </c:pt>
                <c:pt idx="7303">
                  <c:v>4680</c:v>
                </c:pt>
                <c:pt idx="7304">
                  <c:v>4681</c:v>
                </c:pt>
                <c:pt idx="7305">
                  <c:v>4682</c:v>
                </c:pt>
                <c:pt idx="7306">
                  <c:v>4683</c:v>
                </c:pt>
                <c:pt idx="7307">
                  <c:v>4684</c:v>
                </c:pt>
                <c:pt idx="7308">
                  <c:v>4685</c:v>
                </c:pt>
                <c:pt idx="7309">
                  <c:v>4686</c:v>
                </c:pt>
                <c:pt idx="7310">
                  <c:v>4687</c:v>
                </c:pt>
                <c:pt idx="7311">
                  <c:v>4688</c:v>
                </c:pt>
                <c:pt idx="7312">
                  <c:v>4689</c:v>
                </c:pt>
                <c:pt idx="7313">
                  <c:v>4690</c:v>
                </c:pt>
                <c:pt idx="7314">
                  <c:v>4691</c:v>
                </c:pt>
                <c:pt idx="7315">
                  <c:v>4692</c:v>
                </c:pt>
                <c:pt idx="7316">
                  <c:v>4693</c:v>
                </c:pt>
                <c:pt idx="7317">
                  <c:v>4694</c:v>
                </c:pt>
                <c:pt idx="7318">
                  <c:v>4695</c:v>
                </c:pt>
                <c:pt idx="7319">
                  <c:v>4696</c:v>
                </c:pt>
                <c:pt idx="7320">
                  <c:v>4697</c:v>
                </c:pt>
                <c:pt idx="7321">
                  <c:v>4698</c:v>
                </c:pt>
                <c:pt idx="7322">
                  <c:v>4699</c:v>
                </c:pt>
                <c:pt idx="7323">
                  <c:v>4700</c:v>
                </c:pt>
                <c:pt idx="7324">
                  <c:v>4700</c:v>
                </c:pt>
                <c:pt idx="7325">
                  <c:v>4700</c:v>
                </c:pt>
                <c:pt idx="7326">
                  <c:v>4701</c:v>
                </c:pt>
                <c:pt idx="7327">
                  <c:v>4702</c:v>
                </c:pt>
                <c:pt idx="7328">
                  <c:v>4703</c:v>
                </c:pt>
                <c:pt idx="7329">
                  <c:v>4704</c:v>
                </c:pt>
                <c:pt idx="7330">
                  <c:v>4704</c:v>
                </c:pt>
                <c:pt idx="7331">
                  <c:v>4705</c:v>
                </c:pt>
                <c:pt idx="7332">
                  <c:v>4706</c:v>
                </c:pt>
                <c:pt idx="7333">
                  <c:v>4706</c:v>
                </c:pt>
                <c:pt idx="7334">
                  <c:v>4707</c:v>
                </c:pt>
                <c:pt idx="7335">
                  <c:v>4708</c:v>
                </c:pt>
                <c:pt idx="7336">
                  <c:v>4709</c:v>
                </c:pt>
                <c:pt idx="7337">
                  <c:v>4710</c:v>
                </c:pt>
                <c:pt idx="7338">
                  <c:v>4711</c:v>
                </c:pt>
                <c:pt idx="7339">
                  <c:v>4712</c:v>
                </c:pt>
                <c:pt idx="7340">
                  <c:v>4713</c:v>
                </c:pt>
                <c:pt idx="7341">
                  <c:v>4714</c:v>
                </c:pt>
                <c:pt idx="7342">
                  <c:v>4715</c:v>
                </c:pt>
                <c:pt idx="7343">
                  <c:v>4716</c:v>
                </c:pt>
                <c:pt idx="7344">
                  <c:v>4717</c:v>
                </c:pt>
                <c:pt idx="7345">
                  <c:v>4718</c:v>
                </c:pt>
                <c:pt idx="7346">
                  <c:v>4719</c:v>
                </c:pt>
                <c:pt idx="7347">
                  <c:v>4720</c:v>
                </c:pt>
                <c:pt idx="7348">
                  <c:v>4721</c:v>
                </c:pt>
                <c:pt idx="7349">
                  <c:v>4722</c:v>
                </c:pt>
                <c:pt idx="7350">
                  <c:v>4722</c:v>
                </c:pt>
                <c:pt idx="7351">
                  <c:v>4722</c:v>
                </c:pt>
                <c:pt idx="7352">
                  <c:v>4722</c:v>
                </c:pt>
                <c:pt idx="7353">
                  <c:v>4722</c:v>
                </c:pt>
                <c:pt idx="7354">
                  <c:v>4722</c:v>
                </c:pt>
                <c:pt idx="7355">
                  <c:v>4722</c:v>
                </c:pt>
                <c:pt idx="7356">
                  <c:v>4722</c:v>
                </c:pt>
                <c:pt idx="7357">
                  <c:v>4722</c:v>
                </c:pt>
                <c:pt idx="7358">
                  <c:v>4723</c:v>
                </c:pt>
                <c:pt idx="7359">
                  <c:v>4724</c:v>
                </c:pt>
                <c:pt idx="7360">
                  <c:v>4725</c:v>
                </c:pt>
                <c:pt idx="7361">
                  <c:v>4726</c:v>
                </c:pt>
                <c:pt idx="7362">
                  <c:v>4727</c:v>
                </c:pt>
                <c:pt idx="7363">
                  <c:v>4728</c:v>
                </c:pt>
                <c:pt idx="7364">
                  <c:v>4729</c:v>
                </c:pt>
                <c:pt idx="7365">
                  <c:v>4730</c:v>
                </c:pt>
                <c:pt idx="7366">
                  <c:v>4731</c:v>
                </c:pt>
                <c:pt idx="7367">
                  <c:v>4732</c:v>
                </c:pt>
                <c:pt idx="7368">
                  <c:v>4733</c:v>
                </c:pt>
                <c:pt idx="7369">
                  <c:v>4734</c:v>
                </c:pt>
                <c:pt idx="7370">
                  <c:v>4734</c:v>
                </c:pt>
                <c:pt idx="7371">
                  <c:v>4735</c:v>
                </c:pt>
                <c:pt idx="7372">
                  <c:v>4736</c:v>
                </c:pt>
                <c:pt idx="7373">
                  <c:v>4737</c:v>
                </c:pt>
                <c:pt idx="7374">
                  <c:v>4738</c:v>
                </c:pt>
                <c:pt idx="7375">
                  <c:v>4738</c:v>
                </c:pt>
                <c:pt idx="7376">
                  <c:v>4739</c:v>
                </c:pt>
                <c:pt idx="7377">
                  <c:v>4739</c:v>
                </c:pt>
                <c:pt idx="7378">
                  <c:v>4740</c:v>
                </c:pt>
                <c:pt idx="7379">
                  <c:v>4740</c:v>
                </c:pt>
                <c:pt idx="7380">
                  <c:v>4741</c:v>
                </c:pt>
                <c:pt idx="7381">
                  <c:v>4741</c:v>
                </c:pt>
                <c:pt idx="7382">
                  <c:v>4742</c:v>
                </c:pt>
                <c:pt idx="7383">
                  <c:v>4742</c:v>
                </c:pt>
                <c:pt idx="7384">
                  <c:v>4743</c:v>
                </c:pt>
                <c:pt idx="7385">
                  <c:v>4743</c:v>
                </c:pt>
                <c:pt idx="7386">
                  <c:v>4744</c:v>
                </c:pt>
                <c:pt idx="7387">
                  <c:v>4744</c:v>
                </c:pt>
                <c:pt idx="7388">
                  <c:v>4745</c:v>
                </c:pt>
                <c:pt idx="7389">
                  <c:v>4745</c:v>
                </c:pt>
                <c:pt idx="7390">
                  <c:v>4746</c:v>
                </c:pt>
                <c:pt idx="7391">
                  <c:v>4747</c:v>
                </c:pt>
                <c:pt idx="7392">
                  <c:v>4748</c:v>
                </c:pt>
                <c:pt idx="7393">
                  <c:v>4748</c:v>
                </c:pt>
                <c:pt idx="7394">
                  <c:v>4749</c:v>
                </c:pt>
                <c:pt idx="7395">
                  <c:v>4749</c:v>
                </c:pt>
                <c:pt idx="7396">
                  <c:v>4749</c:v>
                </c:pt>
                <c:pt idx="7397">
                  <c:v>4750</c:v>
                </c:pt>
                <c:pt idx="7398">
                  <c:v>4751</c:v>
                </c:pt>
                <c:pt idx="7399">
                  <c:v>4751</c:v>
                </c:pt>
                <c:pt idx="7400">
                  <c:v>4752</c:v>
                </c:pt>
                <c:pt idx="7401">
                  <c:v>4753</c:v>
                </c:pt>
                <c:pt idx="7402">
                  <c:v>4754</c:v>
                </c:pt>
                <c:pt idx="7403">
                  <c:v>4755</c:v>
                </c:pt>
                <c:pt idx="7404">
                  <c:v>4756</c:v>
                </c:pt>
                <c:pt idx="7405">
                  <c:v>4756</c:v>
                </c:pt>
                <c:pt idx="7406">
                  <c:v>4756</c:v>
                </c:pt>
                <c:pt idx="7407">
                  <c:v>4756</c:v>
                </c:pt>
                <c:pt idx="7408">
                  <c:v>4757</c:v>
                </c:pt>
                <c:pt idx="7409">
                  <c:v>4757</c:v>
                </c:pt>
                <c:pt idx="7410">
                  <c:v>4757</c:v>
                </c:pt>
                <c:pt idx="7411">
                  <c:v>4757</c:v>
                </c:pt>
                <c:pt idx="7412">
                  <c:v>4758</c:v>
                </c:pt>
                <c:pt idx="7413">
                  <c:v>4758</c:v>
                </c:pt>
                <c:pt idx="7414">
                  <c:v>4758</c:v>
                </c:pt>
                <c:pt idx="7415">
                  <c:v>4758</c:v>
                </c:pt>
                <c:pt idx="7416">
                  <c:v>4759</c:v>
                </c:pt>
                <c:pt idx="7417">
                  <c:v>4759</c:v>
                </c:pt>
                <c:pt idx="7418">
                  <c:v>4759</c:v>
                </c:pt>
                <c:pt idx="7419">
                  <c:v>4759</c:v>
                </c:pt>
                <c:pt idx="7420">
                  <c:v>4760</c:v>
                </c:pt>
                <c:pt idx="7421">
                  <c:v>4760</c:v>
                </c:pt>
                <c:pt idx="7422">
                  <c:v>4760</c:v>
                </c:pt>
                <c:pt idx="7423">
                  <c:v>4760</c:v>
                </c:pt>
                <c:pt idx="7424">
                  <c:v>4761</c:v>
                </c:pt>
                <c:pt idx="7425">
                  <c:v>4762</c:v>
                </c:pt>
                <c:pt idx="7426">
                  <c:v>4763</c:v>
                </c:pt>
                <c:pt idx="7427">
                  <c:v>4763</c:v>
                </c:pt>
                <c:pt idx="7428">
                  <c:v>4763</c:v>
                </c:pt>
                <c:pt idx="7429">
                  <c:v>4763</c:v>
                </c:pt>
                <c:pt idx="7430">
                  <c:v>4763</c:v>
                </c:pt>
                <c:pt idx="7431">
                  <c:v>4764</c:v>
                </c:pt>
                <c:pt idx="7432">
                  <c:v>4765</c:v>
                </c:pt>
                <c:pt idx="7433">
                  <c:v>4766</c:v>
                </c:pt>
                <c:pt idx="7434">
                  <c:v>4767</c:v>
                </c:pt>
                <c:pt idx="7435">
                  <c:v>4767</c:v>
                </c:pt>
                <c:pt idx="7436">
                  <c:v>4768</c:v>
                </c:pt>
                <c:pt idx="7437">
                  <c:v>4769</c:v>
                </c:pt>
                <c:pt idx="7438">
                  <c:v>4770</c:v>
                </c:pt>
                <c:pt idx="7439">
                  <c:v>4771</c:v>
                </c:pt>
                <c:pt idx="7440">
                  <c:v>4771</c:v>
                </c:pt>
                <c:pt idx="7441">
                  <c:v>4772</c:v>
                </c:pt>
                <c:pt idx="7442">
                  <c:v>4772</c:v>
                </c:pt>
                <c:pt idx="7443">
                  <c:v>4772</c:v>
                </c:pt>
                <c:pt idx="7444">
                  <c:v>4773</c:v>
                </c:pt>
                <c:pt idx="7445">
                  <c:v>4774</c:v>
                </c:pt>
                <c:pt idx="7446">
                  <c:v>4775</c:v>
                </c:pt>
                <c:pt idx="7447">
                  <c:v>4775</c:v>
                </c:pt>
                <c:pt idx="7448">
                  <c:v>4776</c:v>
                </c:pt>
                <c:pt idx="7449">
                  <c:v>4776</c:v>
                </c:pt>
                <c:pt idx="7450">
                  <c:v>4777</c:v>
                </c:pt>
                <c:pt idx="7451">
                  <c:v>4778</c:v>
                </c:pt>
                <c:pt idx="7452">
                  <c:v>4779</c:v>
                </c:pt>
                <c:pt idx="7453">
                  <c:v>4780</c:v>
                </c:pt>
                <c:pt idx="7454">
                  <c:v>4781</c:v>
                </c:pt>
                <c:pt idx="7455">
                  <c:v>4782</c:v>
                </c:pt>
                <c:pt idx="7456">
                  <c:v>4783</c:v>
                </c:pt>
                <c:pt idx="7457">
                  <c:v>4784</c:v>
                </c:pt>
                <c:pt idx="7458">
                  <c:v>4785</c:v>
                </c:pt>
                <c:pt idx="7459">
                  <c:v>4786</c:v>
                </c:pt>
                <c:pt idx="7460">
                  <c:v>4786</c:v>
                </c:pt>
                <c:pt idx="7461">
                  <c:v>4787</c:v>
                </c:pt>
                <c:pt idx="7462">
                  <c:v>4788</c:v>
                </c:pt>
                <c:pt idx="7463">
                  <c:v>4788</c:v>
                </c:pt>
                <c:pt idx="7464">
                  <c:v>4789</c:v>
                </c:pt>
                <c:pt idx="7465">
                  <c:v>4790</c:v>
                </c:pt>
                <c:pt idx="7466">
                  <c:v>4791</c:v>
                </c:pt>
                <c:pt idx="7467">
                  <c:v>4792</c:v>
                </c:pt>
                <c:pt idx="7468">
                  <c:v>4793</c:v>
                </c:pt>
                <c:pt idx="7469">
                  <c:v>4794</c:v>
                </c:pt>
                <c:pt idx="7470">
                  <c:v>4795</c:v>
                </c:pt>
                <c:pt idx="7471">
                  <c:v>4795</c:v>
                </c:pt>
                <c:pt idx="7472">
                  <c:v>4796</c:v>
                </c:pt>
                <c:pt idx="7473">
                  <c:v>4797</c:v>
                </c:pt>
                <c:pt idx="7474">
                  <c:v>4798</c:v>
                </c:pt>
                <c:pt idx="7475">
                  <c:v>4799</c:v>
                </c:pt>
                <c:pt idx="7476">
                  <c:v>4800</c:v>
                </c:pt>
                <c:pt idx="7477">
                  <c:v>4801</c:v>
                </c:pt>
                <c:pt idx="7478">
                  <c:v>4802</c:v>
                </c:pt>
                <c:pt idx="7479">
                  <c:v>4803</c:v>
                </c:pt>
                <c:pt idx="7480">
                  <c:v>4804</c:v>
                </c:pt>
                <c:pt idx="7481">
                  <c:v>4805</c:v>
                </c:pt>
                <c:pt idx="7482">
                  <c:v>4806</c:v>
                </c:pt>
                <c:pt idx="7483">
                  <c:v>4806</c:v>
                </c:pt>
                <c:pt idx="7484">
                  <c:v>4807</c:v>
                </c:pt>
                <c:pt idx="7485">
                  <c:v>4808</c:v>
                </c:pt>
                <c:pt idx="7486">
                  <c:v>4808</c:v>
                </c:pt>
                <c:pt idx="7487">
                  <c:v>4809</c:v>
                </c:pt>
                <c:pt idx="7488">
                  <c:v>4809</c:v>
                </c:pt>
                <c:pt idx="7489">
                  <c:v>4810</c:v>
                </c:pt>
                <c:pt idx="7490">
                  <c:v>4811</c:v>
                </c:pt>
                <c:pt idx="7491">
                  <c:v>4812</c:v>
                </c:pt>
                <c:pt idx="7492">
                  <c:v>4813</c:v>
                </c:pt>
                <c:pt idx="7493">
                  <c:v>4814</c:v>
                </c:pt>
                <c:pt idx="7494">
                  <c:v>4814</c:v>
                </c:pt>
                <c:pt idx="7495">
                  <c:v>4815</c:v>
                </c:pt>
                <c:pt idx="7496">
                  <c:v>4815</c:v>
                </c:pt>
                <c:pt idx="7497">
                  <c:v>4816</c:v>
                </c:pt>
                <c:pt idx="7498">
                  <c:v>4817</c:v>
                </c:pt>
                <c:pt idx="7499">
                  <c:v>4818</c:v>
                </c:pt>
                <c:pt idx="7500">
                  <c:v>4819</c:v>
                </c:pt>
                <c:pt idx="7501">
                  <c:v>4820</c:v>
                </c:pt>
                <c:pt idx="7502">
                  <c:v>4820</c:v>
                </c:pt>
                <c:pt idx="7503">
                  <c:v>4821</c:v>
                </c:pt>
                <c:pt idx="7504">
                  <c:v>4821</c:v>
                </c:pt>
                <c:pt idx="7505">
                  <c:v>4822</c:v>
                </c:pt>
                <c:pt idx="7506">
                  <c:v>4823</c:v>
                </c:pt>
                <c:pt idx="7507">
                  <c:v>4823</c:v>
                </c:pt>
                <c:pt idx="7508">
                  <c:v>4824</c:v>
                </c:pt>
                <c:pt idx="7509">
                  <c:v>4825</c:v>
                </c:pt>
                <c:pt idx="7510">
                  <c:v>4826</c:v>
                </c:pt>
                <c:pt idx="7511">
                  <c:v>4827</c:v>
                </c:pt>
                <c:pt idx="7512">
                  <c:v>4828</c:v>
                </c:pt>
                <c:pt idx="7513">
                  <c:v>4829</c:v>
                </c:pt>
                <c:pt idx="7514">
                  <c:v>4830</c:v>
                </c:pt>
                <c:pt idx="7515">
                  <c:v>4830</c:v>
                </c:pt>
                <c:pt idx="7516">
                  <c:v>4831</c:v>
                </c:pt>
                <c:pt idx="7517">
                  <c:v>4831</c:v>
                </c:pt>
                <c:pt idx="7518">
                  <c:v>4831</c:v>
                </c:pt>
                <c:pt idx="7519">
                  <c:v>4832</c:v>
                </c:pt>
                <c:pt idx="7520">
                  <c:v>4832</c:v>
                </c:pt>
                <c:pt idx="7521">
                  <c:v>4833</c:v>
                </c:pt>
                <c:pt idx="7522">
                  <c:v>4833</c:v>
                </c:pt>
                <c:pt idx="7523">
                  <c:v>4834</c:v>
                </c:pt>
                <c:pt idx="7524">
                  <c:v>4835</c:v>
                </c:pt>
                <c:pt idx="7525">
                  <c:v>4835</c:v>
                </c:pt>
                <c:pt idx="7526">
                  <c:v>4836</c:v>
                </c:pt>
                <c:pt idx="7527">
                  <c:v>4837</c:v>
                </c:pt>
                <c:pt idx="7528">
                  <c:v>4838</c:v>
                </c:pt>
                <c:pt idx="7529">
                  <c:v>4838</c:v>
                </c:pt>
                <c:pt idx="7530">
                  <c:v>4838</c:v>
                </c:pt>
                <c:pt idx="7531">
                  <c:v>4839</c:v>
                </c:pt>
                <c:pt idx="7532">
                  <c:v>4840</c:v>
                </c:pt>
                <c:pt idx="7533">
                  <c:v>4841</c:v>
                </c:pt>
                <c:pt idx="7534">
                  <c:v>4842</c:v>
                </c:pt>
                <c:pt idx="7535">
                  <c:v>4842</c:v>
                </c:pt>
                <c:pt idx="7536">
                  <c:v>4842</c:v>
                </c:pt>
                <c:pt idx="7537">
                  <c:v>4843</c:v>
                </c:pt>
                <c:pt idx="7538">
                  <c:v>4843</c:v>
                </c:pt>
                <c:pt idx="7539">
                  <c:v>4843</c:v>
                </c:pt>
                <c:pt idx="7540">
                  <c:v>4844</c:v>
                </c:pt>
                <c:pt idx="7541">
                  <c:v>4845</c:v>
                </c:pt>
                <c:pt idx="7542">
                  <c:v>4846</c:v>
                </c:pt>
                <c:pt idx="7543">
                  <c:v>4846</c:v>
                </c:pt>
                <c:pt idx="7544">
                  <c:v>4846</c:v>
                </c:pt>
                <c:pt idx="7545">
                  <c:v>4847</c:v>
                </c:pt>
                <c:pt idx="7546">
                  <c:v>4847</c:v>
                </c:pt>
                <c:pt idx="7547">
                  <c:v>4848</c:v>
                </c:pt>
                <c:pt idx="7548">
                  <c:v>4849</c:v>
                </c:pt>
                <c:pt idx="7549">
                  <c:v>4850</c:v>
                </c:pt>
                <c:pt idx="7550">
                  <c:v>4851</c:v>
                </c:pt>
                <c:pt idx="7551">
                  <c:v>4851</c:v>
                </c:pt>
                <c:pt idx="7552">
                  <c:v>4852</c:v>
                </c:pt>
                <c:pt idx="7553">
                  <c:v>4853</c:v>
                </c:pt>
                <c:pt idx="7554">
                  <c:v>4853</c:v>
                </c:pt>
                <c:pt idx="7555">
                  <c:v>4854</c:v>
                </c:pt>
                <c:pt idx="7556">
                  <c:v>4854</c:v>
                </c:pt>
                <c:pt idx="7557">
                  <c:v>4854</c:v>
                </c:pt>
                <c:pt idx="7558">
                  <c:v>4855</c:v>
                </c:pt>
                <c:pt idx="7559">
                  <c:v>4855</c:v>
                </c:pt>
                <c:pt idx="7560">
                  <c:v>4855</c:v>
                </c:pt>
                <c:pt idx="7561">
                  <c:v>4855</c:v>
                </c:pt>
                <c:pt idx="7562">
                  <c:v>4856</c:v>
                </c:pt>
                <c:pt idx="7563">
                  <c:v>4856</c:v>
                </c:pt>
                <c:pt idx="7564">
                  <c:v>4857</c:v>
                </c:pt>
                <c:pt idx="7565">
                  <c:v>4857</c:v>
                </c:pt>
                <c:pt idx="7566">
                  <c:v>4857</c:v>
                </c:pt>
                <c:pt idx="7567">
                  <c:v>4858</c:v>
                </c:pt>
                <c:pt idx="7568">
                  <c:v>4859</c:v>
                </c:pt>
                <c:pt idx="7569">
                  <c:v>4859</c:v>
                </c:pt>
                <c:pt idx="7570">
                  <c:v>4860</c:v>
                </c:pt>
                <c:pt idx="7571">
                  <c:v>4860</c:v>
                </c:pt>
                <c:pt idx="7572">
                  <c:v>4861</c:v>
                </c:pt>
                <c:pt idx="7573">
                  <c:v>4861</c:v>
                </c:pt>
                <c:pt idx="7574">
                  <c:v>4862</c:v>
                </c:pt>
                <c:pt idx="7575">
                  <c:v>4863</c:v>
                </c:pt>
                <c:pt idx="7576">
                  <c:v>4863</c:v>
                </c:pt>
                <c:pt idx="7577">
                  <c:v>4864</c:v>
                </c:pt>
                <c:pt idx="7578">
                  <c:v>4865</c:v>
                </c:pt>
                <c:pt idx="7579">
                  <c:v>4866</c:v>
                </c:pt>
                <c:pt idx="7580">
                  <c:v>4867</c:v>
                </c:pt>
                <c:pt idx="7581">
                  <c:v>4868</c:v>
                </c:pt>
                <c:pt idx="7582">
                  <c:v>4868</c:v>
                </c:pt>
                <c:pt idx="7583">
                  <c:v>4868</c:v>
                </c:pt>
                <c:pt idx="7584">
                  <c:v>4869</c:v>
                </c:pt>
                <c:pt idx="7585">
                  <c:v>4869</c:v>
                </c:pt>
                <c:pt idx="7586">
                  <c:v>4870</c:v>
                </c:pt>
                <c:pt idx="7587">
                  <c:v>4871</c:v>
                </c:pt>
                <c:pt idx="7588">
                  <c:v>4871</c:v>
                </c:pt>
                <c:pt idx="7589">
                  <c:v>4872</c:v>
                </c:pt>
                <c:pt idx="7590">
                  <c:v>4872</c:v>
                </c:pt>
                <c:pt idx="7591">
                  <c:v>4873</c:v>
                </c:pt>
                <c:pt idx="7592">
                  <c:v>4874</c:v>
                </c:pt>
                <c:pt idx="7593">
                  <c:v>4875</c:v>
                </c:pt>
                <c:pt idx="7594">
                  <c:v>4875</c:v>
                </c:pt>
                <c:pt idx="7595">
                  <c:v>4876</c:v>
                </c:pt>
                <c:pt idx="7596">
                  <c:v>4877</c:v>
                </c:pt>
                <c:pt idx="7597">
                  <c:v>4878</c:v>
                </c:pt>
                <c:pt idx="7598">
                  <c:v>4878</c:v>
                </c:pt>
                <c:pt idx="7599">
                  <c:v>4879</c:v>
                </c:pt>
                <c:pt idx="7600">
                  <c:v>4880</c:v>
                </c:pt>
                <c:pt idx="7601">
                  <c:v>4880</c:v>
                </c:pt>
                <c:pt idx="7602">
                  <c:v>4881</c:v>
                </c:pt>
                <c:pt idx="7603">
                  <c:v>4881</c:v>
                </c:pt>
                <c:pt idx="7604">
                  <c:v>4882</c:v>
                </c:pt>
                <c:pt idx="7605">
                  <c:v>4883</c:v>
                </c:pt>
                <c:pt idx="7606">
                  <c:v>4884</c:v>
                </c:pt>
                <c:pt idx="7607">
                  <c:v>4885</c:v>
                </c:pt>
                <c:pt idx="7608">
                  <c:v>4886</c:v>
                </c:pt>
                <c:pt idx="7609">
                  <c:v>4887</c:v>
                </c:pt>
                <c:pt idx="7610">
                  <c:v>4887</c:v>
                </c:pt>
                <c:pt idx="7611">
                  <c:v>4888</c:v>
                </c:pt>
                <c:pt idx="7612">
                  <c:v>4889</c:v>
                </c:pt>
                <c:pt idx="7613">
                  <c:v>4890</c:v>
                </c:pt>
                <c:pt idx="7614">
                  <c:v>4890</c:v>
                </c:pt>
                <c:pt idx="7615">
                  <c:v>4891</c:v>
                </c:pt>
                <c:pt idx="7616">
                  <c:v>4891</c:v>
                </c:pt>
                <c:pt idx="7617">
                  <c:v>4891</c:v>
                </c:pt>
                <c:pt idx="7618">
                  <c:v>4891</c:v>
                </c:pt>
                <c:pt idx="7619">
                  <c:v>4892</c:v>
                </c:pt>
                <c:pt idx="7620">
                  <c:v>4893</c:v>
                </c:pt>
                <c:pt idx="7621">
                  <c:v>4894</c:v>
                </c:pt>
                <c:pt idx="7622">
                  <c:v>4895</c:v>
                </c:pt>
                <c:pt idx="7623">
                  <c:v>4895</c:v>
                </c:pt>
                <c:pt idx="7624">
                  <c:v>4895</c:v>
                </c:pt>
                <c:pt idx="7625">
                  <c:v>4895</c:v>
                </c:pt>
                <c:pt idx="7626">
                  <c:v>4896</c:v>
                </c:pt>
                <c:pt idx="7627">
                  <c:v>4896</c:v>
                </c:pt>
                <c:pt idx="7628">
                  <c:v>4896</c:v>
                </c:pt>
                <c:pt idx="7629">
                  <c:v>4896</c:v>
                </c:pt>
                <c:pt idx="7630">
                  <c:v>4897</c:v>
                </c:pt>
                <c:pt idx="7631">
                  <c:v>4897</c:v>
                </c:pt>
                <c:pt idx="7632">
                  <c:v>4897</c:v>
                </c:pt>
                <c:pt idx="7633">
                  <c:v>4897</c:v>
                </c:pt>
                <c:pt idx="7634">
                  <c:v>4898</c:v>
                </c:pt>
                <c:pt idx="7635">
                  <c:v>4898</c:v>
                </c:pt>
                <c:pt idx="7636">
                  <c:v>4898</c:v>
                </c:pt>
                <c:pt idx="7637">
                  <c:v>4898</c:v>
                </c:pt>
                <c:pt idx="7638">
                  <c:v>4899</c:v>
                </c:pt>
                <c:pt idx="7639">
                  <c:v>4899</c:v>
                </c:pt>
                <c:pt idx="7640">
                  <c:v>4899</c:v>
                </c:pt>
                <c:pt idx="7641">
                  <c:v>4899</c:v>
                </c:pt>
                <c:pt idx="7642">
                  <c:v>4900</c:v>
                </c:pt>
                <c:pt idx="7643">
                  <c:v>4901</c:v>
                </c:pt>
                <c:pt idx="7644">
                  <c:v>4902</c:v>
                </c:pt>
                <c:pt idx="7645">
                  <c:v>4903</c:v>
                </c:pt>
                <c:pt idx="7646">
                  <c:v>4904</c:v>
                </c:pt>
                <c:pt idx="7647">
                  <c:v>4905</c:v>
                </c:pt>
                <c:pt idx="7648">
                  <c:v>4906</c:v>
                </c:pt>
                <c:pt idx="7649">
                  <c:v>4907</c:v>
                </c:pt>
                <c:pt idx="7650">
                  <c:v>4908</c:v>
                </c:pt>
                <c:pt idx="7651">
                  <c:v>4909</c:v>
                </c:pt>
                <c:pt idx="7652">
                  <c:v>4910</c:v>
                </c:pt>
                <c:pt idx="7653">
                  <c:v>4911</c:v>
                </c:pt>
                <c:pt idx="7654">
                  <c:v>4912</c:v>
                </c:pt>
                <c:pt idx="7655">
                  <c:v>4913</c:v>
                </c:pt>
                <c:pt idx="7656">
                  <c:v>4914</c:v>
                </c:pt>
                <c:pt idx="7657">
                  <c:v>4915</c:v>
                </c:pt>
                <c:pt idx="7658">
                  <c:v>4916</c:v>
                </c:pt>
                <c:pt idx="7659">
                  <c:v>4917</c:v>
                </c:pt>
                <c:pt idx="7660">
                  <c:v>4918</c:v>
                </c:pt>
                <c:pt idx="7661">
                  <c:v>4919</c:v>
                </c:pt>
                <c:pt idx="7662">
                  <c:v>4920</c:v>
                </c:pt>
                <c:pt idx="7663">
                  <c:v>4921</c:v>
                </c:pt>
                <c:pt idx="7664">
                  <c:v>4922</c:v>
                </c:pt>
                <c:pt idx="7665">
                  <c:v>4923</c:v>
                </c:pt>
                <c:pt idx="7666">
                  <c:v>4924</c:v>
                </c:pt>
                <c:pt idx="7667">
                  <c:v>4925</c:v>
                </c:pt>
                <c:pt idx="7668">
                  <c:v>4926</c:v>
                </c:pt>
                <c:pt idx="7669">
                  <c:v>4927</c:v>
                </c:pt>
                <c:pt idx="7670">
                  <c:v>4928</c:v>
                </c:pt>
                <c:pt idx="7671">
                  <c:v>4929</c:v>
                </c:pt>
                <c:pt idx="7672">
                  <c:v>4930</c:v>
                </c:pt>
                <c:pt idx="7673">
                  <c:v>4931</c:v>
                </c:pt>
                <c:pt idx="7674">
                  <c:v>4932</c:v>
                </c:pt>
                <c:pt idx="7675">
                  <c:v>4933</c:v>
                </c:pt>
                <c:pt idx="7676">
                  <c:v>4934</c:v>
                </c:pt>
                <c:pt idx="7677">
                  <c:v>4935</c:v>
                </c:pt>
                <c:pt idx="7678">
                  <c:v>4936</c:v>
                </c:pt>
                <c:pt idx="7679">
                  <c:v>4937</c:v>
                </c:pt>
                <c:pt idx="7680">
                  <c:v>4938</c:v>
                </c:pt>
                <c:pt idx="7681">
                  <c:v>4939</c:v>
                </c:pt>
                <c:pt idx="7682">
                  <c:v>4940</c:v>
                </c:pt>
                <c:pt idx="7683">
                  <c:v>4940</c:v>
                </c:pt>
                <c:pt idx="7684">
                  <c:v>4941</c:v>
                </c:pt>
                <c:pt idx="7685">
                  <c:v>4942</c:v>
                </c:pt>
                <c:pt idx="7686">
                  <c:v>4943</c:v>
                </c:pt>
                <c:pt idx="7687">
                  <c:v>4944</c:v>
                </c:pt>
                <c:pt idx="7688">
                  <c:v>4945</c:v>
                </c:pt>
                <c:pt idx="7689">
                  <c:v>4946</c:v>
                </c:pt>
                <c:pt idx="7690">
                  <c:v>4947</c:v>
                </c:pt>
                <c:pt idx="7691">
                  <c:v>4948</c:v>
                </c:pt>
                <c:pt idx="7692">
                  <c:v>4949</c:v>
                </c:pt>
                <c:pt idx="7693">
                  <c:v>4950</c:v>
                </c:pt>
                <c:pt idx="7694">
                  <c:v>4951</c:v>
                </c:pt>
                <c:pt idx="7695">
                  <c:v>4952</c:v>
                </c:pt>
                <c:pt idx="7696">
                  <c:v>4953</c:v>
                </c:pt>
                <c:pt idx="7697">
                  <c:v>4954</c:v>
                </c:pt>
                <c:pt idx="7698">
                  <c:v>4955</c:v>
                </c:pt>
                <c:pt idx="7699">
                  <c:v>4956</c:v>
                </c:pt>
                <c:pt idx="7700">
                  <c:v>4957</c:v>
                </c:pt>
                <c:pt idx="7701">
                  <c:v>4958</c:v>
                </c:pt>
                <c:pt idx="7702">
                  <c:v>4959</c:v>
                </c:pt>
                <c:pt idx="7703">
                  <c:v>4960</c:v>
                </c:pt>
                <c:pt idx="7704">
                  <c:v>4961</c:v>
                </c:pt>
                <c:pt idx="7705">
                  <c:v>4962</c:v>
                </c:pt>
                <c:pt idx="7706">
                  <c:v>4963</c:v>
                </c:pt>
                <c:pt idx="7707">
                  <c:v>4964</c:v>
                </c:pt>
                <c:pt idx="7708">
                  <c:v>4965</c:v>
                </c:pt>
                <c:pt idx="7709">
                  <c:v>4966</c:v>
                </c:pt>
                <c:pt idx="7710">
                  <c:v>4967</c:v>
                </c:pt>
                <c:pt idx="7711">
                  <c:v>4968</c:v>
                </c:pt>
                <c:pt idx="7712">
                  <c:v>4969</c:v>
                </c:pt>
                <c:pt idx="7713">
                  <c:v>4970</c:v>
                </c:pt>
                <c:pt idx="7714">
                  <c:v>4971</c:v>
                </c:pt>
                <c:pt idx="7715">
                  <c:v>4972</c:v>
                </c:pt>
                <c:pt idx="7716">
                  <c:v>4973</c:v>
                </c:pt>
                <c:pt idx="7717">
                  <c:v>4974</c:v>
                </c:pt>
                <c:pt idx="7718">
                  <c:v>4975</c:v>
                </c:pt>
                <c:pt idx="7719">
                  <c:v>4976</c:v>
                </c:pt>
                <c:pt idx="7720">
                  <c:v>4976</c:v>
                </c:pt>
                <c:pt idx="7721">
                  <c:v>4977</c:v>
                </c:pt>
                <c:pt idx="7722">
                  <c:v>4977</c:v>
                </c:pt>
                <c:pt idx="7723">
                  <c:v>4978</c:v>
                </c:pt>
                <c:pt idx="7724">
                  <c:v>4978</c:v>
                </c:pt>
                <c:pt idx="7725">
                  <c:v>4979</c:v>
                </c:pt>
                <c:pt idx="7726">
                  <c:v>4979</c:v>
                </c:pt>
                <c:pt idx="7727">
                  <c:v>4980</c:v>
                </c:pt>
                <c:pt idx="7728">
                  <c:v>4980</c:v>
                </c:pt>
                <c:pt idx="7729">
                  <c:v>4981</c:v>
                </c:pt>
                <c:pt idx="7730">
                  <c:v>4981</c:v>
                </c:pt>
                <c:pt idx="7731">
                  <c:v>4982</c:v>
                </c:pt>
                <c:pt idx="7732">
                  <c:v>4982</c:v>
                </c:pt>
                <c:pt idx="7733">
                  <c:v>4983</c:v>
                </c:pt>
                <c:pt idx="7734">
                  <c:v>4983</c:v>
                </c:pt>
                <c:pt idx="7735">
                  <c:v>4984</c:v>
                </c:pt>
                <c:pt idx="7736">
                  <c:v>4984</c:v>
                </c:pt>
                <c:pt idx="7737">
                  <c:v>4984</c:v>
                </c:pt>
                <c:pt idx="7738">
                  <c:v>4985</c:v>
                </c:pt>
                <c:pt idx="7739">
                  <c:v>4985</c:v>
                </c:pt>
                <c:pt idx="7740">
                  <c:v>4985</c:v>
                </c:pt>
                <c:pt idx="7741">
                  <c:v>4986</c:v>
                </c:pt>
                <c:pt idx="7742">
                  <c:v>4986</c:v>
                </c:pt>
                <c:pt idx="7743">
                  <c:v>4986</c:v>
                </c:pt>
                <c:pt idx="7744">
                  <c:v>4987</c:v>
                </c:pt>
                <c:pt idx="7745">
                  <c:v>4987</c:v>
                </c:pt>
                <c:pt idx="7746">
                  <c:v>4987</c:v>
                </c:pt>
                <c:pt idx="7747">
                  <c:v>4988</c:v>
                </c:pt>
                <c:pt idx="7748">
                  <c:v>4989</c:v>
                </c:pt>
                <c:pt idx="7749">
                  <c:v>4990</c:v>
                </c:pt>
                <c:pt idx="7750">
                  <c:v>4991</c:v>
                </c:pt>
                <c:pt idx="7751">
                  <c:v>4992</c:v>
                </c:pt>
                <c:pt idx="7752">
                  <c:v>4993</c:v>
                </c:pt>
                <c:pt idx="7753">
                  <c:v>4993</c:v>
                </c:pt>
                <c:pt idx="7754">
                  <c:v>4994</c:v>
                </c:pt>
                <c:pt idx="7755">
                  <c:v>4994</c:v>
                </c:pt>
                <c:pt idx="7756">
                  <c:v>4995</c:v>
                </c:pt>
                <c:pt idx="7757">
                  <c:v>4996</c:v>
                </c:pt>
                <c:pt idx="7758">
                  <c:v>4997</c:v>
                </c:pt>
                <c:pt idx="7759">
                  <c:v>4998</c:v>
                </c:pt>
                <c:pt idx="7760">
                  <c:v>4999</c:v>
                </c:pt>
                <c:pt idx="7761">
                  <c:v>5000</c:v>
                </c:pt>
                <c:pt idx="7762">
                  <c:v>5001</c:v>
                </c:pt>
                <c:pt idx="7763">
                  <c:v>5002</c:v>
                </c:pt>
                <c:pt idx="7764">
                  <c:v>5002</c:v>
                </c:pt>
                <c:pt idx="7765">
                  <c:v>5002</c:v>
                </c:pt>
                <c:pt idx="7766">
                  <c:v>5003</c:v>
                </c:pt>
                <c:pt idx="7767">
                  <c:v>5004</c:v>
                </c:pt>
                <c:pt idx="7768">
                  <c:v>5005</c:v>
                </c:pt>
                <c:pt idx="7769">
                  <c:v>5005</c:v>
                </c:pt>
                <c:pt idx="7770">
                  <c:v>5006</c:v>
                </c:pt>
                <c:pt idx="7771">
                  <c:v>5007</c:v>
                </c:pt>
                <c:pt idx="7772">
                  <c:v>5008</c:v>
                </c:pt>
                <c:pt idx="7773">
                  <c:v>5009</c:v>
                </c:pt>
                <c:pt idx="7774">
                  <c:v>5010</c:v>
                </c:pt>
                <c:pt idx="7775">
                  <c:v>5011</c:v>
                </c:pt>
                <c:pt idx="7776">
                  <c:v>5012</c:v>
                </c:pt>
                <c:pt idx="7777">
                  <c:v>5013</c:v>
                </c:pt>
                <c:pt idx="7778">
                  <c:v>5014</c:v>
                </c:pt>
                <c:pt idx="7779">
                  <c:v>5015</c:v>
                </c:pt>
                <c:pt idx="7780">
                  <c:v>5016</c:v>
                </c:pt>
                <c:pt idx="7781">
                  <c:v>5017</c:v>
                </c:pt>
                <c:pt idx="7782">
                  <c:v>5018</c:v>
                </c:pt>
                <c:pt idx="7783">
                  <c:v>5019</c:v>
                </c:pt>
                <c:pt idx="7784">
                  <c:v>5020</c:v>
                </c:pt>
                <c:pt idx="7785">
                  <c:v>5021</c:v>
                </c:pt>
                <c:pt idx="7786">
                  <c:v>5022</c:v>
                </c:pt>
                <c:pt idx="7787">
                  <c:v>5022</c:v>
                </c:pt>
                <c:pt idx="7788">
                  <c:v>5022</c:v>
                </c:pt>
                <c:pt idx="7789">
                  <c:v>5022</c:v>
                </c:pt>
                <c:pt idx="7790">
                  <c:v>5022</c:v>
                </c:pt>
                <c:pt idx="7791">
                  <c:v>5023</c:v>
                </c:pt>
                <c:pt idx="7792">
                  <c:v>5023</c:v>
                </c:pt>
                <c:pt idx="7793">
                  <c:v>5024</c:v>
                </c:pt>
                <c:pt idx="7794">
                  <c:v>5024</c:v>
                </c:pt>
                <c:pt idx="7795">
                  <c:v>5024</c:v>
                </c:pt>
                <c:pt idx="7796">
                  <c:v>5025</c:v>
                </c:pt>
                <c:pt idx="7797">
                  <c:v>5026</c:v>
                </c:pt>
                <c:pt idx="7798">
                  <c:v>5027</c:v>
                </c:pt>
                <c:pt idx="7799">
                  <c:v>5028</c:v>
                </c:pt>
                <c:pt idx="7800">
                  <c:v>5029</c:v>
                </c:pt>
                <c:pt idx="7801">
                  <c:v>5030</c:v>
                </c:pt>
                <c:pt idx="7802">
                  <c:v>5030</c:v>
                </c:pt>
                <c:pt idx="7803">
                  <c:v>5031</c:v>
                </c:pt>
                <c:pt idx="7804">
                  <c:v>5032</c:v>
                </c:pt>
                <c:pt idx="7805">
                  <c:v>5033</c:v>
                </c:pt>
                <c:pt idx="7806">
                  <c:v>5034</c:v>
                </c:pt>
                <c:pt idx="7807">
                  <c:v>5035</c:v>
                </c:pt>
                <c:pt idx="7808">
                  <c:v>5036</c:v>
                </c:pt>
                <c:pt idx="7809">
                  <c:v>5037</c:v>
                </c:pt>
                <c:pt idx="7810">
                  <c:v>5038</c:v>
                </c:pt>
                <c:pt idx="7811">
                  <c:v>5039</c:v>
                </c:pt>
                <c:pt idx="7812">
                  <c:v>5040</c:v>
                </c:pt>
                <c:pt idx="7813">
                  <c:v>5041</c:v>
                </c:pt>
                <c:pt idx="7814">
                  <c:v>5042</c:v>
                </c:pt>
                <c:pt idx="7815">
                  <c:v>5043</c:v>
                </c:pt>
                <c:pt idx="7816">
                  <c:v>5044</c:v>
                </c:pt>
                <c:pt idx="7817">
                  <c:v>5045</c:v>
                </c:pt>
                <c:pt idx="7818">
                  <c:v>5046</c:v>
                </c:pt>
                <c:pt idx="7819">
                  <c:v>5047</c:v>
                </c:pt>
                <c:pt idx="7820">
                  <c:v>5048</c:v>
                </c:pt>
                <c:pt idx="7821">
                  <c:v>5049</c:v>
                </c:pt>
                <c:pt idx="7822">
                  <c:v>5050</c:v>
                </c:pt>
                <c:pt idx="7823">
                  <c:v>5051</c:v>
                </c:pt>
                <c:pt idx="7824">
                  <c:v>5052</c:v>
                </c:pt>
                <c:pt idx="7825">
                  <c:v>5053</c:v>
                </c:pt>
                <c:pt idx="7826">
                  <c:v>5054</c:v>
                </c:pt>
                <c:pt idx="7827">
                  <c:v>5055</c:v>
                </c:pt>
                <c:pt idx="7828">
                  <c:v>5056</c:v>
                </c:pt>
                <c:pt idx="7829">
                  <c:v>5057</c:v>
                </c:pt>
                <c:pt idx="7830">
                  <c:v>5058</c:v>
                </c:pt>
                <c:pt idx="7831">
                  <c:v>5059</c:v>
                </c:pt>
                <c:pt idx="7832">
                  <c:v>5060</c:v>
                </c:pt>
                <c:pt idx="7833">
                  <c:v>5061</c:v>
                </c:pt>
                <c:pt idx="7834">
                  <c:v>5062</c:v>
                </c:pt>
                <c:pt idx="7835">
                  <c:v>5063</c:v>
                </c:pt>
                <c:pt idx="7836">
                  <c:v>5064</c:v>
                </c:pt>
                <c:pt idx="7837">
                  <c:v>5065</c:v>
                </c:pt>
                <c:pt idx="7838">
                  <c:v>5066</c:v>
                </c:pt>
                <c:pt idx="7839">
                  <c:v>5067</c:v>
                </c:pt>
                <c:pt idx="7840">
                  <c:v>5068</c:v>
                </c:pt>
                <c:pt idx="7841">
                  <c:v>5069</c:v>
                </c:pt>
                <c:pt idx="7842">
                  <c:v>5070</c:v>
                </c:pt>
                <c:pt idx="7843">
                  <c:v>5071</c:v>
                </c:pt>
                <c:pt idx="7844">
                  <c:v>5072</c:v>
                </c:pt>
                <c:pt idx="7845">
                  <c:v>5073</c:v>
                </c:pt>
                <c:pt idx="7846">
                  <c:v>5074</c:v>
                </c:pt>
                <c:pt idx="7847">
                  <c:v>5075</c:v>
                </c:pt>
                <c:pt idx="7848">
                  <c:v>5076</c:v>
                </c:pt>
                <c:pt idx="7849">
                  <c:v>5076</c:v>
                </c:pt>
                <c:pt idx="7850">
                  <c:v>5077</c:v>
                </c:pt>
                <c:pt idx="7851">
                  <c:v>5078</c:v>
                </c:pt>
                <c:pt idx="7852">
                  <c:v>5079</c:v>
                </c:pt>
                <c:pt idx="7853">
                  <c:v>5080</c:v>
                </c:pt>
                <c:pt idx="7854">
                  <c:v>5080</c:v>
                </c:pt>
                <c:pt idx="7855">
                  <c:v>5081</c:v>
                </c:pt>
                <c:pt idx="7856">
                  <c:v>5082</c:v>
                </c:pt>
                <c:pt idx="7857">
                  <c:v>5083</c:v>
                </c:pt>
                <c:pt idx="7858">
                  <c:v>5084</c:v>
                </c:pt>
                <c:pt idx="7859">
                  <c:v>5085</c:v>
                </c:pt>
                <c:pt idx="7860">
                  <c:v>5086</c:v>
                </c:pt>
                <c:pt idx="7861">
                  <c:v>5087</c:v>
                </c:pt>
                <c:pt idx="7862">
                  <c:v>5088</c:v>
                </c:pt>
                <c:pt idx="7863">
                  <c:v>5089</c:v>
                </c:pt>
                <c:pt idx="7864">
                  <c:v>5090</c:v>
                </c:pt>
                <c:pt idx="7865">
                  <c:v>5090</c:v>
                </c:pt>
                <c:pt idx="7866">
                  <c:v>5090</c:v>
                </c:pt>
                <c:pt idx="7867">
                  <c:v>5090</c:v>
                </c:pt>
                <c:pt idx="7868">
                  <c:v>5090</c:v>
                </c:pt>
                <c:pt idx="7869">
                  <c:v>5090</c:v>
                </c:pt>
                <c:pt idx="7870">
                  <c:v>5090</c:v>
                </c:pt>
                <c:pt idx="7871">
                  <c:v>5091</c:v>
                </c:pt>
                <c:pt idx="7872">
                  <c:v>5092</c:v>
                </c:pt>
                <c:pt idx="7873">
                  <c:v>5093</c:v>
                </c:pt>
                <c:pt idx="7874">
                  <c:v>5094</c:v>
                </c:pt>
                <c:pt idx="7875">
                  <c:v>5095</c:v>
                </c:pt>
                <c:pt idx="7876">
                  <c:v>5096</c:v>
                </c:pt>
                <c:pt idx="7877">
                  <c:v>5097</c:v>
                </c:pt>
                <c:pt idx="7878">
                  <c:v>5098</c:v>
                </c:pt>
                <c:pt idx="7879">
                  <c:v>5099</c:v>
                </c:pt>
                <c:pt idx="7880">
                  <c:v>5100</c:v>
                </c:pt>
                <c:pt idx="7881">
                  <c:v>5101</c:v>
                </c:pt>
                <c:pt idx="7882">
                  <c:v>5102</c:v>
                </c:pt>
                <c:pt idx="7883">
                  <c:v>5103</c:v>
                </c:pt>
                <c:pt idx="7884">
                  <c:v>5104</c:v>
                </c:pt>
                <c:pt idx="7885">
                  <c:v>5105</c:v>
                </c:pt>
                <c:pt idx="7886">
                  <c:v>5106</c:v>
                </c:pt>
                <c:pt idx="7887">
                  <c:v>5107</c:v>
                </c:pt>
                <c:pt idx="7888">
                  <c:v>5108</c:v>
                </c:pt>
                <c:pt idx="7889">
                  <c:v>5109</c:v>
                </c:pt>
                <c:pt idx="7890">
                  <c:v>5110</c:v>
                </c:pt>
                <c:pt idx="7891">
                  <c:v>5111</c:v>
                </c:pt>
                <c:pt idx="7892">
                  <c:v>5112</c:v>
                </c:pt>
                <c:pt idx="7893">
                  <c:v>5113</c:v>
                </c:pt>
                <c:pt idx="7894">
                  <c:v>5114</c:v>
                </c:pt>
                <c:pt idx="7895">
                  <c:v>5115</c:v>
                </c:pt>
                <c:pt idx="7896">
                  <c:v>5116</c:v>
                </c:pt>
                <c:pt idx="7897">
                  <c:v>5117</c:v>
                </c:pt>
                <c:pt idx="7898">
                  <c:v>5118</c:v>
                </c:pt>
                <c:pt idx="7899">
                  <c:v>5119</c:v>
                </c:pt>
                <c:pt idx="7900">
                  <c:v>5120</c:v>
                </c:pt>
                <c:pt idx="7901">
                  <c:v>5121</c:v>
                </c:pt>
                <c:pt idx="7902">
                  <c:v>5122</c:v>
                </c:pt>
                <c:pt idx="7903">
                  <c:v>5123</c:v>
                </c:pt>
                <c:pt idx="7904">
                  <c:v>5124</c:v>
                </c:pt>
                <c:pt idx="7905">
                  <c:v>5125</c:v>
                </c:pt>
                <c:pt idx="7906">
                  <c:v>5126</c:v>
                </c:pt>
                <c:pt idx="7907">
                  <c:v>5126</c:v>
                </c:pt>
                <c:pt idx="7908">
                  <c:v>5127</c:v>
                </c:pt>
                <c:pt idx="7909">
                  <c:v>5127</c:v>
                </c:pt>
                <c:pt idx="7910">
                  <c:v>5128</c:v>
                </c:pt>
                <c:pt idx="7911">
                  <c:v>5128</c:v>
                </c:pt>
                <c:pt idx="7912">
                  <c:v>5129</c:v>
                </c:pt>
                <c:pt idx="7913">
                  <c:v>5129</c:v>
                </c:pt>
                <c:pt idx="7914">
                  <c:v>5129</c:v>
                </c:pt>
                <c:pt idx="7915">
                  <c:v>5129</c:v>
                </c:pt>
                <c:pt idx="7916">
                  <c:v>5129</c:v>
                </c:pt>
                <c:pt idx="7917">
                  <c:v>5130</c:v>
                </c:pt>
                <c:pt idx="7918">
                  <c:v>5131</c:v>
                </c:pt>
                <c:pt idx="7919">
                  <c:v>5131</c:v>
                </c:pt>
                <c:pt idx="7920">
                  <c:v>5132</c:v>
                </c:pt>
                <c:pt idx="7921">
                  <c:v>5133</c:v>
                </c:pt>
                <c:pt idx="7922">
                  <c:v>5134</c:v>
                </c:pt>
                <c:pt idx="7923">
                  <c:v>5135</c:v>
                </c:pt>
                <c:pt idx="7924">
                  <c:v>5136</c:v>
                </c:pt>
                <c:pt idx="7925">
                  <c:v>5137</c:v>
                </c:pt>
                <c:pt idx="7926">
                  <c:v>5137</c:v>
                </c:pt>
                <c:pt idx="7927">
                  <c:v>5138</c:v>
                </c:pt>
                <c:pt idx="7928">
                  <c:v>5139</c:v>
                </c:pt>
                <c:pt idx="7929">
                  <c:v>5140</c:v>
                </c:pt>
                <c:pt idx="7930">
                  <c:v>5141</c:v>
                </c:pt>
                <c:pt idx="7931">
                  <c:v>5142</c:v>
                </c:pt>
                <c:pt idx="7932">
                  <c:v>5143</c:v>
                </c:pt>
                <c:pt idx="7933">
                  <c:v>5144</c:v>
                </c:pt>
                <c:pt idx="7934">
                  <c:v>5145</c:v>
                </c:pt>
                <c:pt idx="7935">
                  <c:v>5146</c:v>
                </c:pt>
                <c:pt idx="7936">
                  <c:v>5146</c:v>
                </c:pt>
                <c:pt idx="7937">
                  <c:v>5147</c:v>
                </c:pt>
                <c:pt idx="7938">
                  <c:v>5147</c:v>
                </c:pt>
                <c:pt idx="7939">
                  <c:v>5148</c:v>
                </c:pt>
                <c:pt idx="7940">
                  <c:v>5149</c:v>
                </c:pt>
                <c:pt idx="7941">
                  <c:v>5150</c:v>
                </c:pt>
                <c:pt idx="7942">
                  <c:v>5151</c:v>
                </c:pt>
                <c:pt idx="7943">
                  <c:v>5151</c:v>
                </c:pt>
                <c:pt idx="7944">
                  <c:v>5152</c:v>
                </c:pt>
                <c:pt idx="7945">
                  <c:v>5153</c:v>
                </c:pt>
                <c:pt idx="7946">
                  <c:v>5153</c:v>
                </c:pt>
                <c:pt idx="7947">
                  <c:v>5154</c:v>
                </c:pt>
                <c:pt idx="7948">
                  <c:v>5155</c:v>
                </c:pt>
                <c:pt idx="7949">
                  <c:v>5156</c:v>
                </c:pt>
                <c:pt idx="7950">
                  <c:v>5157</c:v>
                </c:pt>
                <c:pt idx="7951">
                  <c:v>5158</c:v>
                </c:pt>
                <c:pt idx="7952">
                  <c:v>5159</c:v>
                </c:pt>
                <c:pt idx="7953">
                  <c:v>5159</c:v>
                </c:pt>
                <c:pt idx="7954">
                  <c:v>5159</c:v>
                </c:pt>
                <c:pt idx="7955">
                  <c:v>5160</c:v>
                </c:pt>
                <c:pt idx="7956">
                  <c:v>5161</c:v>
                </c:pt>
                <c:pt idx="7957">
                  <c:v>5162</c:v>
                </c:pt>
                <c:pt idx="7958">
                  <c:v>5163</c:v>
                </c:pt>
                <c:pt idx="7959">
                  <c:v>5164</c:v>
                </c:pt>
                <c:pt idx="7960">
                  <c:v>5164</c:v>
                </c:pt>
                <c:pt idx="7961">
                  <c:v>5165</c:v>
                </c:pt>
                <c:pt idx="7962">
                  <c:v>5165</c:v>
                </c:pt>
                <c:pt idx="7963">
                  <c:v>5166</c:v>
                </c:pt>
                <c:pt idx="7964">
                  <c:v>5166</c:v>
                </c:pt>
                <c:pt idx="7965">
                  <c:v>5166</c:v>
                </c:pt>
                <c:pt idx="7966">
                  <c:v>5167</c:v>
                </c:pt>
                <c:pt idx="7967">
                  <c:v>5167</c:v>
                </c:pt>
                <c:pt idx="7968">
                  <c:v>5167</c:v>
                </c:pt>
                <c:pt idx="7969">
                  <c:v>5168</c:v>
                </c:pt>
                <c:pt idx="7970">
                  <c:v>5168</c:v>
                </c:pt>
                <c:pt idx="7971">
                  <c:v>5168</c:v>
                </c:pt>
                <c:pt idx="7972">
                  <c:v>5169</c:v>
                </c:pt>
                <c:pt idx="7973">
                  <c:v>5169</c:v>
                </c:pt>
                <c:pt idx="7974">
                  <c:v>5169</c:v>
                </c:pt>
                <c:pt idx="7975">
                  <c:v>5170</c:v>
                </c:pt>
                <c:pt idx="7976">
                  <c:v>5170</c:v>
                </c:pt>
                <c:pt idx="7977">
                  <c:v>5170</c:v>
                </c:pt>
                <c:pt idx="7978">
                  <c:v>5171</c:v>
                </c:pt>
                <c:pt idx="7979">
                  <c:v>5172</c:v>
                </c:pt>
                <c:pt idx="7980">
                  <c:v>5173</c:v>
                </c:pt>
                <c:pt idx="7981">
                  <c:v>5174</c:v>
                </c:pt>
                <c:pt idx="7982">
                  <c:v>5175</c:v>
                </c:pt>
                <c:pt idx="7983">
                  <c:v>5175</c:v>
                </c:pt>
                <c:pt idx="7984">
                  <c:v>5175</c:v>
                </c:pt>
                <c:pt idx="7985">
                  <c:v>5176</c:v>
                </c:pt>
                <c:pt idx="7986">
                  <c:v>5176</c:v>
                </c:pt>
                <c:pt idx="7987">
                  <c:v>5176</c:v>
                </c:pt>
                <c:pt idx="7988">
                  <c:v>5177</c:v>
                </c:pt>
                <c:pt idx="7989">
                  <c:v>5177</c:v>
                </c:pt>
                <c:pt idx="7990">
                  <c:v>5177</c:v>
                </c:pt>
                <c:pt idx="7991">
                  <c:v>5178</c:v>
                </c:pt>
                <c:pt idx="7992">
                  <c:v>5178</c:v>
                </c:pt>
                <c:pt idx="7993">
                  <c:v>5178</c:v>
                </c:pt>
                <c:pt idx="7994">
                  <c:v>5179</c:v>
                </c:pt>
                <c:pt idx="7995">
                  <c:v>5180</c:v>
                </c:pt>
                <c:pt idx="7996">
                  <c:v>5181</c:v>
                </c:pt>
                <c:pt idx="7997">
                  <c:v>5182</c:v>
                </c:pt>
                <c:pt idx="7998">
                  <c:v>5183</c:v>
                </c:pt>
                <c:pt idx="7999">
                  <c:v>5184</c:v>
                </c:pt>
                <c:pt idx="8000">
                  <c:v>5184</c:v>
                </c:pt>
                <c:pt idx="8001">
                  <c:v>5185</c:v>
                </c:pt>
                <c:pt idx="8002">
                  <c:v>5186</c:v>
                </c:pt>
                <c:pt idx="8003">
                  <c:v>5187</c:v>
                </c:pt>
                <c:pt idx="8004">
                  <c:v>5188</c:v>
                </c:pt>
                <c:pt idx="8005">
                  <c:v>5189</c:v>
                </c:pt>
                <c:pt idx="8006">
                  <c:v>5190</c:v>
                </c:pt>
                <c:pt idx="8007">
                  <c:v>5191</c:v>
                </c:pt>
                <c:pt idx="8008">
                  <c:v>5191</c:v>
                </c:pt>
                <c:pt idx="8009">
                  <c:v>5192</c:v>
                </c:pt>
                <c:pt idx="8010">
                  <c:v>5192</c:v>
                </c:pt>
                <c:pt idx="8011">
                  <c:v>5193</c:v>
                </c:pt>
                <c:pt idx="8012">
                  <c:v>5193</c:v>
                </c:pt>
                <c:pt idx="8013">
                  <c:v>5194</c:v>
                </c:pt>
                <c:pt idx="8014">
                  <c:v>5195</c:v>
                </c:pt>
                <c:pt idx="8015">
                  <c:v>5196</c:v>
                </c:pt>
                <c:pt idx="8016">
                  <c:v>5196</c:v>
                </c:pt>
                <c:pt idx="8017">
                  <c:v>5197</c:v>
                </c:pt>
                <c:pt idx="8018">
                  <c:v>5197</c:v>
                </c:pt>
                <c:pt idx="8019">
                  <c:v>5197</c:v>
                </c:pt>
                <c:pt idx="8020">
                  <c:v>5197</c:v>
                </c:pt>
                <c:pt idx="8021">
                  <c:v>5198</c:v>
                </c:pt>
                <c:pt idx="8022">
                  <c:v>5199</c:v>
                </c:pt>
                <c:pt idx="8023">
                  <c:v>5200</c:v>
                </c:pt>
                <c:pt idx="8024">
                  <c:v>5201</c:v>
                </c:pt>
                <c:pt idx="8025">
                  <c:v>5202</c:v>
                </c:pt>
                <c:pt idx="8026">
                  <c:v>5203</c:v>
                </c:pt>
                <c:pt idx="8027">
                  <c:v>5204</c:v>
                </c:pt>
                <c:pt idx="8028">
                  <c:v>5205</c:v>
                </c:pt>
                <c:pt idx="8029">
                  <c:v>5206</c:v>
                </c:pt>
                <c:pt idx="8030">
                  <c:v>5206</c:v>
                </c:pt>
                <c:pt idx="8031">
                  <c:v>5207</c:v>
                </c:pt>
                <c:pt idx="8032">
                  <c:v>5207</c:v>
                </c:pt>
                <c:pt idx="8033">
                  <c:v>5208</c:v>
                </c:pt>
                <c:pt idx="8034">
                  <c:v>5208</c:v>
                </c:pt>
                <c:pt idx="8035">
                  <c:v>5209</c:v>
                </c:pt>
                <c:pt idx="8036">
                  <c:v>5209</c:v>
                </c:pt>
                <c:pt idx="8037">
                  <c:v>5210</c:v>
                </c:pt>
                <c:pt idx="8038">
                  <c:v>5210</c:v>
                </c:pt>
                <c:pt idx="8039">
                  <c:v>5211</c:v>
                </c:pt>
                <c:pt idx="8040">
                  <c:v>5212</c:v>
                </c:pt>
                <c:pt idx="8041">
                  <c:v>5213</c:v>
                </c:pt>
                <c:pt idx="8042">
                  <c:v>5214</c:v>
                </c:pt>
                <c:pt idx="8043">
                  <c:v>5214</c:v>
                </c:pt>
                <c:pt idx="8044">
                  <c:v>5214</c:v>
                </c:pt>
                <c:pt idx="8045">
                  <c:v>5214</c:v>
                </c:pt>
                <c:pt idx="8046">
                  <c:v>5214</c:v>
                </c:pt>
                <c:pt idx="8047">
                  <c:v>5214</c:v>
                </c:pt>
                <c:pt idx="8048">
                  <c:v>5214</c:v>
                </c:pt>
                <c:pt idx="8049">
                  <c:v>5214</c:v>
                </c:pt>
                <c:pt idx="8050">
                  <c:v>5214</c:v>
                </c:pt>
                <c:pt idx="8051">
                  <c:v>5214</c:v>
                </c:pt>
                <c:pt idx="8052">
                  <c:v>5214</c:v>
                </c:pt>
                <c:pt idx="8053">
                  <c:v>5214</c:v>
                </c:pt>
                <c:pt idx="8054">
                  <c:v>5215</c:v>
                </c:pt>
                <c:pt idx="8055">
                  <c:v>5215</c:v>
                </c:pt>
                <c:pt idx="8056">
                  <c:v>5215</c:v>
                </c:pt>
                <c:pt idx="8057">
                  <c:v>5215</c:v>
                </c:pt>
                <c:pt idx="8058">
                  <c:v>5215</c:v>
                </c:pt>
                <c:pt idx="8059">
                  <c:v>5215</c:v>
                </c:pt>
                <c:pt idx="8060">
                  <c:v>5215</c:v>
                </c:pt>
                <c:pt idx="8061">
                  <c:v>5215</c:v>
                </c:pt>
                <c:pt idx="8062">
                  <c:v>5215</c:v>
                </c:pt>
                <c:pt idx="8063">
                  <c:v>5215</c:v>
                </c:pt>
                <c:pt idx="8064">
                  <c:v>5215</c:v>
                </c:pt>
                <c:pt idx="8065">
                  <c:v>5216</c:v>
                </c:pt>
                <c:pt idx="8066">
                  <c:v>5217</c:v>
                </c:pt>
                <c:pt idx="8067">
                  <c:v>5217</c:v>
                </c:pt>
                <c:pt idx="8068">
                  <c:v>5217</c:v>
                </c:pt>
                <c:pt idx="8069">
                  <c:v>5217</c:v>
                </c:pt>
                <c:pt idx="8070">
                  <c:v>5217</c:v>
                </c:pt>
                <c:pt idx="8071">
                  <c:v>5217</c:v>
                </c:pt>
                <c:pt idx="8072">
                  <c:v>5217</c:v>
                </c:pt>
                <c:pt idx="8073">
                  <c:v>5217</c:v>
                </c:pt>
                <c:pt idx="8074">
                  <c:v>5217</c:v>
                </c:pt>
                <c:pt idx="8075">
                  <c:v>5217</c:v>
                </c:pt>
                <c:pt idx="8076">
                  <c:v>5217</c:v>
                </c:pt>
                <c:pt idx="8077">
                  <c:v>5218</c:v>
                </c:pt>
                <c:pt idx="8078">
                  <c:v>5219</c:v>
                </c:pt>
                <c:pt idx="8079">
                  <c:v>5219</c:v>
                </c:pt>
                <c:pt idx="8080">
                  <c:v>5219</c:v>
                </c:pt>
                <c:pt idx="8081">
                  <c:v>5219</c:v>
                </c:pt>
                <c:pt idx="8082">
                  <c:v>5219</c:v>
                </c:pt>
                <c:pt idx="8083">
                  <c:v>5219</c:v>
                </c:pt>
                <c:pt idx="8084">
                  <c:v>5219</c:v>
                </c:pt>
                <c:pt idx="8085">
                  <c:v>5219</c:v>
                </c:pt>
                <c:pt idx="8086">
                  <c:v>5219</c:v>
                </c:pt>
                <c:pt idx="8087">
                  <c:v>5219</c:v>
                </c:pt>
                <c:pt idx="8088">
                  <c:v>5219</c:v>
                </c:pt>
                <c:pt idx="8089">
                  <c:v>5220</c:v>
                </c:pt>
                <c:pt idx="8090">
                  <c:v>5221</c:v>
                </c:pt>
                <c:pt idx="8091">
                  <c:v>5221</c:v>
                </c:pt>
                <c:pt idx="8092">
                  <c:v>5221</c:v>
                </c:pt>
                <c:pt idx="8093">
                  <c:v>5221</c:v>
                </c:pt>
                <c:pt idx="8094">
                  <c:v>5221</c:v>
                </c:pt>
                <c:pt idx="8095">
                  <c:v>5222</c:v>
                </c:pt>
                <c:pt idx="8096">
                  <c:v>5222</c:v>
                </c:pt>
                <c:pt idx="8097">
                  <c:v>5222</c:v>
                </c:pt>
                <c:pt idx="8098">
                  <c:v>5222</c:v>
                </c:pt>
                <c:pt idx="8099">
                  <c:v>5222</c:v>
                </c:pt>
                <c:pt idx="8100">
                  <c:v>5223</c:v>
                </c:pt>
                <c:pt idx="8101">
                  <c:v>5223</c:v>
                </c:pt>
                <c:pt idx="8102">
                  <c:v>5223</c:v>
                </c:pt>
                <c:pt idx="8103">
                  <c:v>5223</c:v>
                </c:pt>
                <c:pt idx="8104">
                  <c:v>5223</c:v>
                </c:pt>
                <c:pt idx="8105">
                  <c:v>5224</c:v>
                </c:pt>
                <c:pt idx="8106">
                  <c:v>5224</c:v>
                </c:pt>
                <c:pt idx="8107">
                  <c:v>5224</c:v>
                </c:pt>
                <c:pt idx="8108">
                  <c:v>5224</c:v>
                </c:pt>
                <c:pt idx="8109">
                  <c:v>5224</c:v>
                </c:pt>
                <c:pt idx="8110">
                  <c:v>5225</c:v>
                </c:pt>
                <c:pt idx="8111">
                  <c:v>5226</c:v>
                </c:pt>
                <c:pt idx="8112">
                  <c:v>5227</c:v>
                </c:pt>
                <c:pt idx="8113">
                  <c:v>5227</c:v>
                </c:pt>
                <c:pt idx="8114">
                  <c:v>5228</c:v>
                </c:pt>
                <c:pt idx="8115">
                  <c:v>5228</c:v>
                </c:pt>
                <c:pt idx="8116">
                  <c:v>5229</c:v>
                </c:pt>
                <c:pt idx="8117">
                  <c:v>5229</c:v>
                </c:pt>
                <c:pt idx="8118">
                  <c:v>5230</c:v>
                </c:pt>
                <c:pt idx="8119">
                  <c:v>5231</c:v>
                </c:pt>
                <c:pt idx="8120">
                  <c:v>5231</c:v>
                </c:pt>
                <c:pt idx="8121">
                  <c:v>5232</c:v>
                </c:pt>
                <c:pt idx="8122">
                  <c:v>5233</c:v>
                </c:pt>
                <c:pt idx="8123">
                  <c:v>5233</c:v>
                </c:pt>
                <c:pt idx="8124">
                  <c:v>5234</c:v>
                </c:pt>
                <c:pt idx="8125">
                  <c:v>5235</c:v>
                </c:pt>
                <c:pt idx="8126">
                  <c:v>5236</c:v>
                </c:pt>
                <c:pt idx="8127">
                  <c:v>5237</c:v>
                </c:pt>
                <c:pt idx="8128">
                  <c:v>5238</c:v>
                </c:pt>
                <c:pt idx="8129">
                  <c:v>5239</c:v>
                </c:pt>
                <c:pt idx="8130">
                  <c:v>5240</c:v>
                </c:pt>
                <c:pt idx="8131">
                  <c:v>5241</c:v>
                </c:pt>
                <c:pt idx="8132">
                  <c:v>5242</c:v>
                </c:pt>
                <c:pt idx="8133">
                  <c:v>5243</c:v>
                </c:pt>
                <c:pt idx="8134">
                  <c:v>5244</c:v>
                </c:pt>
                <c:pt idx="8135">
                  <c:v>5245</c:v>
                </c:pt>
                <c:pt idx="8136">
                  <c:v>5246</c:v>
                </c:pt>
                <c:pt idx="8137">
                  <c:v>5247</c:v>
                </c:pt>
                <c:pt idx="8138">
                  <c:v>5247</c:v>
                </c:pt>
                <c:pt idx="8139">
                  <c:v>5247</c:v>
                </c:pt>
                <c:pt idx="8140">
                  <c:v>5247</c:v>
                </c:pt>
                <c:pt idx="8141">
                  <c:v>5248</c:v>
                </c:pt>
                <c:pt idx="8142">
                  <c:v>5249</c:v>
                </c:pt>
                <c:pt idx="8143">
                  <c:v>5249</c:v>
                </c:pt>
                <c:pt idx="8144">
                  <c:v>5249</c:v>
                </c:pt>
                <c:pt idx="8145">
                  <c:v>5249</c:v>
                </c:pt>
                <c:pt idx="8146">
                  <c:v>5250</c:v>
                </c:pt>
                <c:pt idx="8147">
                  <c:v>5251</c:v>
                </c:pt>
                <c:pt idx="8148">
                  <c:v>5252</c:v>
                </c:pt>
                <c:pt idx="8149">
                  <c:v>5252</c:v>
                </c:pt>
                <c:pt idx="8150">
                  <c:v>5252</c:v>
                </c:pt>
                <c:pt idx="8151">
                  <c:v>5252</c:v>
                </c:pt>
                <c:pt idx="8152">
                  <c:v>5253</c:v>
                </c:pt>
                <c:pt idx="8153">
                  <c:v>5254</c:v>
                </c:pt>
                <c:pt idx="8154">
                  <c:v>5255</c:v>
                </c:pt>
                <c:pt idx="8155">
                  <c:v>5255</c:v>
                </c:pt>
                <c:pt idx="8156">
                  <c:v>5255</c:v>
                </c:pt>
                <c:pt idx="8157">
                  <c:v>5255</c:v>
                </c:pt>
                <c:pt idx="8158">
                  <c:v>5256</c:v>
                </c:pt>
                <c:pt idx="8159">
                  <c:v>5257</c:v>
                </c:pt>
                <c:pt idx="8160">
                  <c:v>5258</c:v>
                </c:pt>
                <c:pt idx="8161">
                  <c:v>5259</c:v>
                </c:pt>
                <c:pt idx="8162">
                  <c:v>5259</c:v>
                </c:pt>
                <c:pt idx="8163">
                  <c:v>5260</c:v>
                </c:pt>
                <c:pt idx="8164">
                  <c:v>5260</c:v>
                </c:pt>
                <c:pt idx="8165">
                  <c:v>5261</c:v>
                </c:pt>
                <c:pt idx="8166">
                  <c:v>5261</c:v>
                </c:pt>
                <c:pt idx="8167">
                  <c:v>5262</c:v>
                </c:pt>
                <c:pt idx="8168">
                  <c:v>5263</c:v>
                </c:pt>
                <c:pt idx="8169">
                  <c:v>5264</c:v>
                </c:pt>
                <c:pt idx="8170">
                  <c:v>5265</c:v>
                </c:pt>
                <c:pt idx="8171">
                  <c:v>5266</c:v>
                </c:pt>
                <c:pt idx="8172">
                  <c:v>5267</c:v>
                </c:pt>
                <c:pt idx="8173">
                  <c:v>5268</c:v>
                </c:pt>
                <c:pt idx="8174">
                  <c:v>5269</c:v>
                </c:pt>
                <c:pt idx="8175">
                  <c:v>5270</c:v>
                </c:pt>
                <c:pt idx="8176">
                  <c:v>5271</c:v>
                </c:pt>
                <c:pt idx="8177">
                  <c:v>5272</c:v>
                </c:pt>
                <c:pt idx="8178">
                  <c:v>5273</c:v>
                </c:pt>
                <c:pt idx="8179">
                  <c:v>5274</c:v>
                </c:pt>
                <c:pt idx="8180">
                  <c:v>5275</c:v>
                </c:pt>
                <c:pt idx="8181">
                  <c:v>5276</c:v>
                </c:pt>
                <c:pt idx="8182">
                  <c:v>5277</c:v>
                </c:pt>
                <c:pt idx="8183">
                  <c:v>5277</c:v>
                </c:pt>
                <c:pt idx="8184">
                  <c:v>5278</c:v>
                </c:pt>
                <c:pt idx="8185">
                  <c:v>5278</c:v>
                </c:pt>
                <c:pt idx="8186">
                  <c:v>5279</c:v>
                </c:pt>
                <c:pt idx="8187">
                  <c:v>5280</c:v>
                </c:pt>
                <c:pt idx="8188">
                  <c:v>5281</c:v>
                </c:pt>
                <c:pt idx="8189">
                  <c:v>5282</c:v>
                </c:pt>
                <c:pt idx="8190">
                  <c:v>5283</c:v>
                </c:pt>
                <c:pt idx="8191">
                  <c:v>5284</c:v>
                </c:pt>
                <c:pt idx="8192">
                  <c:v>5285</c:v>
                </c:pt>
                <c:pt idx="8193">
                  <c:v>5286</c:v>
                </c:pt>
                <c:pt idx="8194">
                  <c:v>5287</c:v>
                </c:pt>
                <c:pt idx="8195">
                  <c:v>5288</c:v>
                </c:pt>
                <c:pt idx="8196">
                  <c:v>5289</c:v>
                </c:pt>
                <c:pt idx="8197">
                  <c:v>5290</c:v>
                </c:pt>
                <c:pt idx="8198">
                  <c:v>5291</c:v>
                </c:pt>
                <c:pt idx="8199">
                  <c:v>5292</c:v>
                </c:pt>
                <c:pt idx="8200">
                  <c:v>5293</c:v>
                </c:pt>
                <c:pt idx="8201">
                  <c:v>5294</c:v>
                </c:pt>
                <c:pt idx="8202">
                  <c:v>5295</c:v>
                </c:pt>
                <c:pt idx="8203">
                  <c:v>5296</c:v>
                </c:pt>
                <c:pt idx="8204">
                  <c:v>5297</c:v>
                </c:pt>
                <c:pt idx="8205">
                  <c:v>5298</c:v>
                </c:pt>
                <c:pt idx="8206">
                  <c:v>5299</c:v>
                </c:pt>
                <c:pt idx="8207">
                  <c:v>5300</c:v>
                </c:pt>
                <c:pt idx="8208">
                  <c:v>5301</c:v>
                </c:pt>
                <c:pt idx="8209">
                  <c:v>5302</c:v>
                </c:pt>
                <c:pt idx="8210">
                  <c:v>5303</c:v>
                </c:pt>
                <c:pt idx="8211">
                  <c:v>5303</c:v>
                </c:pt>
                <c:pt idx="8212">
                  <c:v>5303</c:v>
                </c:pt>
                <c:pt idx="8213">
                  <c:v>5303</c:v>
                </c:pt>
                <c:pt idx="8214">
                  <c:v>5303</c:v>
                </c:pt>
                <c:pt idx="8215">
                  <c:v>5304</c:v>
                </c:pt>
                <c:pt idx="8216">
                  <c:v>5304</c:v>
                </c:pt>
                <c:pt idx="8217">
                  <c:v>5304</c:v>
                </c:pt>
                <c:pt idx="8218">
                  <c:v>5305</c:v>
                </c:pt>
                <c:pt idx="8219">
                  <c:v>5305</c:v>
                </c:pt>
                <c:pt idx="8220">
                  <c:v>5306</c:v>
                </c:pt>
                <c:pt idx="8221">
                  <c:v>5306</c:v>
                </c:pt>
                <c:pt idx="8222">
                  <c:v>5306</c:v>
                </c:pt>
                <c:pt idx="8223">
                  <c:v>5307</c:v>
                </c:pt>
                <c:pt idx="8224">
                  <c:v>5307</c:v>
                </c:pt>
                <c:pt idx="8225">
                  <c:v>5308</c:v>
                </c:pt>
                <c:pt idx="8226">
                  <c:v>5308</c:v>
                </c:pt>
                <c:pt idx="8227">
                  <c:v>5308</c:v>
                </c:pt>
                <c:pt idx="8228">
                  <c:v>5309</c:v>
                </c:pt>
                <c:pt idx="8229">
                  <c:v>5309</c:v>
                </c:pt>
                <c:pt idx="8230">
                  <c:v>5310</c:v>
                </c:pt>
                <c:pt idx="8231">
                  <c:v>5310</c:v>
                </c:pt>
                <c:pt idx="8232">
                  <c:v>5310</c:v>
                </c:pt>
                <c:pt idx="8233">
                  <c:v>5310</c:v>
                </c:pt>
                <c:pt idx="8234">
                  <c:v>5310</c:v>
                </c:pt>
                <c:pt idx="8235">
                  <c:v>5311</c:v>
                </c:pt>
                <c:pt idx="8236">
                  <c:v>5311</c:v>
                </c:pt>
                <c:pt idx="8237">
                  <c:v>5311</c:v>
                </c:pt>
                <c:pt idx="8238">
                  <c:v>5311</c:v>
                </c:pt>
                <c:pt idx="8239">
                  <c:v>5311</c:v>
                </c:pt>
                <c:pt idx="8240">
                  <c:v>5312</c:v>
                </c:pt>
                <c:pt idx="8241">
                  <c:v>5312</c:v>
                </c:pt>
                <c:pt idx="8242">
                  <c:v>5312</c:v>
                </c:pt>
                <c:pt idx="8243">
                  <c:v>5312</c:v>
                </c:pt>
                <c:pt idx="8244">
                  <c:v>5312</c:v>
                </c:pt>
                <c:pt idx="8245">
                  <c:v>5313</c:v>
                </c:pt>
                <c:pt idx="8246">
                  <c:v>5313</c:v>
                </c:pt>
                <c:pt idx="8247">
                  <c:v>5313</c:v>
                </c:pt>
                <c:pt idx="8248">
                  <c:v>5313</c:v>
                </c:pt>
                <c:pt idx="8249">
                  <c:v>5313</c:v>
                </c:pt>
                <c:pt idx="8250">
                  <c:v>5314</c:v>
                </c:pt>
                <c:pt idx="8251">
                  <c:v>5314</c:v>
                </c:pt>
                <c:pt idx="8252">
                  <c:v>5314</c:v>
                </c:pt>
                <c:pt idx="8253">
                  <c:v>5315</c:v>
                </c:pt>
                <c:pt idx="8254">
                  <c:v>5315</c:v>
                </c:pt>
                <c:pt idx="8255">
                  <c:v>5315</c:v>
                </c:pt>
                <c:pt idx="8256">
                  <c:v>5316</c:v>
                </c:pt>
                <c:pt idx="8257">
                  <c:v>5317</c:v>
                </c:pt>
                <c:pt idx="8258">
                  <c:v>5317</c:v>
                </c:pt>
                <c:pt idx="8259">
                  <c:v>5318</c:v>
                </c:pt>
                <c:pt idx="8260">
                  <c:v>5318</c:v>
                </c:pt>
                <c:pt idx="8261">
                  <c:v>5319</c:v>
                </c:pt>
                <c:pt idx="8262">
                  <c:v>5319</c:v>
                </c:pt>
                <c:pt idx="8263">
                  <c:v>5320</c:v>
                </c:pt>
                <c:pt idx="8264">
                  <c:v>5320</c:v>
                </c:pt>
                <c:pt idx="8265">
                  <c:v>5321</c:v>
                </c:pt>
                <c:pt idx="8266">
                  <c:v>5322</c:v>
                </c:pt>
                <c:pt idx="8267">
                  <c:v>5322</c:v>
                </c:pt>
                <c:pt idx="8268">
                  <c:v>5323</c:v>
                </c:pt>
                <c:pt idx="8269">
                  <c:v>5324</c:v>
                </c:pt>
                <c:pt idx="8270">
                  <c:v>5325</c:v>
                </c:pt>
                <c:pt idx="8271">
                  <c:v>5326</c:v>
                </c:pt>
                <c:pt idx="8272">
                  <c:v>5327</c:v>
                </c:pt>
                <c:pt idx="8273">
                  <c:v>5328</c:v>
                </c:pt>
                <c:pt idx="8274">
                  <c:v>5329</c:v>
                </c:pt>
                <c:pt idx="8275">
                  <c:v>5329</c:v>
                </c:pt>
                <c:pt idx="8276">
                  <c:v>5330</c:v>
                </c:pt>
                <c:pt idx="8277">
                  <c:v>5330</c:v>
                </c:pt>
                <c:pt idx="8278">
                  <c:v>5331</c:v>
                </c:pt>
                <c:pt idx="8279">
                  <c:v>5331</c:v>
                </c:pt>
                <c:pt idx="8280">
                  <c:v>5332</c:v>
                </c:pt>
                <c:pt idx="8281">
                  <c:v>5332</c:v>
                </c:pt>
                <c:pt idx="8282">
                  <c:v>5333</c:v>
                </c:pt>
                <c:pt idx="8283">
                  <c:v>5333</c:v>
                </c:pt>
                <c:pt idx="8284">
                  <c:v>5333</c:v>
                </c:pt>
                <c:pt idx="8285">
                  <c:v>5334</c:v>
                </c:pt>
                <c:pt idx="8286">
                  <c:v>5334</c:v>
                </c:pt>
                <c:pt idx="8287">
                  <c:v>5334</c:v>
                </c:pt>
                <c:pt idx="8288">
                  <c:v>5335</c:v>
                </c:pt>
                <c:pt idx="8289">
                  <c:v>5335</c:v>
                </c:pt>
                <c:pt idx="8290">
                  <c:v>5335</c:v>
                </c:pt>
                <c:pt idx="8291">
                  <c:v>5336</c:v>
                </c:pt>
                <c:pt idx="8292">
                  <c:v>5336</c:v>
                </c:pt>
                <c:pt idx="8293">
                  <c:v>5336</c:v>
                </c:pt>
                <c:pt idx="8294">
                  <c:v>5337</c:v>
                </c:pt>
                <c:pt idx="8295">
                  <c:v>5337</c:v>
                </c:pt>
                <c:pt idx="8296">
                  <c:v>5337</c:v>
                </c:pt>
                <c:pt idx="8297">
                  <c:v>5338</c:v>
                </c:pt>
                <c:pt idx="8298">
                  <c:v>5339</c:v>
                </c:pt>
                <c:pt idx="8299">
                  <c:v>5339</c:v>
                </c:pt>
                <c:pt idx="8300">
                  <c:v>5339</c:v>
                </c:pt>
                <c:pt idx="8301">
                  <c:v>5340</c:v>
                </c:pt>
                <c:pt idx="8302">
                  <c:v>5340</c:v>
                </c:pt>
                <c:pt idx="8303">
                  <c:v>5340</c:v>
                </c:pt>
                <c:pt idx="8304">
                  <c:v>5341</c:v>
                </c:pt>
                <c:pt idx="8305">
                  <c:v>5341</c:v>
                </c:pt>
                <c:pt idx="8306">
                  <c:v>5342</c:v>
                </c:pt>
                <c:pt idx="8307">
                  <c:v>5342</c:v>
                </c:pt>
                <c:pt idx="8308">
                  <c:v>5342</c:v>
                </c:pt>
                <c:pt idx="8309">
                  <c:v>5343</c:v>
                </c:pt>
                <c:pt idx="8310">
                  <c:v>5343</c:v>
                </c:pt>
                <c:pt idx="8311">
                  <c:v>5343</c:v>
                </c:pt>
                <c:pt idx="8312">
                  <c:v>5344</c:v>
                </c:pt>
                <c:pt idx="8313">
                  <c:v>5344</c:v>
                </c:pt>
                <c:pt idx="8314">
                  <c:v>5344</c:v>
                </c:pt>
                <c:pt idx="8315">
                  <c:v>5345</c:v>
                </c:pt>
                <c:pt idx="8316">
                  <c:v>5345</c:v>
                </c:pt>
                <c:pt idx="8317">
                  <c:v>5345</c:v>
                </c:pt>
                <c:pt idx="8318">
                  <c:v>5345</c:v>
                </c:pt>
                <c:pt idx="8319">
                  <c:v>5345</c:v>
                </c:pt>
                <c:pt idx="8320">
                  <c:v>5345</c:v>
                </c:pt>
                <c:pt idx="8321">
                  <c:v>5346</c:v>
                </c:pt>
                <c:pt idx="8322">
                  <c:v>5346</c:v>
                </c:pt>
                <c:pt idx="8323">
                  <c:v>5346</c:v>
                </c:pt>
                <c:pt idx="8324">
                  <c:v>5347</c:v>
                </c:pt>
                <c:pt idx="8325">
                  <c:v>5348</c:v>
                </c:pt>
                <c:pt idx="8326">
                  <c:v>5349</c:v>
                </c:pt>
                <c:pt idx="8327">
                  <c:v>5349</c:v>
                </c:pt>
                <c:pt idx="8328">
                  <c:v>5350</c:v>
                </c:pt>
                <c:pt idx="8329">
                  <c:v>5350</c:v>
                </c:pt>
                <c:pt idx="8330">
                  <c:v>5350</c:v>
                </c:pt>
                <c:pt idx="8331">
                  <c:v>5351</c:v>
                </c:pt>
                <c:pt idx="8332">
                  <c:v>5352</c:v>
                </c:pt>
                <c:pt idx="8333">
                  <c:v>5352</c:v>
                </c:pt>
                <c:pt idx="8334">
                  <c:v>5352</c:v>
                </c:pt>
                <c:pt idx="8335">
                  <c:v>5352</c:v>
                </c:pt>
                <c:pt idx="8336">
                  <c:v>5352</c:v>
                </c:pt>
                <c:pt idx="8337">
                  <c:v>5352</c:v>
                </c:pt>
                <c:pt idx="8338">
                  <c:v>5353</c:v>
                </c:pt>
                <c:pt idx="8339">
                  <c:v>5354</c:v>
                </c:pt>
                <c:pt idx="8340">
                  <c:v>5355</c:v>
                </c:pt>
                <c:pt idx="8341">
                  <c:v>5356</c:v>
                </c:pt>
                <c:pt idx="8342">
                  <c:v>5357</c:v>
                </c:pt>
                <c:pt idx="8343">
                  <c:v>5358</c:v>
                </c:pt>
                <c:pt idx="8344">
                  <c:v>5359</c:v>
                </c:pt>
                <c:pt idx="8345">
                  <c:v>5360</c:v>
                </c:pt>
                <c:pt idx="8346">
                  <c:v>5361</c:v>
                </c:pt>
                <c:pt idx="8347">
                  <c:v>5362</c:v>
                </c:pt>
                <c:pt idx="8348">
                  <c:v>5363</c:v>
                </c:pt>
                <c:pt idx="8349">
                  <c:v>5363</c:v>
                </c:pt>
                <c:pt idx="8350">
                  <c:v>5364</c:v>
                </c:pt>
                <c:pt idx="8351">
                  <c:v>5364</c:v>
                </c:pt>
                <c:pt idx="8352">
                  <c:v>5365</c:v>
                </c:pt>
                <c:pt idx="8353">
                  <c:v>5365</c:v>
                </c:pt>
                <c:pt idx="8354">
                  <c:v>5366</c:v>
                </c:pt>
                <c:pt idx="8355">
                  <c:v>5366</c:v>
                </c:pt>
                <c:pt idx="8356">
                  <c:v>5367</c:v>
                </c:pt>
                <c:pt idx="8357">
                  <c:v>5367</c:v>
                </c:pt>
                <c:pt idx="8358">
                  <c:v>5368</c:v>
                </c:pt>
                <c:pt idx="8359">
                  <c:v>5368</c:v>
                </c:pt>
                <c:pt idx="8360">
                  <c:v>5369</c:v>
                </c:pt>
                <c:pt idx="8361">
                  <c:v>5369</c:v>
                </c:pt>
                <c:pt idx="8362">
                  <c:v>5370</c:v>
                </c:pt>
                <c:pt idx="8363">
                  <c:v>5370</c:v>
                </c:pt>
                <c:pt idx="8364">
                  <c:v>5371</c:v>
                </c:pt>
                <c:pt idx="8365">
                  <c:v>5372</c:v>
                </c:pt>
                <c:pt idx="8366">
                  <c:v>5373</c:v>
                </c:pt>
                <c:pt idx="8367">
                  <c:v>5374</c:v>
                </c:pt>
                <c:pt idx="8368">
                  <c:v>5375</c:v>
                </c:pt>
                <c:pt idx="8369">
                  <c:v>5375</c:v>
                </c:pt>
                <c:pt idx="8370">
                  <c:v>5376</c:v>
                </c:pt>
                <c:pt idx="8371">
                  <c:v>5376</c:v>
                </c:pt>
                <c:pt idx="8372">
                  <c:v>5377</c:v>
                </c:pt>
                <c:pt idx="8373">
                  <c:v>5377</c:v>
                </c:pt>
                <c:pt idx="8374">
                  <c:v>5378</c:v>
                </c:pt>
                <c:pt idx="8375">
                  <c:v>5378</c:v>
                </c:pt>
                <c:pt idx="8376">
                  <c:v>5379</c:v>
                </c:pt>
                <c:pt idx="8377">
                  <c:v>5379</c:v>
                </c:pt>
                <c:pt idx="8378">
                  <c:v>5380</c:v>
                </c:pt>
                <c:pt idx="8379">
                  <c:v>5380</c:v>
                </c:pt>
                <c:pt idx="8380">
                  <c:v>5381</c:v>
                </c:pt>
                <c:pt idx="8381">
                  <c:v>5381</c:v>
                </c:pt>
                <c:pt idx="8382">
                  <c:v>5382</c:v>
                </c:pt>
                <c:pt idx="8383">
                  <c:v>5382</c:v>
                </c:pt>
                <c:pt idx="8384">
                  <c:v>5383</c:v>
                </c:pt>
                <c:pt idx="8385">
                  <c:v>5383</c:v>
                </c:pt>
                <c:pt idx="8386">
                  <c:v>5383</c:v>
                </c:pt>
                <c:pt idx="8387">
                  <c:v>5383</c:v>
                </c:pt>
                <c:pt idx="8388">
                  <c:v>5383</c:v>
                </c:pt>
                <c:pt idx="8389">
                  <c:v>5384</c:v>
                </c:pt>
                <c:pt idx="8390">
                  <c:v>5385</c:v>
                </c:pt>
                <c:pt idx="8391">
                  <c:v>5386</c:v>
                </c:pt>
                <c:pt idx="8392">
                  <c:v>5387</c:v>
                </c:pt>
                <c:pt idx="8393">
                  <c:v>5388</c:v>
                </c:pt>
                <c:pt idx="8394">
                  <c:v>5389</c:v>
                </c:pt>
                <c:pt idx="8395">
                  <c:v>5389</c:v>
                </c:pt>
                <c:pt idx="8396">
                  <c:v>5390</c:v>
                </c:pt>
                <c:pt idx="8397">
                  <c:v>5390</c:v>
                </c:pt>
                <c:pt idx="8398">
                  <c:v>5391</c:v>
                </c:pt>
                <c:pt idx="8399">
                  <c:v>5392</c:v>
                </c:pt>
                <c:pt idx="8400">
                  <c:v>5393</c:v>
                </c:pt>
                <c:pt idx="8401">
                  <c:v>5394</c:v>
                </c:pt>
                <c:pt idx="8402">
                  <c:v>5395</c:v>
                </c:pt>
                <c:pt idx="8403">
                  <c:v>5396</c:v>
                </c:pt>
                <c:pt idx="8404">
                  <c:v>5397</c:v>
                </c:pt>
                <c:pt idx="8405">
                  <c:v>5398</c:v>
                </c:pt>
                <c:pt idx="8406">
                  <c:v>5399</c:v>
                </c:pt>
                <c:pt idx="8407">
                  <c:v>5399</c:v>
                </c:pt>
                <c:pt idx="8408">
                  <c:v>5400</c:v>
                </c:pt>
                <c:pt idx="8409">
                  <c:v>5401</c:v>
                </c:pt>
                <c:pt idx="8410">
                  <c:v>5402</c:v>
                </c:pt>
                <c:pt idx="8411">
                  <c:v>5403</c:v>
                </c:pt>
                <c:pt idx="8412">
                  <c:v>5403</c:v>
                </c:pt>
                <c:pt idx="8413">
                  <c:v>5404</c:v>
                </c:pt>
                <c:pt idx="8414">
                  <c:v>5405</c:v>
                </c:pt>
                <c:pt idx="8415">
                  <c:v>5406</c:v>
                </c:pt>
                <c:pt idx="8416">
                  <c:v>5406</c:v>
                </c:pt>
                <c:pt idx="8417">
                  <c:v>5407</c:v>
                </c:pt>
                <c:pt idx="8418">
                  <c:v>5407</c:v>
                </c:pt>
                <c:pt idx="8419">
                  <c:v>5408</c:v>
                </c:pt>
                <c:pt idx="8420">
                  <c:v>5408</c:v>
                </c:pt>
                <c:pt idx="8421">
                  <c:v>5408</c:v>
                </c:pt>
                <c:pt idx="8422">
                  <c:v>5409</c:v>
                </c:pt>
                <c:pt idx="8423">
                  <c:v>5410</c:v>
                </c:pt>
                <c:pt idx="8424">
                  <c:v>5411</c:v>
                </c:pt>
                <c:pt idx="8425">
                  <c:v>5412</c:v>
                </c:pt>
                <c:pt idx="8426">
                  <c:v>5413</c:v>
                </c:pt>
                <c:pt idx="8427">
                  <c:v>5414</c:v>
                </c:pt>
                <c:pt idx="8428">
                  <c:v>5414</c:v>
                </c:pt>
                <c:pt idx="8429">
                  <c:v>5414</c:v>
                </c:pt>
                <c:pt idx="8430">
                  <c:v>5414</c:v>
                </c:pt>
                <c:pt idx="8431">
                  <c:v>5415</c:v>
                </c:pt>
                <c:pt idx="8432">
                  <c:v>5415</c:v>
                </c:pt>
                <c:pt idx="8433">
                  <c:v>5415</c:v>
                </c:pt>
                <c:pt idx="8434">
                  <c:v>5416</c:v>
                </c:pt>
                <c:pt idx="8435">
                  <c:v>5417</c:v>
                </c:pt>
                <c:pt idx="8436">
                  <c:v>5418</c:v>
                </c:pt>
                <c:pt idx="8437">
                  <c:v>5419</c:v>
                </c:pt>
                <c:pt idx="8438">
                  <c:v>5420</c:v>
                </c:pt>
                <c:pt idx="8439">
                  <c:v>5421</c:v>
                </c:pt>
                <c:pt idx="8440">
                  <c:v>5422</c:v>
                </c:pt>
                <c:pt idx="8441">
                  <c:v>5423</c:v>
                </c:pt>
                <c:pt idx="8442">
                  <c:v>5424</c:v>
                </c:pt>
                <c:pt idx="8443">
                  <c:v>5425</c:v>
                </c:pt>
                <c:pt idx="8444">
                  <c:v>5426</c:v>
                </c:pt>
                <c:pt idx="8445">
                  <c:v>5427</c:v>
                </c:pt>
                <c:pt idx="8446">
                  <c:v>5428</c:v>
                </c:pt>
                <c:pt idx="8447">
                  <c:v>5428</c:v>
                </c:pt>
                <c:pt idx="8448">
                  <c:v>5429</c:v>
                </c:pt>
                <c:pt idx="8449">
                  <c:v>5430</c:v>
                </c:pt>
                <c:pt idx="8450">
                  <c:v>5431</c:v>
                </c:pt>
                <c:pt idx="8451">
                  <c:v>5432</c:v>
                </c:pt>
                <c:pt idx="8452">
                  <c:v>5433</c:v>
                </c:pt>
                <c:pt idx="8453">
                  <c:v>5434</c:v>
                </c:pt>
                <c:pt idx="8454">
                  <c:v>5435</c:v>
                </c:pt>
                <c:pt idx="8455">
                  <c:v>5436</c:v>
                </c:pt>
                <c:pt idx="8456">
                  <c:v>5437</c:v>
                </c:pt>
                <c:pt idx="8457">
                  <c:v>5438</c:v>
                </c:pt>
                <c:pt idx="8458">
                  <c:v>5439</c:v>
                </c:pt>
                <c:pt idx="8459">
                  <c:v>5439</c:v>
                </c:pt>
                <c:pt idx="8460">
                  <c:v>5440</c:v>
                </c:pt>
                <c:pt idx="8461">
                  <c:v>5440</c:v>
                </c:pt>
                <c:pt idx="8462">
                  <c:v>5441</c:v>
                </c:pt>
                <c:pt idx="8463">
                  <c:v>5442</c:v>
                </c:pt>
                <c:pt idx="8464">
                  <c:v>5443</c:v>
                </c:pt>
                <c:pt idx="8465">
                  <c:v>5444</c:v>
                </c:pt>
                <c:pt idx="8466">
                  <c:v>5444</c:v>
                </c:pt>
                <c:pt idx="8467">
                  <c:v>5444</c:v>
                </c:pt>
                <c:pt idx="8468">
                  <c:v>5444</c:v>
                </c:pt>
                <c:pt idx="8469">
                  <c:v>5445</c:v>
                </c:pt>
                <c:pt idx="8470">
                  <c:v>5445</c:v>
                </c:pt>
                <c:pt idx="8471">
                  <c:v>5445</c:v>
                </c:pt>
                <c:pt idx="8472">
                  <c:v>5445</c:v>
                </c:pt>
                <c:pt idx="8473">
                  <c:v>5446</c:v>
                </c:pt>
                <c:pt idx="8474">
                  <c:v>5446</c:v>
                </c:pt>
                <c:pt idx="8475">
                  <c:v>5447</c:v>
                </c:pt>
                <c:pt idx="8476">
                  <c:v>5447</c:v>
                </c:pt>
                <c:pt idx="8477">
                  <c:v>5448</c:v>
                </c:pt>
                <c:pt idx="8478">
                  <c:v>5448</c:v>
                </c:pt>
                <c:pt idx="8479">
                  <c:v>5449</c:v>
                </c:pt>
                <c:pt idx="8480">
                  <c:v>5450</c:v>
                </c:pt>
                <c:pt idx="8481">
                  <c:v>5450</c:v>
                </c:pt>
                <c:pt idx="8482">
                  <c:v>5450</c:v>
                </c:pt>
                <c:pt idx="8483">
                  <c:v>5450</c:v>
                </c:pt>
                <c:pt idx="8484">
                  <c:v>5450</c:v>
                </c:pt>
                <c:pt idx="8485">
                  <c:v>5451</c:v>
                </c:pt>
                <c:pt idx="8486">
                  <c:v>5451</c:v>
                </c:pt>
                <c:pt idx="8487">
                  <c:v>5451</c:v>
                </c:pt>
                <c:pt idx="8488">
                  <c:v>5451</c:v>
                </c:pt>
                <c:pt idx="8489">
                  <c:v>5451</c:v>
                </c:pt>
                <c:pt idx="8490">
                  <c:v>5452</c:v>
                </c:pt>
                <c:pt idx="8491">
                  <c:v>5453</c:v>
                </c:pt>
                <c:pt idx="8492">
                  <c:v>5454</c:v>
                </c:pt>
                <c:pt idx="8493">
                  <c:v>5455</c:v>
                </c:pt>
                <c:pt idx="8494">
                  <c:v>5456</c:v>
                </c:pt>
                <c:pt idx="8495">
                  <c:v>5457</c:v>
                </c:pt>
                <c:pt idx="8496">
                  <c:v>5458</c:v>
                </c:pt>
                <c:pt idx="8497">
                  <c:v>5459</c:v>
                </c:pt>
                <c:pt idx="8498">
                  <c:v>5460</c:v>
                </c:pt>
                <c:pt idx="8499">
                  <c:v>5461</c:v>
                </c:pt>
                <c:pt idx="8500">
                  <c:v>5461</c:v>
                </c:pt>
                <c:pt idx="8501">
                  <c:v>5461</c:v>
                </c:pt>
                <c:pt idx="8502">
                  <c:v>5461</c:v>
                </c:pt>
                <c:pt idx="8503">
                  <c:v>5462</c:v>
                </c:pt>
                <c:pt idx="8504">
                  <c:v>5462</c:v>
                </c:pt>
                <c:pt idx="8505">
                  <c:v>5463</c:v>
                </c:pt>
                <c:pt idx="8506">
                  <c:v>5463</c:v>
                </c:pt>
                <c:pt idx="8507">
                  <c:v>5463</c:v>
                </c:pt>
                <c:pt idx="8508">
                  <c:v>5464</c:v>
                </c:pt>
                <c:pt idx="8509">
                  <c:v>5465</c:v>
                </c:pt>
                <c:pt idx="8510">
                  <c:v>5466</c:v>
                </c:pt>
                <c:pt idx="8511">
                  <c:v>5467</c:v>
                </c:pt>
                <c:pt idx="8512">
                  <c:v>5468</c:v>
                </c:pt>
                <c:pt idx="8513">
                  <c:v>5469</c:v>
                </c:pt>
                <c:pt idx="8514">
                  <c:v>5470</c:v>
                </c:pt>
                <c:pt idx="8515">
                  <c:v>5471</c:v>
                </c:pt>
                <c:pt idx="8516">
                  <c:v>5472</c:v>
                </c:pt>
                <c:pt idx="8517">
                  <c:v>5473</c:v>
                </c:pt>
                <c:pt idx="8518">
                  <c:v>5474</c:v>
                </c:pt>
                <c:pt idx="8519">
                  <c:v>5474</c:v>
                </c:pt>
                <c:pt idx="8520">
                  <c:v>5475</c:v>
                </c:pt>
                <c:pt idx="8521">
                  <c:v>5475</c:v>
                </c:pt>
                <c:pt idx="8522">
                  <c:v>5476</c:v>
                </c:pt>
                <c:pt idx="8523">
                  <c:v>5477</c:v>
                </c:pt>
                <c:pt idx="8524">
                  <c:v>5478</c:v>
                </c:pt>
                <c:pt idx="8525">
                  <c:v>5478</c:v>
                </c:pt>
                <c:pt idx="8526">
                  <c:v>5478</c:v>
                </c:pt>
                <c:pt idx="8527">
                  <c:v>5478</c:v>
                </c:pt>
                <c:pt idx="8528">
                  <c:v>5478</c:v>
                </c:pt>
                <c:pt idx="8529">
                  <c:v>5479</c:v>
                </c:pt>
                <c:pt idx="8530">
                  <c:v>5479</c:v>
                </c:pt>
                <c:pt idx="8531">
                  <c:v>5479</c:v>
                </c:pt>
                <c:pt idx="8532">
                  <c:v>5479</c:v>
                </c:pt>
                <c:pt idx="8533">
                  <c:v>5479</c:v>
                </c:pt>
                <c:pt idx="8534">
                  <c:v>5480</c:v>
                </c:pt>
                <c:pt idx="8535">
                  <c:v>5480</c:v>
                </c:pt>
                <c:pt idx="8536">
                  <c:v>5481</c:v>
                </c:pt>
                <c:pt idx="8537">
                  <c:v>5481</c:v>
                </c:pt>
                <c:pt idx="8538">
                  <c:v>5482</c:v>
                </c:pt>
                <c:pt idx="8539">
                  <c:v>5482</c:v>
                </c:pt>
                <c:pt idx="8540">
                  <c:v>5483</c:v>
                </c:pt>
                <c:pt idx="8541">
                  <c:v>5483</c:v>
                </c:pt>
                <c:pt idx="8542">
                  <c:v>5484</c:v>
                </c:pt>
                <c:pt idx="8543">
                  <c:v>5484</c:v>
                </c:pt>
                <c:pt idx="8544">
                  <c:v>5485</c:v>
                </c:pt>
                <c:pt idx="8545">
                  <c:v>5486</c:v>
                </c:pt>
                <c:pt idx="8546">
                  <c:v>5487</c:v>
                </c:pt>
                <c:pt idx="8547">
                  <c:v>5488</c:v>
                </c:pt>
                <c:pt idx="8548">
                  <c:v>5489</c:v>
                </c:pt>
                <c:pt idx="8549">
                  <c:v>5490</c:v>
                </c:pt>
                <c:pt idx="8550">
                  <c:v>5491</c:v>
                </c:pt>
                <c:pt idx="8551">
                  <c:v>5491</c:v>
                </c:pt>
                <c:pt idx="8552">
                  <c:v>5492</c:v>
                </c:pt>
                <c:pt idx="8553">
                  <c:v>5493</c:v>
                </c:pt>
                <c:pt idx="8554">
                  <c:v>5494</c:v>
                </c:pt>
                <c:pt idx="8555">
                  <c:v>5495</c:v>
                </c:pt>
                <c:pt idx="8556">
                  <c:v>5496</c:v>
                </c:pt>
                <c:pt idx="8557">
                  <c:v>5497</c:v>
                </c:pt>
                <c:pt idx="8558">
                  <c:v>5498</c:v>
                </c:pt>
                <c:pt idx="8559">
                  <c:v>5499</c:v>
                </c:pt>
                <c:pt idx="8560">
                  <c:v>5500</c:v>
                </c:pt>
                <c:pt idx="8561">
                  <c:v>5501</c:v>
                </c:pt>
                <c:pt idx="8562">
                  <c:v>5502</c:v>
                </c:pt>
                <c:pt idx="8563">
                  <c:v>5503</c:v>
                </c:pt>
                <c:pt idx="8564">
                  <c:v>5504</c:v>
                </c:pt>
                <c:pt idx="8565">
                  <c:v>5505</c:v>
                </c:pt>
                <c:pt idx="8566">
                  <c:v>5506</c:v>
                </c:pt>
                <c:pt idx="8567">
                  <c:v>5507</c:v>
                </c:pt>
                <c:pt idx="8568">
                  <c:v>5508</c:v>
                </c:pt>
                <c:pt idx="8569">
                  <c:v>5509</c:v>
                </c:pt>
                <c:pt idx="8570">
                  <c:v>5510</c:v>
                </c:pt>
                <c:pt idx="8571">
                  <c:v>5511</c:v>
                </c:pt>
                <c:pt idx="8572">
                  <c:v>5512</c:v>
                </c:pt>
                <c:pt idx="8573">
                  <c:v>5513</c:v>
                </c:pt>
                <c:pt idx="8574">
                  <c:v>5514</c:v>
                </c:pt>
                <c:pt idx="8575">
                  <c:v>5515</c:v>
                </c:pt>
                <c:pt idx="8576">
                  <c:v>5516</c:v>
                </c:pt>
                <c:pt idx="8577">
                  <c:v>5517</c:v>
                </c:pt>
                <c:pt idx="8578">
                  <c:v>5518</c:v>
                </c:pt>
                <c:pt idx="8579">
                  <c:v>5519</c:v>
                </c:pt>
                <c:pt idx="8580">
                  <c:v>5520</c:v>
                </c:pt>
                <c:pt idx="8581">
                  <c:v>5521</c:v>
                </c:pt>
                <c:pt idx="8582">
                  <c:v>5522</c:v>
                </c:pt>
                <c:pt idx="8583">
                  <c:v>5523</c:v>
                </c:pt>
                <c:pt idx="8584">
                  <c:v>5524</c:v>
                </c:pt>
                <c:pt idx="8585">
                  <c:v>5525</c:v>
                </c:pt>
                <c:pt idx="8586">
                  <c:v>5526</c:v>
                </c:pt>
                <c:pt idx="8587">
                  <c:v>5527</c:v>
                </c:pt>
                <c:pt idx="8588">
                  <c:v>5528</c:v>
                </c:pt>
                <c:pt idx="8589">
                  <c:v>5529</c:v>
                </c:pt>
                <c:pt idx="8590">
                  <c:v>5530</c:v>
                </c:pt>
                <c:pt idx="8591">
                  <c:v>5531</c:v>
                </c:pt>
                <c:pt idx="8592">
                  <c:v>5532</c:v>
                </c:pt>
                <c:pt idx="8593">
                  <c:v>5533</c:v>
                </c:pt>
                <c:pt idx="8594">
                  <c:v>5534</c:v>
                </c:pt>
                <c:pt idx="8595">
                  <c:v>5535</c:v>
                </c:pt>
                <c:pt idx="8596">
                  <c:v>5536</c:v>
                </c:pt>
                <c:pt idx="8597">
                  <c:v>5537</c:v>
                </c:pt>
                <c:pt idx="8598">
                  <c:v>5538</c:v>
                </c:pt>
                <c:pt idx="8599">
                  <c:v>5539</c:v>
                </c:pt>
                <c:pt idx="8600">
                  <c:v>5540</c:v>
                </c:pt>
                <c:pt idx="8601">
                  <c:v>5541</c:v>
                </c:pt>
                <c:pt idx="8602">
                  <c:v>5542</c:v>
                </c:pt>
                <c:pt idx="8603">
                  <c:v>5543</c:v>
                </c:pt>
                <c:pt idx="8604">
                  <c:v>5544</c:v>
                </c:pt>
                <c:pt idx="8605">
                  <c:v>5545</c:v>
                </c:pt>
                <c:pt idx="8606">
                  <c:v>5546</c:v>
                </c:pt>
                <c:pt idx="8607">
                  <c:v>5547</c:v>
                </c:pt>
                <c:pt idx="8608">
                  <c:v>5548</c:v>
                </c:pt>
                <c:pt idx="8609">
                  <c:v>5549</c:v>
                </c:pt>
                <c:pt idx="8610">
                  <c:v>5549</c:v>
                </c:pt>
                <c:pt idx="8611">
                  <c:v>5550</c:v>
                </c:pt>
                <c:pt idx="8612">
                  <c:v>5551</c:v>
                </c:pt>
                <c:pt idx="8613">
                  <c:v>5552</c:v>
                </c:pt>
                <c:pt idx="8614">
                  <c:v>5553</c:v>
                </c:pt>
                <c:pt idx="8615">
                  <c:v>5554</c:v>
                </c:pt>
                <c:pt idx="8616">
                  <c:v>5555</c:v>
                </c:pt>
                <c:pt idx="8617">
                  <c:v>5556</c:v>
                </c:pt>
                <c:pt idx="8618">
                  <c:v>5557</c:v>
                </c:pt>
                <c:pt idx="8619">
                  <c:v>5558</c:v>
                </c:pt>
                <c:pt idx="8620">
                  <c:v>5559</c:v>
                </c:pt>
                <c:pt idx="8621">
                  <c:v>5560</c:v>
                </c:pt>
                <c:pt idx="8622">
                  <c:v>5561</c:v>
                </c:pt>
                <c:pt idx="8623">
                  <c:v>5562</c:v>
                </c:pt>
                <c:pt idx="8624">
                  <c:v>5563</c:v>
                </c:pt>
                <c:pt idx="8625">
                  <c:v>5564</c:v>
                </c:pt>
                <c:pt idx="8626">
                  <c:v>5565</c:v>
                </c:pt>
                <c:pt idx="8627">
                  <c:v>5566</c:v>
                </c:pt>
                <c:pt idx="8628">
                  <c:v>5567</c:v>
                </c:pt>
                <c:pt idx="8629">
                  <c:v>5568</c:v>
                </c:pt>
                <c:pt idx="8630">
                  <c:v>5569</c:v>
                </c:pt>
                <c:pt idx="8631">
                  <c:v>5570</c:v>
                </c:pt>
                <c:pt idx="8632">
                  <c:v>5571</c:v>
                </c:pt>
                <c:pt idx="8633">
                  <c:v>5572</c:v>
                </c:pt>
                <c:pt idx="8634">
                  <c:v>5573</c:v>
                </c:pt>
                <c:pt idx="8635">
                  <c:v>5574</c:v>
                </c:pt>
                <c:pt idx="8636">
                  <c:v>5575</c:v>
                </c:pt>
                <c:pt idx="8637">
                  <c:v>5576</c:v>
                </c:pt>
                <c:pt idx="8638">
                  <c:v>5577</c:v>
                </c:pt>
                <c:pt idx="8639">
                  <c:v>5578</c:v>
                </c:pt>
                <c:pt idx="8640">
                  <c:v>5579</c:v>
                </c:pt>
                <c:pt idx="8641">
                  <c:v>5580</c:v>
                </c:pt>
                <c:pt idx="8642">
                  <c:v>5581</c:v>
                </c:pt>
                <c:pt idx="8643">
                  <c:v>5582</c:v>
                </c:pt>
                <c:pt idx="8644">
                  <c:v>5583</c:v>
                </c:pt>
                <c:pt idx="8645">
                  <c:v>5584</c:v>
                </c:pt>
                <c:pt idx="8646">
                  <c:v>5585</c:v>
                </c:pt>
                <c:pt idx="8647">
                  <c:v>5586</c:v>
                </c:pt>
                <c:pt idx="8648">
                  <c:v>5587</c:v>
                </c:pt>
                <c:pt idx="8649">
                  <c:v>5588</c:v>
                </c:pt>
                <c:pt idx="8650">
                  <c:v>5589</c:v>
                </c:pt>
                <c:pt idx="8651">
                  <c:v>5590</c:v>
                </c:pt>
                <c:pt idx="8652">
                  <c:v>5591</c:v>
                </c:pt>
                <c:pt idx="8653">
                  <c:v>5592</c:v>
                </c:pt>
                <c:pt idx="8654">
                  <c:v>5593</c:v>
                </c:pt>
                <c:pt idx="8655">
                  <c:v>5594</c:v>
                </c:pt>
                <c:pt idx="8656">
                  <c:v>5595</c:v>
                </c:pt>
                <c:pt idx="8657">
                  <c:v>5596</c:v>
                </c:pt>
                <c:pt idx="8658">
                  <c:v>5597</c:v>
                </c:pt>
                <c:pt idx="8659">
                  <c:v>5598</c:v>
                </c:pt>
                <c:pt idx="8660">
                  <c:v>5599</c:v>
                </c:pt>
                <c:pt idx="8661">
                  <c:v>5600</c:v>
                </c:pt>
                <c:pt idx="8662">
                  <c:v>5601</c:v>
                </c:pt>
                <c:pt idx="8663">
                  <c:v>5602</c:v>
                </c:pt>
                <c:pt idx="8664">
                  <c:v>5603</c:v>
                </c:pt>
                <c:pt idx="8665">
                  <c:v>5604</c:v>
                </c:pt>
                <c:pt idx="8666">
                  <c:v>5605</c:v>
                </c:pt>
                <c:pt idx="8667">
                  <c:v>5606</c:v>
                </c:pt>
                <c:pt idx="8668">
                  <c:v>5607</c:v>
                </c:pt>
                <c:pt idx="8669">
                  <c:v>5608</c:v>
                </c:pt>
                <c:pt idx="8670">
                  <c:v>5609</c:v>
                </c:pt>
                <c:pt idx="8671">
                  <c:v>5610</c:v>
                </c:pt>
                <c:pt idx="8672">
                  <c:v>5611</c:v>
                </c:pt>
                <c:pt idx="8673">
                  <c:v>5612</c:v>
                </c:pt>
                <c:pt idx="8674">
                  <c:v>5613</c:v>
                </c:pt>
                <c:pt idx="8675">
                  <c:v>5614</c:v>
                </c:pt>
                <c:pt idx="8676">
                  <c:v>5615</c:v>
                </c:pt>
                <c:pt idx="8677">
                  <c:v>5616</c:v>
                </c:pt>
                <c:pt idx="8678">
                  <c:v>5617</c:v>
                </c:pt>
                <c:pt idx="8679">
                  <c:v>5618</c:v>
                </c:pt>
                <c:pt idx="8680">
                  <c:v>5619</c:v>
                </c:pt>
                <c:pt idx="8681">
                  <c:v>5620</c:v>
                </c:pt>
                <c:pt idx="8682">
                  <c:v>5621</c:v>
                </c:pt>
                <c:pt idx="8683">
                  <c:v>5622</c:v>
                </c:pt>
                <c:pt idx="8684">
                  <c:v>5623</c:v>
                </c:pt>
                <c:pt idx="8685">
                  <c:v>5624</c:v>
                </c:pt>
                <c:pt idx="8686">
                  <c:v>5625</c:v>
                </c:pt>
                <c:pt idx="8687">
                  <c:v>5626</c:v>
                </c:pt>
                <c:pt idx="8688">
                  <c:v>5627</c:v>
                </c:pt>
                <c:pt idx="8689">
                  <c:v>5628</c:v>
                </c:pt>
                <c:pt idx="8690">
                  <c:v>5628</c:v>
                </c:pt>
                <c:pt idx="8691">
                  <c:v>5629</c:v>
                </c:pt>
                <c:pt idx="8692">
                  <c:v>5629</c:v>
                </c:pt>
                <c:pt idx="8693">
                  <c:v>5630</c:v>
                </c:pt>
                <c:pt idx="8694">
                  <c:v>5631</c:v>
                </c:pt>
                <c:pt idx="8695">
                  <c:v>5632</c:v>
                </c:pt>
                <c:pt idx="8696">
                  <c:v>5632</c:v>
                </c:pt>
                <c:pt idx="8697">
                  <c:v>5633</c:v>
                </c:pt>
                <c:pt idx="8698">
                  <c:v>5633</c:v>
                </c:pt>
                <c:pt idx="8699">
                  <c:v>5634</c:v>
                </c:pt>
                <c:pt idx="8700">
                  <c:v>5635</c:v>
                </c:pt>
                <c:pt idx="8701">
                  <c:v>5636</c:v>
                </c:pt>
                <c:pt idx="8702">
                  <c:v>5637</c:v>
                </c:pt>
                <c:pt idx="8703">
                  <c:v>5638</c:v>
                </c:pt>
                <c:pt idx="8704">
                  <c:v>5639</c:v>
                </c:pt>
                <c:pt idx="8705">
                  <c:v>5640</c:v>
                </c:pt>
                <c:pt idx="8706">
                  <c:v>5641</c:v>
                </c:pt>
                <c:pt idx="8707">
                  <c:v>5641</c:v>
                </c:pt>
                <c:pt idx="8708">
                  <c:v>5642</c:v>
                </c:pt>
                <c:pt idx="8709">
                  <c:v>5642</c:v>
                </c:pt>
                <c:pt idx="8710">
                  <c:v>5643</c:v>
                </c:pt>
                <c:pt idx="8711">
                  <c:v>5644</c:v>
                </c:pt>
                <c:pt idx="8712">
                  <c:v>5645</c:v>
                </c:pt>
                <c:pt idx="8713">
                  <c:v>5646</c:v>
                </c:pt>
                <c:pt idx="8714">
                  <c:v>5647</c:v>
                </c:pt>
                <c:pt idx="8715">
                  <c:v>5648</c:v>
                </c:pt>
                <c:pt idx="8716">
                  <c:v>5648</c:v>
                </c:pt>
                <c:pt idx="8717">
                  <c:v>5648</c:v>
                </c:pt>
                <c:pt idx="8718">
                  <c:v>5649</c:v>
                </c:pt>
                <c:pt idx="8719">
                  <c:v>5649</c:v>
                </c:pt>
                <c:pt idx="8720">
                  <c:v>5650</c:v>
                </c:pt>
                <c:pt idx="8721">
                  <c:v>5650</c:v>
                </c:pt>
                <c:pt idx="8722">
                  <c:v>5651</c:v>
                </c:pt>
                <c:pt idx="8723">
                  <c:v>5651</c:v>
                </c:pt>
                <c:pt idx="8724">
                  <c:v>5652</c:v>
                </c:pt>
                <c:pt idx="8725">
                  <c:v>5653</c:v>
                </c:pt>
                <c:pt idx="8726">
                  <c:v>5653</c:v>
                </c:pt>
                <c:pt idx="8727">
                  <c:v>5653</c:v>
                </c:pt>
                <c:pt idx="8728">
                  <c:v>5654</c:v>
                </c:pt>
                <c:pt idx="8729">
                  <c:v>5654</c:v>
                </c:pt>
                <c:pt idx="8730">
                  <c:v>5655</c:v>
                </c:pt>
                <c:pt idx="8731">
                  <c:v>5655</c:v>
                </c:pt>
                <c:pt idx="8732">
                  <c:v>5656</c:v>
                </c:pt>
                <c:pt idx="8733">
                  <c:v>5656</c:v>
                </c:pt>
                <c:pt idx="8734">
                  <c:v>5657</c:v>
                </c:pt>
                <c:pt idx="8735">
                  <c:v>5658</c:v>
                </c:pt>
                <c:pt idx="8736">
                  <c:v>5659</c:v>
                </c:pt>
                <c:pt idx="8737">
                  <c:v>5660</c:v>
                </c:pt>
                <c:pt idx="8738">
                  <c:v>5661</c:v>
                </c:pt>
                <c:pt idx="8739">
                  <c:v>5662</c:v>
                </c:pt>
                <c:pt idx="8740">
                  <c:v>5663</c:v>
                </c:pt>
                <c:pt idx="8741">
                  <c:v>5664</c:v>
                </c:pt>
                <c:pt idx="8742">
                  <c:v>5665</c:v>
                </c:pt>
                <c:pt idx="8743">
                  <c:v>5666</c:v>
                </c:pt>
                <c:pt idx="8744">
                  <c:v>5667</c:v>
                </c:pt>
                <c:pt idx="8745">
                  <c:v>5668</c:v>
                </c:pt>
                <c:pt idx="8746">
                  <c:v>5668</c:v>
                </c:pt>
                <c:pt idx="8747">
                  <c:v>5669</c:v>
                </c:pt>
                <c:pt idx="8748">
                  <c:v>5669</c:v>
                </c:pt>
                <c:pt idx="8749">
                  <c:v>5670</c:v>
                </c:pt>
                <c:pt idx="8750">
                  <c:v>5670</c:v>
                </c:pt>
                <c:pt idx="8751">
                  <c:v>5670</c:v>
                </c:pt>
                <c:pt idx="8752">
                  <c:v>5670</c:v>
                </c:pt>
                <c:pt idx="8753">
                  <c:v>5671</c:v>
                </c:pt>
                <c:pt idx="8754">
                  <c:v>5671</c:v>
                </c:pt>
                <c:pt idx="8755">
                  <c:v>5671</c:v>
                </c:pt>
                <c:pt idx="8756">
                  <c:v>5671</c:v>
                </c:pt>
                <c:pt idx="8757">
                  <c:v>5671</c:v>
                </c:pt>
                <c:pt idx="8758">
                  <c:v>5672</c:v>
                </c:pt>
                <c:pt idx="8759">
                  <c:v>5673</c:v>
                </c:pt>
                <c:pt idx="8760">
                  <c:v>5673</c:v>
                </c:pt>
                <c:pt idx="8761">
                  <c:v>5673</c:v>
                </c:pt>
                <c:pt idx="8762">
                  <c:v>5673</c:v>
                </c:pt>
                <c:pt idx="8763">
                  <c:v>5674</c:v>
                </c:pt>
                <c:pt idx="8764">
                  <c:v>5675</c:v>
                </c:pt>
                <c:pt idx="8765">
                  <c:v>5675</c:v>
                </c:pt>
                <c:pt idx="8766">
                  <c:v>5676</c:v>
                </c:pt>
                <c:pt idx="8767">
                  <c:v>5676</c:v>
                </c:pt>
                <c:pt idx="8768">
                  <c:v>5676</c:v>
                </c:pt>
                <c:pt idx="8769">
                  <c:v>5676</c:v>
                </c:pt>
                <c:pt idx="8770">
                  <c:v>5677</c:v>
                </c:pt>
                <c:pt idx="8771">
                  <c:v>5677</c:v>
                </c:pt>
                <c:pt idx="8772">
                  <c:v>5677</c:v>
                </c:pt>
                <c:pt idx="8773">
                  <c:v>5677</c:v>
                </c:pt>
                <c:pt idx="8774">
                  <c:v>5677</c:v>
                </c:pt>
                <c:pt idx="8775">
                  <c:v>5678</c:v>
                </c:pt>
                <c:pt idx="8776">
                  <c:v>5678</c:v>
                </c:pt>
                <c:pt idx="8777">
                  <c:v>5678</c:v>
                </c:pt>
                <c:pt idx="8778">
                  <c:v>5678</c:v>
                </c:pt>
                <c:pt idx="8779">
                  <c:v>5678</c:v>
                </c:pt>
                <c:pt idx="8780">
                  <c:v>5678</c:v>
                </c:pt>
                <c:pt idx="8781">
                  <c:v>5678</c:v>
                </c:pt>
                <c:pt idx="8782">
                  <c:v>5679</c:v>
                </c:pt>
                <c:pt idx="8783">
                  <c:v>5680</c:v>
                </c:pt>
                <c:pt idx="8784">
                  <c:v>5681</c:v>
                </c:pt>
                <c:pt idx="8785">
                  <c:v>5681</c:v>
                </c:pt>
                <c:pt idx="8786">
                  <c:v>5682</c:v>
                </c:pt>
                <c:pt idx="8787">
                  <c:v>5683</c:v>
                </c:pt>
                <c:pt idx="8788">
                  <c:v>5684</c:v>
                </c:pt>
                <c:pt idx="8789">
                  <c:v>5685</c:v>
                </c:pt>
                <c:pt idx="8790">
                  <c:v>5686</c:v>
                </c:pt>
                <c:pt idx="8791">
                  <c:v>5687</c:v>
                </c:pt>
                <c:pt idx="8792">
                  <c:v>5688</c:v>
                </c:pt>
                <c:pt idx="8793">
                  <c:v>5689</c:v>
                </c:pt>
                <c:pt idx="8794">
                  <c:v>5690</c:v>
                </c:pt>
                <c:pt idx="8795">
                  <c:v>5691</c:v>
                </c:pt>
                <c:pt idx="8796">
                  <c:v>5692</c:v>
                </c:pt>
                <c:pt idx="8797">
                  <c:v>5693</c:v>
                </c:pt>
                <c:pt idx="8798">
                  <c:v>5694</c:v>
                </c:pt>
                <c:pt idx="8799">
                  <c:v>5695</c:v>
                </c:pt>
                <c:pt idx="8800">
                  <c:v>5695</c:v>
                </c:pt>
                <c:pt idx="8801">
                  <c:v>5695</c:v>
                </c:pt>
                <c:pt idx="8802">
                  <c:v>5696</c:v>
                </c:pt>
                <c:pt idx="8803">
                  <c:v>5697</c:v>
                </c:pt>
                <c:pt idx="8804">
                  <c:v>5698</c:v>
                </c:pt>
                <c:pt idx="8805">
                  <c:v>5698</c:v>
                </c:pt>
                <c:pt idx="8806">
                  <c:v>5699</c:v>
                </c:pt>
                <c:pt idx="8807">
                  <c:v>5699</c:v>
                </c:pt>
                <c:pt idx="8808">
                  <c:v>5699</c:v>
                </c:pt>
                <c:pt idx="8809">
                  <c:v>5700</c:v>
                </c:pt>
                <c:pt idx="8810">
                  <c:v>5700</c:v>
                </c:pt>
                <c:pt idx="8811">
                  <c:v>5701</c:v>
                </c:pt>
                <c:pt idx="8812">
                  <c:v>5701</c:v>
                </c:pt>
                <c:pt idx="8813">
                  <c:v>5702</c:v>
                </c:pt>
                <c:pt idx="8814">
                  <c:v>5702</c:v>
                </c:pt>
                <c:pt idx="8815">
                  <c:v>5703</c:v>
                </c:pt>
                <c:pt idx="8816">
                  <c:v>5703</c:v>
                </c:pt>
                <c:pt idx="8817">
                  <c:v>5703</c:v>
                </c:pt>
                <c:pt idx="8818">
                  <c:v>5703</c:v>
                </c:pt>
                <c:pt idx="8819">
                  <c:v>5704</c:v>
                </c:pt>
                <c:pt idx="8820">
                  <c:v>5705</c:v>
                </c:pt>
                <c:pt idx="8821">
                  <c:v>5705</c:v>
                </c:pt>
                <c:pt idx="8822">
                  <c:v>5706</c:v>
                </c:pt>
                <c:pt idx="8823">
                  <c:v>5707</c:v>
                </c:pt>
                <c:pt idx="8824">
                  <c:v>5707</c:v>
                </c:pt>
                <c:pt idx="8825">
                  <c:v>5708</c:v>
                </c:pt>
                <c:pt idx="8826">
                  <c:v>5709</c:v>
                </c:pt>
                <c:pt idx="8827">
                  <c:v>5709</c:v>
                </c:pt>
                <c:pt idx="8828">
                  <c:v>5710</c:v>
                </c:pt>
                <c:pt idx="8829">
                  <c:v>5711</c:v>
                </c:pt>
                <c:pt idx="8830">
                  <c:v>5712</c:v>
                </c:pt>
                <c:pt idx="8831">
                  <c:v>5713</c:v>
                </c:pt>
                <c:pt idx="8832">
                  <c:v>5713</c:v>
                </c:pt>
                <c:pt idx="8833">
                  <c:v>5713</c:v>
                </c:pt>
                <c:pt idx="8834">
                  <c:v>5714</c:v>
                </c:pt>
                <c:pt idx="8835">
                  <c:v>5715</c:v>
                </c:pt>
                <c:pt idx="8836">
                  <c:v>5715</c:v>
                </c:pt>
                <c:pt idx="8837">
                  <c:v>5716</c:v>
                </c:pt>
                <c:pt idx="8838">
                  <c:v>5717</c:v>
                </c:pt>
                <c:pt idx="8839">
                  <c:v>5718</c:v>
                </c:pt>
                <c:pt idx="8840">
                  <c:v>5718</c:v>
                </c:pt>
                <c:pt idx="8841">
                  <c:v>5719</c:v>
                </c:pt>
                <c:pt idx="8842">
                  <c:v>5720</c:v>
                </c:pt>
                <c:pt idx="8843">
                  <c:v>5720</c:v>
                </c:pt>
                <c:pt idx="8844">
                  <c:v>5721</c:v>
                </c:pt>
                <c:pt idx="8845">
                  <c:v>5721</c:v>
                </c:pt>
                <c:pt idx="8846">
                  <c:v>5721</c:v>
                </c:pt>
                <c:pt idx="8847">
                  <c:v>5722</c:v>
                </c:pt>
                <c:pt idx="8848">
                  <c:v>5722</c:v>
                </c:pt>
                <c:pt idx="8849">
                  <c:v>5722</c:v>
                </c:pt>
                <c:pt idx="8850">
                  <c:v>5723</c:v>
                </c:pt>
                <c:pt idx="8851">
                  <c:v>5723</c:v>
                </c:pt>
                <c:pt idx="8852">
                  <c:v>5723</c:v>
                </c:pt>
                <c:pt idx="8853">
                  <c:v>5724</c:v>
                </c:pt>
                <c:pt idx="8854">
                  <c:v>5724</c:v>
                </c:pt>
                <c:pt idx="8855">
                  <c:v>5725</c:v>
                </c:pt>
                <c:pt idx="8856">
                  <c:v>5725</c:v>
                </c:pt>
                <c:pt idx="8857">
                  <c:v>5725</c:v>
                </c:pt>
                <c:pt idx="8858">
                  <c:v>5725</c:v>
                </c:pt>
                <c:pt idx="8859">
                  <c:v>5726</c:v>
                </c:pt>
                <c:pt idx="8860">
                  <c:v>5726</c:v>
                </c:pt>
                <c:pt idx="8861">
                  <c:v>5726</c:v>
                </c:pt>
                <c:pt idx="8862">
                  <c:v>5726</c:v>
                </c:pt>
                <c:pt idx="8863">
                  <c:v>5727</c:v>
                </c:pt>
                <c:pt idx="8864">
                  <c:v>5727</c:v>
                </c:pt>
                <c:pt idx="8865">
                  <c:v>5727</c:v>
                </c:pt>
                <c:pt idx="8866">
                  <c:v>5727</c:v>
                </c:pt>
                <c:pt idx="8867">
                  <c:v>5728</c:v>
                </c:pt>
                <c:pt idx="8868">
                  <c:v>5728</c:v>
                </c:pt>
                <c:pt idx="8869">
                  <c:v>5728</c:v>
                </c:pt>
                <c:pt idx="8870">
                  <c:v>5728</c:v>
                </c:pt>
                <c:pt idx="8871">
                  <c:v>5729</c:v>
                </c:pt>
                <c:pt idx="8872">
                  <c:v>5730</c:v>
                </c:pt>
                <c:pt idx="8873">
                  <c:v>5731</c:v>
                </c:pt>
                <c:pt idx="8874">
                  <c:v>5732</c:v>
                </c:pt>
                <c:pt idx="8875">
                  <c:v>5733</c:v>
                </c:pt>
                <c:pt idx="8876">
                  <c:v>5734</c:v>
                </c:pt>
                <c:pt idx="8877">
                  <c:v>5735</c:v>
                </c:pt>
                <c:pt idx="8878">
                  <c:v>5736</c:v>
                </c:pt>
                <c:pt idx="8879">
                  <c:v>5737</c:v>
                </c:pt>
                <c:pt idx="8880">
                  <c:v>5738</c:v>
                </c:pt>
                <c:pt idx="8881">
                  <c:v>5739</c:v>
                </c:pt>
                <c:pt idx="8882">
                  <c:v>5740</c:v>
                </c:pt>
                <c:pt idx="8883">
                  <c:v>5741</c:v>
                </c:pt>
                <c:pt idx="8884">
                  <c:v>5742</c:v>
                </c:pt>
                <c:pt idx="8885">
                  <c:v>5743</c:v>
                </c:pt>
                <c:pt idx="8886">
                  <c:v>5744</c:v>
                </c:pt>
                <c:pt idx="8887">
                  <c:v>5745</c:v>
                </c:pt>
                <c:pt idx="8888">
                  <c:v>5746</c:v>
                </c:pt>
                <c:pt idx="8889">
                  <c:v>5747</c:v>
                </c:pt>
                <c:pt idx="8890">
                  <c:v>5748</c:v>
                </c:pt>
                <c:pt idx="8891">
                  <c:v>5749</c:v>
                </c:pt>
                <c:pt idx="8892">
                  <c:v>5750</c:v>
                </c:pt>
                <c:pt idx="8893">
                  <c:v>5751</c:v>
                </c:pt>
                <c:pt idx="8894">
                  <c:v>5752</c:v>
                </c:pt>
                <c:pt idx="8895">
                  <c:v>5753</c:v>
                </c:pt>
                <c:pt idx="8896">
                  <c:v>5754</c:v>
                </c:pt>
                <c:pt idx="8897">
                  <c:v>5754</c:v>
                </c:pt>
                <c:pt idx="8898">
                  <c:v>5755</c:v>
                </c:pt>
                <c:pt idx="8899">
                  <c:v>5756</c:v>
                </c:pt>
                <c:pt idx="8900">
                  <c:v>5757</c:v>
                </c:pt>
                <c:pt idx="8901">
                  <c:v>5758</c:v>
                </c:pt>
                <c:pt idx="8902">
                  <c:v>5759</c:v>
                </c:pt>
                <c:pt idx="8903">
                  <c:v>5760</c:v>
                </c:pt>
                <c:pt idx="8904">
                  <c:v>5760</c:v>
                </c:pt>
                <c:pt idx="8905">
                  <c:v>5761</c:v>
                </c:pt>
                <c:pt idx="8906">
                  <c:v>5762</c:v>
                </c:pt>
                <c:pt idx="8907">
                  <c:v>5763</c:v>
                </c:pt>
                <c:pt idx="8908">
                  <c:v>5764</c:v>
                </c:pt>
                <c:pt idx="8909">
                  <c:v>5765</c:v>
                </c:pt>
                <c:pt idx="8910">
                  <c:v>5766</c:v>
                </c:pt>
                <c:pt idx="8911">
                  <c:v>5767</c:v>
                </c:pt>
                <c:pt idx="8912">
                  <c:v>5768</c:v>
                </c:pt>
                <c:pt idx="8913">
                  <c:v>5769</c:v>
                </c:pt>
                <c:pt idx="8914">
                  <c:v>5770</c:v>
                </c:pt>
                <c:pt idx="8915">
                  <c:v>5771</c:v>
                </c:pt>
                <c:pt idx="8916">
                  <c:v>5772</c:v>
                </c:pt>
                <c:pt idx="8917">
                  <c:v>5773</c:v>
                </c:pt>
                <c:pt idx="8918">
                  <c:v>5774</c:v>
                </c:pt>
                <c:pt idx="8919">
                  <c:v>5775</c:v>
                </c:pt>
                <c:pt idx="8920">
                  <c:v>5776</c:v>
                </c:pt>
                <c:pt idx="8921">
                  <c:v>5777</c:v>
                </c:pt>
                <c:pt idx="8922">
                  <c:v>5778</c:v>
                </c:pt>
                <c:pt idx="8923">
                  <c:v>5779</c:v>
                </c:pt>
                <c:pt idx="8924">
                  <c:v>5780</c:v>
                </c:pt>
                <c:pt idx="8925">
                  <c:v>5781</c:v>
                </c:pt>
                <c:pt idx="8926">
                  <c:v>5782</c:v>
                </c:pt>
                <c:pt idx="8927">
                  <c:v>5783</c:v>
                </c:pt>
                <c:pt idx="8928">
                  <c:v>5784</c:v>
                </c:pt>
                <c:pt idx="8929">
                  <c:v>5785</c:v>
                </c:pt>
                <c:pt idx="8930">
                  <c:v>5786</c:v>
                </c:pt>
                <c:pt idx="8931">
                  <c:v>5787</c:v>
                </c:pt>
                <c:pt idx="8932">
                  <c:v>5788</c:v>
                </c:pt>
                <c:pt idx="8933">
                  <c:v>5789</c:v>
                </c:pt>
                <c:pt idx="8934">
                  <c:v>5790</c:v>
                </c:pt>
                <c:pt idx="8935">
                  <c:v>5790</c:v>
                </c:pt>
                <c:pt idx="8936">
                  <c:v>5790</c:v>
                </c:pt>
                <c:pt idx="8937">
                  <c:v>5791</c:v>
                </c:pt>
                <c:pt idx="8938">
                  <c:v>5791</c:v>
                </c:pt>
                <c:pt idx="8939">
                  <c:v>5791</c:v>
                </c:pt>
                <c:pt idx="8940">
                  <c:v>5791</c:v>
                </c:pt>
                <c:pt idx="8941">
                  <c:v>5792</c:v>
                </c:pt>
                <c:pt idx="8942">
                  <c:v>5793</c:v>
                </c:pt>
                <c:pt idx="8943">
                  <c:v>5794</c:v>
                </c:pt>
                <c:pt idx="8944">
                  <c:v>5795</c:v>
                </c:pt>
                <c:pt idx="8945">
                  <c:v>5796</c:v>
                </c:pt>
                <c:pt idx="8946">
                  <c:v>5797</c:v>
                </c:pt>
                <c:pt idx="8947">
                  <c:v>5797</c:v>
                </c:pt>
                <c:pt idx="8948">
                  <c:v>5797</c:v>
                </c:pt>
                <c:pt idx="8949">
                  <c:v>5798</c:v>
                </c:pt>
                <c:pt idx="8950">
                  <c:v>5799</c:v>
                </c:pt>
                <c:pt idx="8951">
                  <c:v>5800</c:v>
                </c:pt>
                <c:pt idx="8952">
                  <c:v>5800</c:v>
                </c:pt>
                <c:pt idx="8953">
                  <c:v>5800</c:v>
                </c:pt>
                <c:pt idx="8954">
                  <c:v>5800</c:v>
                </c:pt>
                <c:pt idx="8955">
                  <c:v>5800</c:v>
                </c:pt>
                <c:pt idx="8956">
                  <c:v>5800</c:v>
                </c:pt>
                <c:pt idx="8957">
                  <c:v>5801</c:v>
                </c:pt>
                <c:pt idx="8958">
                  <c:v>5801</c:v>
                </c:pt>
                <c:pt idx="8959">
                  <c:v>5801</c:v>
                </c:pt>
                <c:pt idx="8960">
                  <c:v>5801</c:v>
                </c:pt>
                <c:pt idx="8961">
                  <c:v>5802</c:v>
                </c:pt>
                <c:pt idx="8962">
                  <c:v>5802</c:v>
                </c:pt>
                <c:pt idx="8963">
                  <c:v>5803</c:v>
                </c:pt>
                <c:pt idx="8964">
                  <c:v>5804</c:v>
                </c:pt>
                <c:pt idx="8965">
                  <c:v>5805</c:v>
                </c:pt>
                <c:pt idx="8966">
                  <c:v>5806</c:v>
                </c:pt>
                <c:pt idx="8967">
                  <c:v>5807</c:v>
                </c:pt>
                <c:pt idx="8968">
                  <c:v>5808</c:v>
                </c:pt>
                <c:pt idx="8969">
                  <c:v>5809</c:v>
                </c:pt>
                <c:pt idx="8970">
                  <c:v>5810</c:v>
                </c:pt>
                <c:pt idx="8971">
                  <c:v>5811</c:v>
                </c:pt>
                <c:pt idx="8972">
                  <c:v>5812</c:v>
                </c:pt>
                <c:pt idx="8973">
                  <c:v>5812</c:v>
                </c:pt>
                <c:pt idx="8974">
                  <c:v>5813</c:v>
                </c:pt>
                <c:pt idx="8975">
                  <c:v>5814</c:v>
                </c:pt>
                <c:pt idx="8976">
                  <c:v>5815</c:v>
                </c:pt>
                <c:pt idx="8977">
                  <c:v>5816</c:v>
                </c:pt>
                <c:pt idx="8978">
                  <c:v>5817</c:v>
                </c:pt>
                <c:pt idx="8979">
                  <c:v>5817</c:v>
                </c:pt>
                <c:pt idx="8980">
                  <c:v>5818</c:v>
                </c:pt>
                <c:pt idx="8981">
                  <c:v>5818</c:v>
                </c:pt>
                <c:pt idx="8982">
                  <c:v>5819</c:v>
                </c:pt>
                <c:pt idx="8983">
                  <c:v>5820</c:v>
                </c:pt>
                <c:pt idx="8984">
                  <c:v>5821</c:v>
                </c:pt>
                <c:pt idx="8985">
                  <c:v>5821</c:v>
                </c:pt>
                <c:pt idx="8986">
                  <c:v>5822</c:v>
                </c:pt>
                <c:pt idx="8987">
                  <c:v>5823</c:v>
                </c:pt>
                <c:pt idx="8988">
                  <c:v>5824</c:v>
                </c:pt>
                <c:pt idx="8989">
                  <c:v>5825</c:v>
                </c:pt>
                <c:pt idx="8990">
                  <c:v>5826</c:v>
                </c:pt>
                <c:pt idx="8991">
                  <c:v>5827</c:v>
                </c:pt>
                <c:pt idx="8992">
                  <c:v>5828</c:v>
                </c:pt>
                <c:pt idx="8993">
                  <c:v>5829</c:v>
                </c:pt>
                <c:pt idx="8994">
                  <c:v>5830</c:v>
                </c:pt>
                <c:pt idx="8995">
                  <c:v>5831</c:v>
                </c:pt>
                <c:pt idx="8996">
                  <c:v>5832</c:v>
                </c:pt>
                <c:pt idx="8997">
                  <c:v>5833</c:v>
                </c:pt>
                <c:pt idx="8998">
                  <c:v>5834</c:v>
                </c:pt>
                <c:pt idx="8999">
                  <c:v>5835</c:v>
                </c:pt>
                <c:pt idx="9000">
                  <c:v>5836</c:v>
                </c:pt>
                <c:pt idx="9001">
                  <c:v>5837</c:v>
                </c:pt>
                <c:pt idx="9002">
                  <c:v>5838</c:v>
                </c:pt>
                <c:pt idx="9003">
                  <c:v>5839</c:v>
                </c:pt>
                <c:pt idx="9004">
                  <c:v>5840</c:v>
                </c:pt>
                <c:pt idx="9005">
                  <c:v>5841</c:v>
                </c:pt>
                <c:pt idx="9006">
                  <c:v>5842</c:v>
                </c:pt>
                <c:pt idx="9007">
                  <c:v>5843</c:v>
                </c:pt>
                <c:pt idx="9008">
                  <c:v>5844</c:v>
                </c:pt>
                <c:pt idx="9009">
                  <c:v>5845</c:v>
                </c:pt>
                <c:pt idx="9010">
                  <c:v>5846</c:v>
                </c:pt>
                <c:pt idx="9011">
                  <c:v>5847</c:v>
                </c:pt>
                <c:pt idx="9012">
                  <c:v>5848</c:v>
                </c:pt>
                <c:pt idx="9013">
                  <c:v>5849</c:v>
                </c:pt>
                <c:pt idx="9014">
                  <c:v>5850</c:v>
                </c:pt>
                <c:pt idx="9015">
                  <c:v>5851</c:v>
                </c:pt>
                <c:pt idx="9016">
                  <c:v>5852</c:v>
                </c:pt>
                <c:pt idx="9017">
                  <c:v>5853</c:v>
                </c:pt>
                <c:pt idx="9018">
                  <c:v>5854</c:v>
                </c:pt>
                <c:pt idx="9019">
                  <c:v>5855</c:v>
                </c:pt>
                <c:pt idx="9020">
                  <c:v>5856</c:v>
                </c:pt>
                <c:pt idx="9021">
                  <c:v>5857</c:v>
                </c:pt>
                <c:pt idx="9022">
                  <c:v>5858</c:v>
                </c:pt>
                <c:pt idx="9023">
                  <c:v>5859</c:v>
                </c:pt>
                <c:pt idx="9024">
                  <c:v>5860</c:v>
                </c:pt>
                <c:pt idx="9025">
                  <c:v>5861</c:v>
                </c:pt>
                <c:pt idx="9026">
                  <c:v>5861</c:v>
                </c:pt>
                <c:pt idx="9027">
                  <c:v>5862</c:v>
                </c:pt>
                <c:pt idx="9028">
                  <c:v>5863</c:v>
                </c:pt>
                <c:pt idx="9029">
                  <c:v>5863</c:v>
                </c:pt>
                <c:pt idx="9030">
                  <c:v>5864</c:v>
                </c:pt>
                <c:pt idx="9031">
                  <c:v>5865</c:v>
                </c:pt>
                <c:pt idx="9032">
                  <c:v>5866</c:v>
                </c:pt>
                <c:pt idx="9033">
                  <c:v>5867</c:v>
                </c:pt>
                <c:pt idx="9034">
                  <c:v>5868</c:v>
                </c:pt>
                <c:pt idx="9035">
                  <c:v>5869</c:v>
                </c:pt>
                <c:pt idx="9036">
                  <c:v>5870</c:v>
                </c:pt>
                <c:pt idx="9037">
                  <c:v>5871</c:v>
                </c:pt>
                <c:pt idx="9038">
                  <c:v>5872</c:v>
                </c:pt>
                <c:pt idx="9039">
                  <c:v>5873</c:v>
                </c:pt>
                <c:pt idx="9040">
                  <c:v>5874</c:v>
                </c:pt>
                <c:pt idx="9041">
                  <c:v>5875</c:v>
                </c:pt>
                <c:pt idx="9042">
                  <c:v>5876</c:v>
                </c:pt>
                <c:pt idx="9043">
                  <c:v>5877</c:v>
                </c:pt>
                <c:pt idx="9044">
                  <c:v>5878</c:v>
                </c:pt>
                <c:pt idx="9045">
                  <c:v>5879</c:v>
                </c:pt>
                <c:pt idx="9046">
                  <c:v>5880</c:v>
                </c:pt>
                <c:pt idx="9047">
                  <c:v>5881</c:v>
                </c:pt>
                <c:pt idx="9048">
                  <c:v>5882</c:v>
                </c:pt>
                <c:pt idx="9049">
                  <c:v>5883</c:v>
                </c:pt>
                <c:pt idx="9050">
                  <c:v>5884</c:v>
                </c:pt>
                <c:pt idx="9051">
                  <c:v>5885</c:v>
                </c:pt>
                <c:pt idx="9052">
                  <c:v>5886</c:v>
                </c:pt>
                <c:pt idx="9053">
                  <c:v>5887</c:v>
                </c:pt>
                <c:pt idx="9054">
                  <c:v>5888</c:v>
                </c:pt>
                <c:pt idx="9055">
                  <c:v>5889</c:v>
                </c:pt>
                <c:pt idx="9056">
                  <c:v>5890</c:v>
                </c:pt>
                <c:pt idx="9057">
                  <c:v>5891</c:v>
                </c:pt>
                <c:pt idx="9058">
                  <c:v>5892</c:v>
                </c:pt>
                <c:pt idx="9059">
                  <c:v>5893</c:v>
                </c:pt>
                <c:pt idx="9060">
                  <c:v>5894</c:v>
                </c:pt>
                <c:pt idx="9061">
                  <c:v>5895</c:v>
                </c:pt>
                <c:pt idx="9062">
                  <c:v>5896</c:v>
                </c:pt>
                <c:pt idx="9063">
                  <c:v>5897</c:v>
                </c:pt>
                <c:pt idx="9064">
                  <c:v>5898</c:v>
                </c:pt>
                <c:pt idx="9065">
                  <c:v>5899</c:v>
                </c:pt>
                <c:pt idx="9066">
                  <c:v>5900</c:v>
                </c:pt>
                <c:pt idx="9067">
                  <c:v>5901</c:v>
                </c:pt>
                <c:pt idx="9068">
                  <c:v>5902</c:v>
                </c:pt>
                <c:pt idx="9069">
                  <c:v>5903</c:v>
                </c:pt>
                <c:pt idx="9070">
                  <c:v>5904</c:v>
                </c:pt>
                <c:pt idx="9071">
                  <c:v>5905</c:v>
                </c:pt>
                <c:pt idx="9072">
                  <c:v>5906</c:v>
                </c:pt>
                <c:pt idx="9073">
                  <c:v>5907</c:v>
                </c:pt>
                <c:pt idx="9074">
                  <c:v>5908</c:v>
                </c:pt>
                <c:pt idx="9075">
                  <c:v>5909</c:v>
                </c:pt>
                <c:pt idx="9076">
                  <c:v>5910</c:v>
                </c:pt>
                <c:pt idx="9077">
                  <c:v>5911</c:v>
                </c:pt>
                <c:pt idx="9078">
                  <c:v>5912</c:v>
                </c:pt>
                <c:pt idx="9079">
                  <c:v>5913</c:v>
                </c:pt>
                <c:pt idx="9080">
                  <c:v>5914</c:v>
                </c:pt>
                <c:pt idx="9081">
                  <c:v>5915</c:v>
                </c:pt>
                <c:pt idx="9082">
                  <c:v>5916</c:v>
                </c:pt>
                <c:pt idx="9083">
                  <c:v>5917</c:v>
                </c:pt>
                <c:pt idx="9084">
                  <c:v>5918</c:v>
                </c:pt>
                <c:pt idx="9085">
                  <c:v>5919</c:v>
                </c:pt>
                <c:pt idx="9086">
                  <c:v>5920</c:v>
                </c:pt>
                <c:pt idx="9087">
                  <c:v>5921</c:v>
                </c:pt>
                <c:pt idx="9088">
                  <c:v>5922</c:v>
                </c:pt>
                <c:pt idx="9089">
                  <c:v>5923</c:v>
                </c:pt>
                <c:pt idx="9090">
                  <c:v>5924</c:v>
                </c:pt>
                <c:pt idx="9091">
                  <c:v>5925</c:v>
                </c:pt>
                <c:pt idx="9092">
                  <c:v>5926</c:v>
                </c:pt>
                <c:pt idx="9093">
                  <c:v>5927</c:v>
                </c:pt>
                <c:pt idx="9094">
                  <c:v>5928</c:v>
                </c:pt>
                <c:pt idx="9095">
                  <c:v>5929</c:v>
                </c:pt>
                <c:pt idx="9096">
                  <c:v>5930</c:v>
                </c:pt>
                <c:pt idx="9097">
                  <c:v>5931</c:v>
                </c:pt>
                <c:pt idx="9098">
                  <c:v>5932</c:v>
                </c:pt>
                <c:pt idx="9099">
                  <c:v>5933</c:v>
                </c:pt>
                <c:pt idx="9100">
                  <c:v>5934</c:v>
                </c:pt>
                <c:pt idx="9101">
                  <c:v>5935</c:v>
                </c:pt>
                <c:pt idx="9102">
                  <c:v>5936</c:v>
                </c:pt>
                <c:pt idx="9103">
                  <c:v>5937</c:v>
                </c:pt>
                <c:pt idx="9104">
                  <c:v>5938</c:v>
                </c:pt>
                <c:pt idx="9105">
                  <c:v>5939</c:v>
                </c:pt>
                <c:pt idx="9106">
                  <c:v>5940</c:v>
                </c:pt>
                <c:pt idx="9107">
                  <c:v>5940</c:v>
                </c:pt>
                <c:pt idx="9108">
                  <c:v>5940</c:v>
                </c:pt>
                <c:pt idx="9109">
                  <c:v>5941</c:v>
                </c:pt>
                <c:pt idx="9110">
                  <c:v>5941</c:v>
                </c:pt>
                <c:pt idx="9111">
                  <c:v>5942</c:v>
                </c:pt>
                <c:pt idx="9112">
                  <c:v>5943</c:v>
                </c:pt>
                <c:pt idx="9113">
                  <c:v>5943</c:v>
                </c:pt>
                <c:pt idx="9114">
                  <c:v>5943</c:v>
                </c:pt>
                <c:pt idx="9115">
                  <c:v>5944</c:v>
                </c:pt>
                <c:pt idx="9116">
                  <c:v>5944</c:v>
                </c:pt>
                <c:pt idx="9117">
                  <c:v>5945</c:v>
                </c:pt>
                <c:pt idx="9118">
                  <c:v>5946</c:v>
                </c:pt>
                <c:pt idx="9119">
                  <c:v>5947</c:v>
                </c:pt>
                <c:pt idx="9120">
                  <c:v>5948</c:v>
                </c:pt>
                <c:pt idx="9121">
                  <c:v>5949</c:v>
                </c:pt>
                <c:pt idx="9122">
                  <c:v>5950</c:v>
                </c:pt>
                <c:pt idx="9123">
                  <c:v>5951</c:v>
                </c:pt>
                <c:pt idx="9124">
                  <c:v>5952</c:v>
                </c:pt>
                <c:pt idx="9125">
                  <c:v>5953</c:v>
                </c:pt>
                <c:pt idx="9126">
                  <c:v>5954</c:v>
                </c:pt>
                <c:pt idx="9127">
                  <c:v>5955</c:v>
                </c:pt>
                <c:pt idx="9128">
                  <c:v>5956</c:v>
                </c:pt>
                <c:pt idx="9129">
                  <c:v>5957</c:v>
                </c:pt>
                <c:pt idx="9130">
                  <c:v>5958</c:v>
                </c:pt>
                <c:pt idx="9131">
                  <c:v>5959</c:v>
                </c:pt>
                <c:pt idx="9132">
                  <c:v>5960</c:v>
                </c:pt>
                <c:pt idx="9133">
                  <c:v>5961</c:v>
                </c:pt>
                <c:pt idx="9134">
                  <c:v>5962</c:v>
                </c:pt>
                <c:pt idx="9135">
                  <c:v>5963</c:v>
                </c:pt>
                <c:pt idx="9136">
                  <c:v>5964</c:v>
                </c:pt>
                <c:pt idx="9137">
                  <c:v>5965</c:v>
                </c:pt>
                <c:pt idx="9138">
                  <c:v>5965</c:v>
                </c:pt>
                <c:pt idx="9139">
                  <c:v>5966</c:v>
                </c:pt>
                <c:pt idx="9140">
                  <c:v>5967</c:v>
                </c:pt>
                <c:pt idx="9141">
                  <c:v>5967</c:v>
                </c:pt>
                <c:pt idx="9142">
                  <c:v>5968</c:v>
                </c:pt>
                <c:pt idx="9143">
                  <c:v>5968</c:v>
                </c:pt>
                <c:pt idx="9144">
                  <c:v>5969</c:v>
                </c:pt>
                <c:pt idx="9145">
                  <c:v>5969</c:v>
                </c:pt>
                <c:pt idx="9146">
                  <c:v>5970</c:v>
                </c:pt>
                <c:pt idx="9147">
                  <c:v>5971</c:v>
                </c:pt>
                <c:pt idx="9148">
                  <c:v>5971</c:v>
                </c:pt>
                <c:pt idx="9149">
                  <c:v>5972</c:v>
                </c:pt>
                <c:pt idx="9150">
                  <c:v>5973</c:v>
                </c:pt>
                <c:pt idx="9151">
                  <c:v>5974</c:v>
                </c:pt>
                <c:pt idx="9152">
                  <c:v>5975</c:v>
                </c:pt>
                <c:pt idx="9153">
                  <c:v>5976</c:v>
                </c:pt>
                <c:pt idx="9154">
                  <c:v>5977</c:v>
                </c:pt>
                <c:pt idx="9155">
                  <c:v>5978</c:v>
                </c:pt>
                <c:pt idx="9156">
                  <c:v>5979</c:v>
                </c:pt>
                <c:pt idx="9157">
                  <c:v>5980</c:v>
                </c:pt>
                <c:pt idx="9158">
                  <c:v>5981</c:v>
                </c:pt>
                <c:pt idx="9159">
                  <c:v>5982</c:v>
                </c:pt>
                <c:pt idx="9160">
                  <c:v>5983</c:v>
                </c:pt>
                <c:pt idx="9161">
                  <c:v>5984</c:v>
                </c:pt>
                <c:pt idx="9162">
                  <c:v>5985</c:v>
                </c:pt>
                <c:pt idx="9163">
                  <c:v>5986</c:v>
                </c:pt>
                <c:pt idx="9164">
                  <c:v>5986</c:v>
                </c:pt>
                <c:pt idx="9165">
                  <c:v>5987</c:v>
                </c:pt>
                <c:pt idx="9166">
                  <c:v>5988</c:v>
                </c:pt>
                <c:pt idx="9167">
                  <c:v>5989</c:v>
                </c:pt>
                <c:pt idx="9168">
                  <c:v>5990</c:v>
                </c:pt>
                <c:pt idx="9169">
                  <c:v>5991</c:v>
                </c:pt>
                <c:pt idx="9170">
                  <c:v>5992</c:v>
                </c:pt>
                <c:pt idx="9171">
                  <c:v>5993</c:v>
                </c:pt>
                <c:pt idx="9172">
                  <c:v>5994</c:v>
                </c:pt>
                <c:pt idx="9173">
                  <c:v>5994</c:v>
                </c:pt>
                <c:pt idx="9174">
                  <c:v>5995</c:v>
                </c:pt>
                <c:pt idx="9175">
                  <c:v>5996</c:v>
                </c:pt>
                <c:pt idx="9176">
                  <c:v>5997</c:v>
                </c:pt>
                <c:pt idx="9177">
                  <c:v>5998</c:v>
                </c:pt>
                <c:pt idx="9178">
                  <c:v>5999</c:v>
                </c:pt>
                <c:pt idx="9179">
                  <c:v>6000</c:v>
                </c:pt>
                <c:pt idx="9180">
                  <c:v>6001</c:v>
                </c:pt>
                <c:pt idx="9181">
                  <c:v>6002</c:v>
                </c:pt>
                <c:pt idx="9182">
                  <c:v>6003</c:v>
                </c:pt>
                <c:pt idx="9183">
                  <c:v>6004</c:v>
                </c:pt>
                <c:pt idx="9184">
                  <c:v>6005</c:v>
                </c:pt>
                <c:pt idx="9185">
                  <c:v>6006</c:v>
                </c:pt>
                <c:pt idx="9186">
                  <c:v>6007</c:v>
                </c:pt>
                <c:pt idx="9187">
                  <c:v>6008</c:v>
                </c:pt>
                <c:pt idx="9188">
                  <c:v>6009</c:v>
                </c:pt>
                <c:pt idx="9189">
                  <c:v>6009</c:v>
                </c:pt>
                <c:pt idx="9190">
                  <c:v>6010</c:v>
                </c:pt>
                <c:pt idx="9191">
                  <c:v>6011</c:v>
                </c:pt>
                <c:pt idx="9192">
                  <c:v>6011</c:v>
                </c:pt>
                <c:pt idx="9193">
                  <c:v>6012</c:v>
                </c:pt>
                <c:pt idx="9194">
                  <c:v>6013</c:v>
                </c:pt>
                <c:pt idx="9195">
                  <c:v>6014</c:v>
                </c:pt>
                <c:pt idx="9196">
                  <c:v>6015</c:v>
                </c:pt>
                <c:pt idx="9197">
                  <c:v>6016</c:v>
                </c:pt>
                <c:pt idx="9198">
                  <c:v>6017</c:v>
                </c:pt>
                <c:pt idx="9199">
                  <c:v>6018</c:v>
                </c:pt>
                <c:pt idx="9200">
                  <c:v>6019</c:v>
                </c:pt>
                <c:pt idx="9201">
                  <c:v>6020</c:v>
                </c:pt>
                <c:pt idx="9202">
                  <c:v>6021</c:v>
                </c:pt>
                <c:pt idx="9203">
                  <c:v>6022</c:v>
                </c:pt>
                <c:pt idx="9204">
                  <c:v>6022</c:v>
                </c:pt>
                <c:pt idx="9205">
                  <c:v>6022</c:v>
                </c:pt>
                <c:pt idx="9206">
                  <c:v>6023</c:v>
                </c:pt>
                <c:pt idx="9207">
                  <c:v>6023</c:v>
                </c:pt>
                <c:pt idx="9208">
                  <c:v>6024</c:v>
                </c:pt>
                <c:pt idx="9209">
                  <c:v>6025</c:v>
                </c:pt>
                <c:pt idx="9210">
                  <c:v>6026</c:v>
                </c:pt>
                <c:pt idx="9211">
                  <c:v>6026</c:v>
                </c:pt>
                <c:pt idx="9212">
                  <c:v>6027</c:v>
                </c:pt>
                <c:pt idx="9213">
                  <c:v>6028</c:v>
                </c:pt>
                <c:pt idx="9214">
                  <c:v>6028</c:v>
                </c:pt>
                <c:pt idx="9215">
                  <c:v>6029</c:v>
                </c:pt>
                <c:pt idx="9216">
                  <c:v>6029</c:v>
                </c:pt>
                <c:pt idx="9217">
                  <c:v>6030</c:v>
                </c:pt>
                <c:pt idx="9218">
                  <c:v>6031</c:v>
                </c:pt>
                <c:pt idx="9219">
                  <c:v>6032</c:v>
                </c:pt>
                <c:pt idx="9220">
                  <c:v>6032</c:v>
                </c:pt>
                <c:pt idx="9221">
                  <c:v>6033</c:v>
                </c:pt>
                <c:pt idx="9222">
                  <c:v>6034</c:v>
                </c:pt>
                <c:pt idx="9223">
                  <c:v>6035</c:v>
                </c:pt>
                <c:pt idx="9224">
                  <c:v>6035</c:v>
                </c:pt>
                <c:pt idx="9225">
                  <c:v>6036</c:v>
                </c:pt>
                <c:pt idx="9226">
                  <c:v>6037</c:v>
                </c:pt>
                <c:pt idx="9227">
                  <c:v>6038</c:v>
                </c:pt>
                <c:pt idx="9228">
                  <c:v>6038</c:v>
                </c:pt>
                <c:pt idx="9229">
                  <c:v>6039</c:v>
                </c:pt>
                <c:pt idx="9230">
                  <c:v>6040</c:v>
                </c:pt>
                <c:pt idx="9231">
                  <c:v>6041</c:v>
                </c:pt>
                <c:pt idx="9232">
                  <c:v>6041</c:v>
                </c:pt>
                <c:pt idx="9233">
                  <c:v>6042</c:v>
                </c:pt>
                <c:pt idx="9234">
                  <c:v>6043</c:v>
                </c:pt>
                <c:pt idx="9235">
                  <c:v>6043</c:v>
                </c:pt>
                <c:pt idx="9236">
                  <c:v>6044</c:v>
                </c:pt>
                <c:pt idx="9237">
                  <c:v>6044</c:v>
                </c:pt>
                <c:pt idx="9238">
                  <c:v>6045</c:v>
                </c:pt>
                <c:pt idx="9239">
                  <c:v>6046</c:v>
                </c:pt>
                <c:pt idx="9240">
                  <c:v>6046</c:v>
                </c:pt>
                <c:pt idx="9241">
                  <c:v>6047</c:v>
                </c:pt>
                <c:pt idx="9242">
                  <c:v>6048</c:v>
                </c:pt>
                <c:pt idx="9243">
                  <c:v>6049</c:v>
                </c:pt>
                <c:pt idx="9244">
                  <c:v>6049</c:v>
                </c:pt>
                <c:pt idx="9245">
                  <c:v>6050</c:v>
                </c:pt>
                <c:pt idx="9246">
                  <c:v>6051</c:v>
                </c:pt>
                <c:pt idx="9247">
                  <c:v>6051</c:v>
                </c:pt>
                <c:pt idx="9248">
                  <c:v>6052</c:v>
                </c:pt>
                <c:pt idx="9249">
                  <c:v>6052</c:v>
                </c:pt>
                <c:pt idx="9250">
                  <c:v>6053</c:v>
                </c:pt>
                <c:pt idx="9251">
                  <c:v>6054</c:v>
                </c:pt>
                <c:pt idx="9252">
                  <c:v>6055</c:v>
                </c:pt>
                <c:pt idx="9253">
                  <c:v>6056</c:v>
                </c:pt>
                <c:pt idx="9254">
                  <c:v>6056</c:v>
                </c:pt>
                <c:pt idx="9255">
                  <c:v>6057</c:v>
                </c:pt>
                <c:pt idx="9256">
                  <c:v>6058</c:v>
                </c:pt>
                <c:pt idx="9257">
                  <c:v>6059</c:v>
                </c:pt>
                <c:pt idx="9258">
                  <c:v>6060</c:v>
                </c:pt>
                <c:pt idx="9259">
                  <c:v>6060</c:v>
                </c:pt>
                <c:pt idx="9260">
                  <c:v>6061</c:v>
                </c:pt>
                <c:pt idx="9261">
                  <c:v>6062</c:v>
                </c:pt>
                <c:pt idx="9262">
                  <c:v>6063</c:v>
                </c:pt>
                <c:pt idx="9263">
                  <c:v>6064</c:v>
                </c:pt>
                <c:pt idx="9264">
                  <c:v>6065</c:v>
                </c:pt>
                <c:pt idx="9265">
                  <c:v>6066</c:v>
                </c:pt>
                <c:pt idx="9266">
                  <c:v>6067</c:v>
                </c:pt>
                <c:pt idx="9267">
                  <c:v>6068</c:v>
                </c:pt>
                <c:pt idx="9268">
                  <c:v>6068</c:v>
                </c:pt>
                <c:pt idx="9269">
                  <c:v>6069</c:v>
                </c:pt>
                <c:pt idx="9270">
                  <c:v>6069</c:v>
                </c:pt>
                <c:pt idx="9271">
                  <c:v>6070</c:v>
                </c:pt>
                <c:pt idx="9272">
                  <c:v>6070</c:v>
                </c:pt>
                <c:pt idx="9273">
                  <c:v>6071</c:v>
                </c:pt>
                <c:pt idx="9274">
                  <c:v>6072</c:v>
                </c:pt>
                <c:pt idx="9275">
                  <c:v>6073</c:v>
                </c:pt>
                <c:pt idx="9276">
                  <c:v>6074</c:v>
                </c:pt>
                <c:pt idx="9277">
                  <c:v>6075</c:v>
                </c:pt>
                <c:pt idx="9278">
                  <c:v>6075</c:v>
                </c:pt>
                <c:pt idx="9279">
                  <c:v>6076</c:v>
                </c:pt>
                <c:pt idx="9280">
                  <c:v>6077</c:v>
                </c:pt>
                <c:pt idx="9281">
                  <c:v>6078</c:v>
                </c:pt>
                <c:pt idx="9282">
                  <c:v>6079</c:v>
                </c:pt>
                <c:pt idx="9283">
                  <c:v>6080</c:v>
                </c:pt>
                <c:pt idx="9284">
                  <c:v>6081</c:v>
                </c:pt>
                <c:pt idx="9285">
                  <c:v>6081</c:v>
                </c:pt>
                <c:pt idx="9286">
                  <c:v>6082</c:v>
                </c:pt>
                <c:pt idx="9287">
                  <c:v>6083</c:v>
                </c:pt>
                <c:pt idx="9288">
                  <c:v>6084</c:v>
                </c:pt>
                <c:pt idx="9289">
                  <c:v>6084</c:v>
                </c:pt>
                <c:pt idx="9290">
                  <c:v>6085</c:v>
                </c:pt>
                <c:pt idx="9291">
                  <c:v>6086</c:v>
                </c:pt>
                <c:pt idx="9292">
                  <c:v>6087</c:v>
                </c:pt>
                <c:pt idx="9293">
                  <c:v>6088</c:v>
                </c:pt>
                <c:pt idx="9294">
                  <c:v>6089</c:v>
                </c:pt>
                <c:pt idx="9295">
                  <c:v>6089</c:v>
                </c:pt>
                <c:pt idx="9296">
                  <c:v>6090</c:v>
                </c:pt>
                <c:pt idx="9297">
                  <c:v>6091</c:v>
                </c:pt>
                <c:pt idx="9298">
                  <c:v>6091</c:v>
                </c:pt>
                <c:pt idx="9299">
                  <c:v>6092</c:v>
                </c:pt>
                <c:pt idx="9300">
                  <c:v>6092</c:v>
                </c:pt>
                <c:pt idx="9301">
                  <c:v>6093</c:v>
                </c:pt>
                <c:pt idx="9302">
                  <c:v>6094</c:v>
                </c:pt>
                <c:pt idx="9303">
                  <c:v>6095</c:v>
                </c:pt>
                <c:pt idx="9304">
                  <c:v>6096</c:v>
                </c:pt>
                <c:pt idx="9305">
                  <c:v>6097</c:v>
                </c:pt>
                <c:pt idx="9306">
                  <c:v>6098</c:v>
                </c:pt>
                <c:pt idx="9307">
                  <c:v>6099</c:v>
                </c:pt>
                <c:pt idx="9308">
                  <c:v>6100</c:v>
                </c:pt>
                <c:pt idx="9309">
                  <c:v>6101</c:v>
                </c:pt>
                <c:pt idx="9310">
                  <c:v>6101</c:v>
                </c:pt>
                <c:pt idx="9311">
                  <c:v>6102</c:v>
                </c:pt>
                <c:pt idx="9312">
                  <c:v>6103</c:v>
                </c:pt>
                <c:pt idx="9313">
                  <c:v>6104</c:v>
                </c:pt>
                <c:pt idx="9314">
                  <c:v>6105</c:v>
                </c:pt>
                <c:pt idx="9315">
                  <c:v>6105</c:v>
                </c:pt>
                <c:pt idx="9316">
                  <c:v>6106</c:v>
                </c:pt>
                <c:pt idx="9317">
                  <c:v>6107</c:v>
                </c:pt>
                <c:pt idx="9318">
                  <c:v>6108</c:v>
                </c:pt>
                <c:pt idx="9319">
                  <c:v>6109</c:v>
                </c:pt>
                <c:pt idx="9320">
                  <c:v>6109</c:v>
                </c:pt>
                <c:pt idx="9321">
                  <c:v>6110</c:v>
                </c:pt>
                <c:pt idx="9322">
                  <c:v>6111</c:v>
                </c:pt>
                <c:pt idx="9323">
                  <c:v>6112</c:v>
                </c:pt>
                <c:pt idx="9324">
                  <c:v>6113</c:v>
                </c:pt>
                <c:pt idx="9325">
                  <c:v>6113</c:v>
                </c:pt>
                <c:pt idx="9326">
                  <c:v>6114</c:v>
                </c:pt>
                <c:pt idx="9327">
                  <c:v>6115</c:v>
                </c:pt>
                <c:pt idx="9328">
                  <c:v>6116</c:v>
                </c:pt>
                <c:pt idx="9329">
                  <c:v>6117</c:v>
                </c:pt>
                <c:pt idx="9330">
                  <c:v>6117</c:v>
                </c:pt>
                <c:pt idx="9331">
                  <c:v>6118</c:v>
                </c:pt>
                <c:pt idx="9332">
                  <c:v>6119</c:v>
                </c:pt>
                <c:pt idx="9333">
                  <c:v>6120</c:v>
                </c:pt>
                <c:pt idx="9334">
                  <c:v>6121</c:v>
                </c:pt>
                <c:pt idx="9335">
                  <c:v>6121</c:v>
                </c:pt>
                <c:pt idx="9336">
                  <c:v>6122</c:v>
                </c:pt>
                <c:pt idx="9337">
                  <c:v>6123</c:v>
                </c:pt>
                <c:pt idx="9338">
                  <c:v>6124</c:v>
                </c:pt>
                <c:pt idx="9339">
                  <c:v>6125</c:v>
                </c:pt>
                <c:pt idx="9340">
                  <c:v>6125</c:v>
                </c:pt>
                <c:pt idx="9341">
                  <c:v>6126</c:v>
                </c:pt>
                <c:pt idx="9342">
                  <c:v>6126</c:v>
                </c:pt>
                <c:pt idx="9343">
                  <c:v>6126</c:v>
                </c:pt>
                <c:pt idx="9344">
                  <c:v>6127</c:v>
                </c:pt>
                <c:pt idx="9345">
                  <c:v>6128</c:v>
                </c:pt>
                <c:pt idx="9346">
                  <c:v>6129</c:v>
                </c:pt>
                <c:pt idx="9347">
                  <c:v>6130</c:v>
                </c:pt>
                <c:pt idx="9348">
                  <c:v>6131</c:v>
                </c:pt>
                <c:pt idx="9349">
                  <c:v>6132</c:v>
                </c:pt>
                <c:pt idx="9350">
                  <c:v>6133</c:v>
                </c:pt>
                <c:pt idx="9351">
                  <c:v>6134</c:v>
                </c:pt>
                <c:pt idx="9352">
                  <c:v>6135</c:v>
                </c:pt>
                <c:pt idx="9353">
                  <c:v>6136</c:v>
                </c:pt>
                <c:pt idx="9354">
                  <c:v>6137</c:v>
                </c:pt>
                <c:pt idx="9355">
                  <c:v>6137</c:v>
                </c:pt>
                <c:pt idx="9356">
                  <c:v>6138</c:v>
                </c:pt>
                <c:pt idx="9357">
                  <c:v>6139</c:v>
                </c:pt>
                <c:pt idx="9358">
                  <c:v>6140</c:v>
                </c:pt>
                <c:pt idx="9359">
                  <c:v>6141</c:v>
                </c:pt>
                <c:pt idx="9360">
                  <c:v>6141</c:v>
                </c:pt>
                <c:pt idx="9361">
                  <c:v>6142</c:v>
                </c:pt>
                <c:pt idx="9362">
                  <c:v>6143</c:v>
                </c:pt>
                <c:pt idx="9363">
                  <c:v>6144</c:v>
                </c:pt>
                <c:pt idx="9364">
                  <c:v>6145</c:v>
                </c:pt>
                <c:pt idx="9365">
                  <c:v>6145</c:v>
                </c:pt>
                <c:pt idx="9366">
                  <c:v>6146</c:v>
                </c:pt>
                <c:pt idx="9367">
                  <c:v>6147</c:v>
                </c:pt>
                <c:pt idx="9368">
                  <c:v>6148</c:v>
                </c:pt>
                <c:pt idx="9369">
                  <c:v>6149</c:v>
                </c:pt>
                <c:pt idx="9370">
                  <c:v>6149</c:v>
                </c:pt>
                <c:pt idx="9371">
                  <c:v>6150</c:v>
                </c:pt>
                <c:pt idx="9372">
                  <c:v>6151</c:v>
                </c:pt>
                <c:pt idx="9373">
                  <c:v>6152</c:v>
                </c:pt>
                <c:pt idx="9374">
                  <c:v>6153</c:v>
                </c:pt>
                <c:pt idx="9375">
                  <c:v>6153</c:v>
                </c:pt>
                <c:pt idx="9376">
                  <c:v>6154</c:v>
                </c:pt>
                <c:pt idx="9377">
                  <c:v>6155</c:v>
                </c:pt>
                <c:pt idx="9378">
                  <c:v>6156</c:v>
                </c:pt>
                <c:pt idx="9379">
                  <c:v>6157</c:v>
                </c:pt>
                <c:pt idx="9380">
                  <c:v>6157</c:v>
                </c:pt>
                <c:pt idx="9381">
                  <c:v>6158</c:v>
                </c:pt>
                <c:pt idx="9382">
                  <c:v>6159</c:v>
                </c:pt>
                <c:pt idx="9383">
                  <c:v>6159</c:v>
                </c:pt>
                <c:pt idx="9384">
                  <c:v>6160</c:v>
                </c:pt>
                <c:pt idx="9385">
                  <c:v>6161</c:v>
                </c:pt>
                <c:pt idx="9386">
                  <c:v>6161</c:v>
                </c:pt>
                <c:pt idx="9387">
                  <c:v>6162</c:v>
                </c:pt>
                <c:pt idx="9388">
                  <c:v>6163</c:v>
                </c:pt>
                <c:pt idx="9389">
                  <c:v>6163</c:v>
                </c:pt>
                <c:pt idx="9390">
                  <c:v>6164</c:v>
                </c:pt>
                <c:pt idx="9391">
                  <c:v>6165</c:v>
                </c:pt>
                <c:pt idx="9392">
                  <c:v>6165</c:v>
                </c:pt>
                <c:pt idx="9393">
                  <c:v>6166</c:v>
                </c:pt>
                <c:pt idx="9394">
                  <c:v>6167</c:v>
                </c:pt>
                <c:pt idx="9395">
                  <c:v>6167</c:v>
                </c:pt>
                <c:pt idx="9396">
                  <c:v>6168</c:v>
                </c:pt>
                <c:pt idx="9397">
                  <c:v>6169</c:v>
                </c:pt>
                <c:pt idx="9398">
                  <c:v>6169</c:v>
                </c:pt>
                <c:pt idx="9399">
                  <c:v>6170</c:v>
                </c:pt>
                <c:pt idx="9400">
                  <c:v>6171</c:v>
                </c:pt>
                <c:pt idx="9401">
                  <c:v>6171</c:v>
                </c:pt>
                <c:pt idx="9402">
                  <c:v>6172</c:v>
                </c:pt>
                <c:pt idx="9403">
                  <c:v>6173</c:v>
                </c:pt>
                <c:pt idx="9404">
                  <c:v>6173</c:v>
                </c:pt>
                <c:pt idx="9405">
                  <c:v>6174</c:v>
                </c:pt>
                <c:pt idx="9406">
                  <c:v>6175</c:v>
                </c:pt>
                <c:pt idx="9407">
                  <c:v>6175</c:v>
                </c:pt>
                <c:pt idx="9408">
                  <c:v>6176</c:v>
                </c:pt>
                <c:pt idx="9409">
                  <c:v>6177</c:v>
                </c:pt>
                <c:pt idx="9410">
                  <c:v>6177</c:v>
                </c:pt>
                <c:pt idx="9411">
                  <c:v>6178</c:v>
                </c:pt>
                <c:pt idx="9412">
                  <c:v>6179</c:v>
                </c:pt>
                <c:pt idx="9413">
                  <c:v>6179</c:v>
                </c:pt>
                <c:pt idx="9414">
                  <c:v>6180</c:v>
                </c:pt>
                <c:pt idx="9415">
                  <c:v>6181</c:v>
                </c:pt>
                <c:pt idx="9416">
                  <c:v>6181</c:v>
                </c:pt>
                <c:pt idx="9417">
                  <c:v>6182</c:v>
                </c:pt>
                <c:pt idx="9418">
                  <c:v>6183</c:v>
                </c:pt>
                <c:pt idx="9419">
                  <c:v>6183</c:v>
                </c:pt>
                <c:pt idx="9420">
                  <c:v>6184</c:v>
                </c:pt>
                <c:pt idx="9421">
                  <c:v>6185</c:v>
                </c:pt>
                <c:pt idx="9422">
                  <c:v>6185</c:v>
                </c:pt>
                <c:pt idx="9423">
                  <c:v>6186</c:v>
                </c:pt>
                <c:pt idx="9424">
                  <c:v>6187</c:v>
                </c:pt>
                <c:pt idx="9425">
                  <c:v>6187</c:v>
                </c:pt>
                <c:pt idx="9426">
                  <c:v>6188</c:v>
                </c:pt>
                <c:pt idx="9427">
                  <c:v>6189</c:v>
                </c:pt>
                <c:pt idx="9428">
                  <c:v>6189</c:v>
                </c:pt>
                <c:pt idx="9429">
                  <c:v>6190</c:v>
                </c:pt>
                <c:pt idx="9430">
                  <c:v>6191</c:v>
                </c:pt>
                <c:pt idx="9431">
                  <c:v>6191</c:v>
                </c:pt>
                <c:pt idx="9432">
                  <c:v>6192</c:v>
                </c:pt>
                <c:pt idx="9433">
                  <c:v>6193</c:v>
                </c:pt>
                <c:pt idx="9434">
                  <c:v>6193</c:v>
                </c:pt>
                <c:pt idx="9435">
                  <c:v>6194</c:v>
                </c:pt>
                <c:pt idx="9436">
                  <c:v>6194</c:v>
                </c:pt>
                <c:pt idx="9437">
                  <c:v>6195</c:v>
                </c:pt>
                <c:pt idx="9438">
                  <c:v>6195</c:v>
                </c:pt>
                <c:pt idx="9439">
                  <c:v>6196</c:v>
                </c:pt>
                <c:pt idx="9440">
                  <c:v>6197</c:v>
                </c:pt>
                <c:pt idx="9441">
                  <c:v>6197</c:v>
                </c:pt>
                <c:pt idx="9442">
                  <c:v>6198</c:v>
                </c:pt>
                <c:pt idx="9443">
                  <c:v>6199</c:v>
                </c:pt>
                <c:pt idx="9444">
                  <c:v>6199</c:v>
                </c:pt>
                <c:pt idx="9445">
                  <c:v>6200</c:v>
                </c:pt>
                <c:pt idx="9446">
                  <c:v>6201</c:v>
                </c:pt>
                <c:pt idx="9447">
                  <c:v>6201</c:v>
                </c:pt>
                <c:pt idx="9448">
                  <c:v>6202</c:v>
                </c:pt>
                <c:pt idx="9449">
                  <c:v>6203</c:v>
                </c:pt>
                <c:pt idx="9450">
                  <c:v>6203</c:v>
                </c:pt>
                <c:pt idx="9451">
                  <c:v>6204</c:v>
                </c:pt>
                <c:pt idx="9452">
                  <c:v>6205</c:v>
                </c:pt>
                <c:pt idx="9453">
                  <c:v>6205</c:v>
                </c:pt>
                <c:pt idx="9454">
                  <c:v>6206</c:v>
                </c:pt>
                <c:pt idx="9455">
                  <c:v>6207</c:v>
                </c:pt>
                <c:pt idx="9456">
                  <c:v>6207</c:v>
                </c:pt>
                <c:pt idx="9457">
                  <c:v>6208</c:v>
                </c:pt>
                <c:pt idx="9458">
                  <c:v>6209</c:v>
                </c:pt>
                <c:pt idx="9459">
                  <c:v>6209</c:v>
                </c:pt>
                <c:pt idx="9460">
                  <c:v>6210</c:v>
                </c:pt>
                <c:pt idx="9461">
                  <c:v>6211</c:v>
                </c:pt>
                <c:pt idx="9462">
                  <c:v>6211</c:v>
                </c:pt>
                <c:pt idx="9463">
                  <c:v>6212</c:v>
                </c:pt>
                <c:pt idx="9464">
                  <c:v>6213</c:v>
                </c:pt>
                <c:pt idx="9465">
                  <c:v>6213</c:v>
                </c:pt>
                <c:pt idx="9466">
                  <c:v>6214</c:v>
                </c:pt>
                <c:pt idx="9467">
                  <c:v>6215</c:v>
                </c:pt>
                <c:pt idx="9468">
                  <c:v>6215</c:v>
                </c:pt>
                <c:pt idx="9469">
                  <c:v>6216</c:v>
                </c:pt>
                <c:pt idx="9470">
                  <c:v>6217</c:v>
                </c:pt>
                <c:pt idx="9471">
                  <c:v>6217</c:v>
                </c:pt>
                <c:pt idx="9472">
                  <c:v>6218</c:v>
                </c:pt>
                <c:pt idx="9473">
                  <c:v>6219</c:v>
                </c:pt>
                <c:pt idx="9474">
                  <c:v>6219</c:v>
                </c:pt>
                <c:pt idx="9475">
                  <c:v>6220</c:v>
                </c:pt>
                <c:pt idx="9476">
                  <c:v>6221</c:v>
                </c:pt>
                <c:pt idx="9477">
                  <c:v>6221</c:v>
                </c:pt>
                <c:pt idx="9478">
                  <c:v>6222</c:v>
                </c:pt>
                <c:pt idx="9479">
                  <c:v>6223</c:v>
                </c:pt>
                <c:pt idx="9480">
                  <c:v>6223</c:v>
                </c:pt>
                <c:pt idx="9481">
                  <c:v>6224</c:v>
                </c:pt>
                <c:pt idx="9482">
                  <c:v>6225</c:v>
                </c:pt>
                <c:pt idx="9483">
                  <c:v>6225</c:v>
                </c:pt>
                <c:pt idx="9484">
                  <c:v>6226</c:v>
                </c:pt>
                <c:pt idx="9485">
                  <c:v>6227</c:v>
                </c:pt>
                <c:pt idx="9486">
                  <c:v>6227</c:v>
                </c:pt>
                <c:pt idx="9487">
                  <c:v>6228</c:v>
                </c:pt>
                <c:pt idx="9488">
                  <c:v>6229</c:v>
                </c:pt>
                <c:pt idx="9489">
                  <c:v>6229</c:v>
                </c:pt>
                <c:pt idx="9490">
                  <c:v>6230</c:v>
                </c:pt>
                <c:pt idx="9491">
                  <c:v>6231</c:v>
                </c:pt>
                <c:pt idx="9492">
                  <c:v>6231</c:v>
                </c:pt>
                <c:pt idx="9493">
                  <c:v>6232</c:v>
                </c:pt>
                <c:pt idx="9494">
                  <c:v>6233</c:v>
                </c:pt>
                <c:pt idx="9495">
                  <c:v>6233</c:v>
                </c:pt>
                <c:pt idx="9496">
                  <c:v>6234</c:v>
                </c:pt>
                <c:pt idx="9497">
                  <c:v>6235</c:v>
                </c:pt>
                <c:pt idx="9498">
                  <c:v>6235</c:v>
                </c:pt>
                <c:pt idx="9499">
                  <c:v>6236</c:v>
                </c:pt>
                <c:pt idx="9500">
                  <c:v>6237</c:v>
                </c:pt>
                <c:pt idx="9501">
                  <c:v>6237</c:v>
                </c:pt>
                <c:pt idx="9502">
                  <c:v>6238</c:v>
                </c:pt>
                <c:pt idx="9503">
                  <c:v>6239</c:v>
                </c:pt>
                <c:pt idx="9504">
                  <c:v>6239</c:v>
                </c:pt>
                <c:pt idx="9505">
                  <c:v>6240</c:v>
                </c:pt>
                <c:pt idx="9506">
                  <c:v>6241</c:v>
                </c:pt>
                <c:pt idx="9507">
                  <c:v>6241</c:v>
                </c:pt>
                <c:pt idx="9508">
                  <c:v>6242</c:v>
                </c:pt>
                <c:pt idx="9509">
                  <c:v>6243</c:v>
                </c:pt>
                <c:pt idx="9510">
                  <c:v>6243</c:v>
                </c:pt>
                <c:pt idx="9511">
                  <c:v>6244</c:v>
                </c:pt>
                <c:pt idx="9512">
                  <c:v>6245</c:v>
                </c:pt>
                <c:pt idx="9513">
                  <c:v>6245</c:v>
                </c:pt>
                <c:pt idx="9514">
                  <c:v>6246</c:v>
                </c:pt>
                <c:pt idx="9515">
                  <c:v>6247</c:v>
                </c:pt>
                <c:pt idx="9516">
                  <c:v>6247</c:v>
                </c:pt>
                <c:pt idx="9517">
                  <c:v>6248</c:v>
                </c:pt>
                <c:pt idx="9518">
                  <c:v>6249</c:v>
                </c:pt>
                <c:pt idx="9519">
                  <c:v>6249</c:v>
                </c:pt>
                <c:pt idx="9520">
                  <c:v>6250</c:v>
                </c:pt>
                <c:pt idx="9521">
                  <c:v>6251</c:v>
                </c:pt>
                <c:pt idx="9522">
                  <c:v>6251</c:v>
                </c:pt>
                <c:pt idx="9523">
                  <c:v>6252</c:v>
                </c:pt>
                <c:pt idx="9524">
                  <c:v>6253</c:v>
                </c:pt>
                <c:pt idx="9525">
                  <c:v>6253</c:v>
                </c:pt>
                <c:pt idx="9526">
                  <c:v>6254</c:v>
                </c:pt>
                <c:pt idx="9527">
                  <c:v>6255</c:v>
                </c:pt>
                <c:pt idx="9528">
                  <c:v>6255</c:v>
                </c:pt>
                <c:pt idx="9529">
                  <c:v>6256</c:v>
                </c:pt>
                <c:pt idx="9530">
                  <c:v>6257</c:v>
                </c:pt>
                <c:pt idx="9531">
                  <c:v>6257</c:v>
                </c:pt>
                <c:pt idx="9532">
                  <c:v>6258</c:v>
                </c:pt>
                <c:pt idx="9533">
                  <c:v>6259</c:v>
                </c:pt>
                <c:pt idx="9534">
                  <c:v>6259</c:v>
                </c:pt>
                <c:pt idx="9535">
                  <c:v>6259</c:v>
                </c:pt>
                <c:pt idx="9536">
                  <c:v>6259</c:v>
                </c:pt>
                <c:pt idx="9537">
                  <c:v>6259</c:v>
                </c:pt>
                <c:pt idx="9538">
                  <c:v>6259</c:v>
                </c:pt>
                <c:pt idx="9539">
                  <c:v>6259</c:v>
                </c:pt>
                <c:pt idx="9540">
                  <c:v>6260</c:v>
                </c:pt>
                <c:pt idx="9541">
                  <c:v>6261</c:v>
                </c:pt>
                <c:pt idx="9542">
                  <c:v>6261</c:v>
                </c:pt>
                <c:pt idx="9543">
                  <c:v>6262</c:v>
                </c:pt>
                <c:pt idx="9544">
                  <c:v>6263</c:v>
                </c:pt>
                <c:pt idx="9545">
                  <c:v>6263</c:v>
                </c:pt>
                <c:pt idx="9546">
                  <c:v>6264</c:v>
                </c:pt>
                <c:pt idx="9547">
                  <c:v>6265</c:v>
                </c:pt>
                <c:pt idx="9548">
                  <c:v>6265</c:v>
                </c:pt>
                <c:pt idx="9549">
                  <c:v>6266</c:v>
                </c:pt>
                <c:pt idx="9550">
                  <c:v>6267</c:v>
                </c:pt>
                <c:pt idx="9551">
                  <c:v>6267</c:v>
                </c:pt>
                <c:pt idx="9552">
                  <c:v>6268</c:v>
                </c:pt>
                <c:pt idx="9553">
                  <c:v>6269</c:v>
                </c:pt>
                <c:pt idx="9554">
                  <c:v>6269</c:v>
                </c:pt>
                <c:pt idx="9555">
                  <c:v>6270</c:v>
                </c:pt>
                <c:pt idx="9556">
                  <c:v>6271</c:v>
                </c:pt>
                <c:pt idx="9557">
                  <c:v>6271</c:v>
                </c:pt>
                <c:pt idx="9558">
                  <c:v>6272</c:v>
                </c:pt>
                <c:pt idx="9559">
                  <c:v>6273</c:v>
                </c:pt>
                <c:pt idx="9560">
                  <c:v>6273</c:v>
                </c:pt>
                <c:pt idx="9561">
                  <c:v>6274</c:v>
                </c:pt>
                <c:pt idx="9562">
                  <c:v>6275</c:v>
                </c:pt>
                <c:pt idx="9563">
                  <c:v>6275</c:v>
                </c:pt>
                <c:pt idx="9564">
                  <c:v>6276</c:v>
                </c:pt>
                <c:pt idx="9565">
                  <c:v>6277</c:v>
                </c:pt>
                <c:pt idx="9566">
                  <c:v>6278</c:v>
                </c:pt>
                <c:pt idx="9567">
                  <c:v>6278</c:v>
                </c:pt>
                <c:pt idx="9568">
                  <c:v>6279</c:v>
                </c:pt>
                <c:pt idx="9569">
                  <c:v>6279</c:v>
                </c:pt>
                <c:pt idx="9570">
                  <c:v>6280</c:v>
                </c:pt>
                <c:pt idx="9571">
                  <c:v>6281</c:v>
                </c:pt>
                <c:pt idx="9572">
                  <c:v>6281</c:v>
                </c:pt>
                <c:pt idx="9573">
                  <c:v>6282</c:v>
                </c:pt>
                <c:pt idx="9574">
                  <c:v>6283</c:v>
                </c:pt>
                <c:pt idx="9575">
                  <c:v>6283</c:v>
                </c:pt>
                <c:pt idx="9576">
                  <c:v>6284</c:v>
                </c:pt>
                <c:pt idx="9577">
                  <c:v>6285</c:v>
                </c:pt>
                <c:pt idx="9578">
                  <c:v>6285</c:v>
                </c:pt>
                <c:pt idx="9579">
                  <c:v>6286</c:v>
                </c:pt>
                <c:pt idx="9580">
                  <c:v>6287</c:v>
                </c:pt>
                <c:pt idx="9581">
                  <c:v>6288</c:v>
                </c:pt>
                <c:pt idx="9582">
                  <c:v>6289</c:v>
                </c:pt>
                <c:pt idx="9583">
                  <c:v>6290</c:v>
                </c:pt>
                <c:pt idx="9584">
                  <c:v>6291</c:v>
                </c:pt>
                <c:pt idx="9585">
                  <c:v>6292</c:v>
                </c:pt>
                <c:pt idx="9586">
                  <c:v>6293</c:v>
                </c:pt>
                <c:pt idx="9587">
                  <c:v>6294</c:v>
                </c:pt>
                <c:pt idx="9588">
                  <c:v>6294</c:v>
                </c:pt>
                <c:pt idx="9589">
                  <c:v>6294</c:v>
                </c:pt>
                <c:pt idx="9590">
                  <c:v>6294</c:v>
                </c:pt>
                <c:pt idx="9591">
                  <c:v>6294</c:v>
                </c:pt>
                <c:pt idx="9592">
                  <c:v>6294</c:v>
                </c:pt>
                <c:pt idx="9593">
                  <c:v>6294</c:v>
                </c:pt>
                <c:pt idx="9594">
                  <c:v>6294</c:v>
                </c:pt>
                <c:pt idx="9595">
                  <c:v>6294</c:v>
                </c:pt>
                <c:pt idx="9596">
                  <c:v>6294</c:v>
                </c:pt>
                <c:pt idx="9597">
                  <c:v>6295</c:v>
                </c:pt>
                <c:pt idx="9598">
                  <c:v>6296</c:v>
                </c:pt>
                <c:pt idx="9599">
                  <c:v>6296</c:v>
                </c:pt>
                <c:pt idx="9600">
                  <c:v>6296</c:v>
                </c:pt>
                <c:pt idx="9601">
                  <c:v>6296</c:v>
                </c:pt>
                <c:pt idx="9602">
                  <c:v>6296</c:v>
                </c:pt>
                <c:pt idx="9603">
                  <c:v>6296</c:v>
                </c:pt>
                <c:pt idx="9604">
                  <c:v>6296</c:v>
                </c:pt>
                <c:pt idx="9605">
                  <c:v>6297</c:v>
                </c:pt>
                <c:pt idx="9606">
                  <c:v>6298</c:v>
                </c:pt>
                <c:pt idx="9607">
                  <c:v>6299</c:v>
                </c:pt>
                <c:pt idx="9608">
                  <c:v>6300</c:v>
                </c:pt>
                <c:pt idx="9609">
                  <c:v>6301</c:v>
                </c:pt>
                <c:pt idx="9610">
                  <c:v>6302</c:v>
                </c:pt>
                <c:pt idx="9611">
                  <c:v>6303</c:v>
                </c:pt>
                <c:pt idx="9612">
                  <c:v>6304</c:v>
                </c:pt>
                <c:pt idx="9613">
                  <c:v>6305</c:v>
                </c:pt>
                <c:pt idx="9614">
                  <c:v>6306</c:v>
                </c:pt>
                <c:pt idx="9615">
                  <c:v>6307</c:v>
                </c:pt>
                <c:pt idx="9616">
                  <c:v>6308</c:v>
                </c:pt>
                <c:pt idx="9617">
                  <c:v>6309</c:v>
                </c:pt>
                <c:pt idx="9618">
                  <c:v>6310</c:v>
                </c:pt>
                <c:pt idx="9619">
                  <c:v>6311</c:v>
                </c:pt>
                <c:pt idx="9620">
                  <c:v>6312</c:v>
                </c:pt>
                <c:pt idx="9621">
                  <c:v>6313</c:v>
                </c:pt>
                <c:pt idx="9622">
                  <c:v>6314</c:v>
                </c:pt>
                <c:pt idx="9623">
                  <c:v>6315</c:v>
                </c:pt>
                <c:pt idx="9624">
                  <c:v>6316</c:v>
                </c:pt>
                <c:pt idx="9625">
                  <c:v>6317</c:v>
                </c:pt>
                <c:pt idx="9626">
                  <c:v>6318</c:v>
                </c:pt>
                <c:pt idx="9627">
                  <c:v>6319</c:v>
                </c:pt>
                <c:pt idx="9628">
                  <c:v>6320</c:v>
                </c:pt>
                <c:pt idx="9629">
                  <c:v>6321</c:v>
                </c:pt>
                <c:pt idx="9630">
                  <c:v>6322</c:v>
                </c:pt>
                <c:pt idx="9631">
                  <c:v>6322</c:v>
                </c:pt>
                <c:pt idx="9632">
                  <c:v>6323</c:v>
                </c:pt>
                <c:pt idx="9633">
                  <c:v>6324</c:v>
                </c:pt>
                <c:pt idx="9634">
                  <c:v>6325</c:v>
                </c:pt>
                <c:pt idx="9635">
                  <c:v>6326</c:v>
                </c:pt>
                <c:pt idx="9636">
                  <c:v>6327</c:v>
                </c:pt>
                <c:pt idx="9637">
                  <c:v>6327</c:v>
                </c:pt>
                <c:pt idx="9638">
                  <c:v>6327</c:v>
                </c:pt>
                <c:pt idx="9639">
                  <c:v>6328</c:v>
                </c:pt>
                <c:pt idx="9640">
                  <c:v>6328</c:v>
                </c:pt>
                <c:pt idx="9641">
                  <c:v>6329</c:v>
                </c:pt>
                <c:pt idx="9642">
                  <c:v>6329</c:v>
                </c:pt>
                <c:pt idx="9643">
                  <c:v>6329</c:v>
                </c:pt>
                <c:pt idx="9644">
                  <c:v>6330</c:v>
                </c:pt>
                <c:pt idx="9645">
                  <c:v>6330</c:v>
                </c:pt>
                <c:pt idx="9646">
                  <c:v>6330</c:v>
                </c:pt>
                <c:pt idx="9647">
                  <c:v>6331</c:v>
                </c:pt>
                <c:pt idx="9648">
                  <c:v>6331</c:v>
                </c:pt>
                <c:pt idx="9649">
                  <c:v>6331</c:v>
                </c:pt>
                <c:pt idx="9650">
                  <c:v>6332</c:v>
                </c:pt>
                <c:pt idx="9651">
                  <c:v>6333</c:v>
                </c:pt>
                <c:pt idx="9652">
                  <c:v>6334</c:v>
                </c:pt>
                <c:pt idx="9653">
                  <c:v>6335</c:v>
                </c:pt>
                <c:pt idx="9654">
                  <c:v>6336</c:v>
                </c:pt>
                <c:pt idx="9655">
                  <c:v>6337</c:v>
                </c:pt>
                <c:pt idx="9656">
                  <c:v>6338</c:v>
                </c:pt>
                <c:pt idx="9657">
                  <c:v>6339</c:v>
                </c:pt>
                <c:pt idx="9658">
                  <c:v>6340</c:v>
                </c:pt>
                <c:pt idx="9659">
                  <c:v>6341</c:v>
                </c:pt>
                <c:pt idx="9660">
                  <c:v>6341</c:v>
                </c:pt>
                <c:pt idx="9661">
                  <c:v>6341</c:v>
                </c:pt>
                <c:pt idx="9662">
                  <c:v>6341</c:v>
                </c:pt>
                <c:pt idx="9663">
                  <c:v>6341</c:v>
                </c:pt>
                <c:pt idx="9664">
                  <c:v>6342</c:v>
                </c:pt>
                <c:pt idx="9665">
                  <c:v>6342</c:v>
                </c:pt>
                <c:pt idx="9666">
                  <c:v>6342</c:v>
                </c:pt>
                <c:pt idx="9667">
                  <c:v>6342</c:v>
                </c:pt>
                <c:pt idx="9668">
                  <c:v>6342</c:v>
                </c:pt>
                <c:pt idx="9669">
                  <c:v>6342</c:v>
                </c:pt>
                <c:pt idx="9670">
                  <c:v>6342</c:v>
                </c:pt>
                <c:pt idx="9671">
                  <c:v>6343</c:v>
                </c:pt>
                <c:pt idx="9672">
                  <c:v>6343</c:v>
                </c:pt>
                <c:pt idx="9673">
                  <c:v>6343</c:v>
                </c:pt>
                <c:pt idx="9674">
                  <c:v>6343</c:v>
                </c:pt>
                <c:pt idx="9675">
                  <c:v>6343</c:v>
                </c:pt>
                <c:pt idx="9676">
                  <c:v>6343</c:v>
                </c:pt>
                <c:pt idx="9677">
                  <c:v>6343</c:v>
                </c:pt>
                <c:pt idx="9678">
                  <c:v>6343</c:v>
                </c:pt>
                <c:pt idx="9679">
                  <c:v>6343</c:v>
                </c:pt>
                <c:pt idx="9680">
                  <c:v>6344</c:v>
                </c:pt>
                <c:pt idx="9681">
                  <c:v>6344</c:v>
                </c:pt>
                <c:pt idx="9682">
                  <c:v>6344</c:v>
                </c:pt>
                <c:pt idx="9683">
                  <c:v>6344</c:v>
                </c:pt>
                <c:pt idx="9684">
                  <c:v>6344</c:v>
                </c:pt>
                <c:pt idx="9685">
                  <c:v>6344</c:v>
                </c:pt>
                <c:pt idx="9686">
                  <c:v>6344</c:v>
                </c:pt>
                <c:pt idx="9687">
                  <c:v>6344</c:v>
                </c:pt>
                <c:pt idx="9688">
                  <c:v>6344</c:v>
                </c:pt>
                <c:pt idx="9689">
                  <c:v>6345</c:v>
                </c:pt>
                <c:pt idx="9690">
                  <c:v>6345</c:v>
                </c:pt>
                <c:pt idx="9691">
                  <c:v>6345</c:v>
                </c:pt>
                <c:pt idx="9692">
                  <c:v>6345</c:v>
                </c:pt>
                <c:pt idx="9693">
                  <c:v>6345</c:v>
                </c:pt>
                <c:pt idx="9694">
                  <c:v>6345</c:v>
                </c:pt>
                <c:pt idx="9695">
                  <c:v>6345</c:v>
                </c:pt>
                <c:pt idx="9696">
                  <c:v>6345</c:v>
                </c:pt>
                <c:pt idx="9697">
                  <c:v>6345</c:v>
                </c:pt>
                <c:pt idx="9698">
                  <c:v>6345</c:v>
                </c:pt>
                <c:pt idx="9699">
                  <c:v>6345</c:v>
                </c:pt>
                <c:pt idx="9700">
                  <c:v>6345</c:v>
                </c:pt>
                <c:pt idx="9701">
                  <c:v>6345</c:v>
                </c:pt>
                <c:pt idx="9702">
                  <c:v>6345</c:v>
                </c:pt>
                <c:pt idx="9703">
                  <c:v>6345</c:v>
                </c:pt>
                <c:pt idx="9704">
                  <c:v>6345</c:v>
                </c:pt>
                <c:pt idx="9705">
                  <c:v>6345</c:v>
                </c:pt>
                <c:pt idx="9706">
                  <c:v>6345</c:v>
                </c:pt>
                <c:pt idx="9707">
                  <c:v>6345</c:v>
                </c:pt>
                <c:pt idx="9708">
                  <c:v>6345</c:v>
                </c:pt>
                <c:pt idx="9709">
                  <c:v>6345</c:v>
                </c:pt>
                <c:pt idx="9710">
                  <c:v>6345</c:v>
                </c:pt>
                <c:pt idx="9711">
                  <c:v>6346</c:v>
                </c:pt>
                <c:pt idx="9712">
                  <c:v>6346</c:v>
                </c:pt>
                <c:pt idx="9713">
                  <c:v>6346</c:v>
                </c:pt>
                <c:pt idx="9714">
                  <c:v>6346</c:v>
                </c:pt>
                <c:pt idx="9715">
                  <c:v>6346</c:v>
                </c:pt>
                <c:pt idx="9716">
                  <c:v>6346</c:v>
                </c:pt>
                <c:pt idx="9717">
                  <c:v>6346</c:v>
                </c:pt>
                <c:pt idx="9718">
                  <c:v>6346</c:v>
                </c:pt>
                <c:pt idx="9719">
                  <c:v>6346</c:v>
                </c:pt>
                <c:pt idx="9720">
                  <c:v>6346</c:v>
                </c:pt>
                <c:pt idx="9721">
                  <c:v>6346</c:v>
                </c:pt>
                <c:pt idx="9722">
                  <c:v>6346</c:v>
                </c:pt>
                <c:pt idx="9723">
                  <c:v>6346</c:v>
                </c:pt>
                <c:pt idx="9724">
                  <c:v>6346</c:v>
                </c:pt>
                <c:pt idx="9725">
                  <c:v>6346</c:v>
                </c:pt>
                <c:pt idx="9726">
                  <c:v>6346</c:v>
                </c:pt>
                <c:pt idx="9727">
                  <c:v>6346</c:v>
                </c:pt>
                <c:pt idx="9728">
                  <c:v>6346</c:v>
                </c:pt>
                <c:pt idx="9729">
                  <c:v>6346</c:v>
                </c:pt>
                <c:pt idx="9730">
                  <c:v>6346</c:v>
                </c:pt>
                <c:pt idx="9731">
                  <c:v>6347</c:v>
                </c:pt>
                <c:pt idx="9732">
                  <c:v>6348</c:v>
                </c:pt>
                <c:pt idx="9733">
                  <c:v>6349</c:v>
                </c:pt>
                <c:pt idx="9734">
                  <c:v>6350</c:v>
                </c:pt>
                <c:pt idx="9735">
                  <c:v>6351</c:v>
                </c:pt>
                <c:pt idx="9736">
                  <c:v>6351</c:v>
                </c:pt>
                <c:pt idx="9737">
                  <c:v>6352</c:v>
                </c:pt>
                <c:pt idx="9738">
                  <c:v>6352</c:v>
                </c:pt>
                <c:pt idx="9739">
                  <c:v>6353</c:v>
                </c:pt>
                <c:pt idx="9740">
                  <c:v>6353</c:v>
                </c:pt>
                <c:pt idx="9741">
                  <c:v>6354</c:v>
                </c:pt>
                <c:pt idx="9742">
                  <c:v>6355</c:v>
                </c:pt>
                <c:pt idx="9743">
                  <c:v>6356</c:v>
                </c:pt>
                <c:pt idx="9744">
                  <c:v>6356</c:v>
                </c:pt>
                <c:pt idx="9745">
                  <c:v>6356</c:v>
                </c:pt>
                <c:pt idx="9746">
                  <c:v>6357</c:v>
                </c:pt>
                <c:pt idx="9747">
                  <c:v>6357</c:v>
                </c:pt>
                <c:pt idx="9748">
                  <c:v>6358</c:v>
                </c:pt>
                <c:pt idx="9749">
                  <c:v>6359</c:v>
                </c:pt>
                <c:pt idx="9750">
                  <c:v>6360</c:v>
                </c:pt>
                <c:pt idx="9751">
                  <c:v>6361</c:v>
                </c:pt>
                <c:pt idx="9752">
                  <c:v>6362</c:v>
                </c:pt>
                <c:pt idx="9753">
                  <c:v>6363</c:v>
                </c:pt>
                <c:pt idx="9754">
                  <c:v>6364</c:v>
                </c:pt>
                <c:pt idx="9755">
                  <c:v>6365</c:v>
                </c:pt>
                <c:pt idx="9756">
                  <c:v>6365</c:v>
                </c:pt>
                <c:pt idx="9757">
                  <c:v>6366</c:v>
                </c:pt>
                <c:pt idx="9758">
                  <c:v>6367</c:v>
                </c:pt>
                <c:pt idx="9759">
                  <c:v>6367</c:v>
                </c:pt>
                <c:pt idx="9760">
                  <c:v>6367</c:v>
                </c:pt>
                <c:pt idx="9761">
                  <c:v>6368</c:v>
                </c:pt>
                <c:pt idx="9762">
                  <c:v>6368</c:v>
                </c:pt>
                <c:pt idx="9763">
                  <c:v>6368</c:v>
                </c:pt>
                <c:pt idx="9764">
                  <c:v>6368</c:v>
                </c:pt>
                <c:pt idx="9765">
                  <c:v>6368</c:v>
                </c:pt>
                <c:pt idx="9766">
                  <c:v>6368</c:v>
                </c:pt>
                <c:pt idx="9767">
                  <c:v>6368</c:v>
                </c:pt>
                <c:pt idx="9768">
                  <c:v>6368</c:v>
                </c:pt>
                <c:pt idx="9769">
                  <c:v>6368</c:v>
                </c:pt>
                <c:pt idx="9770">
                  <c:v>6369</c:v>
                </c:pt>
                <c:pt idx="9771">
                  <c:v>6369</c:v>
                </c:pt>
                <c:pt idx="9772">
                  <c:v>6369</c:v>
                </c:pt>
                <c:pt idx="9773">
                  <c:v>6370</c:v>
                </c:pt>
                <c:pt idx="9774">
                  <c:v>6371</c:v>
                </c:pt>
                <c:pt idx="9775">
                  <c:v>6371</c:v>
                </c:pt>
                <c:pt idx="9776">
                  <c:v>6372</c:v>
                </c:pt>
                <c:pt idx="9777">
                  <c:v>6372</c:v>
                </c:pt>
                <c:pt idx="9778">
                  <c:v>6372</c:v>
                </c:pt>
                <c:pt idx="9779">
                  <c:v>6372</c:v>
                </c:pt>
                <c:pt idx="9780">
                  <c:v>6372</c:v>
                </c:pt>
                <c:pt idx="9781">
                  <c:v>6373</c:v>
                </c:pt>
                <c:pt idx="9782">
                  <c:v>6374</c:v>
                </c:pt>
                <c:pt idx="9783">
                  <c:v>6375</c:v>
                </c:pt>
                <c:pt idx="9784">
                  <c:v>6375</c:v>
                </c:pt>
                <c:pt idx="9785">
                  <c:v>6375</c:v>
                </c:pt>
                <c:pt idx="9786">
                  <c:v>6375</c:v>
                </c:pt>
                <c:pt idx="9787">
                  <c:v>6375</c:v>
                </c:pt>
                <c:pt idx="9788">
                  <c:v>6375</c:v>
                </c:pt>
                <c:pt idx="9789">
                  <c:v>6375</c:v>
                </c:pt>
                <c:pt idx="9790">
                  <c:v>6375</c:v>
                </c:pt>
                <c:pt idx="9791">
                  <c:v>6375</c:v>
                </c:pt>
                <c:pt idx="9792">
                  <c:v>6376</c:v>
                </c:pt>
                <c:pt idx="9793">
                  <c:v>6376</c:v>
                </c:pt>
                <c:pt idx="9794">
                  <c:v>6376</c:v>
                </c:pt>
                <c:pt idx="9795">
                  <c:v>6377</c:v>
                </c:pt>
                <c:pt idx="9796">
                  <c:v>6378</c:v>
                </c:pt>
                <c:pt idx="9797">
                  <c:v>6378</c:v>
                </c:pt>
                <c:pt idx="9798">
                  <c:v>6378</c:v>
                </c:pt>
                <c:pt idx="9799">
                  <c:v>6378</c:v>
                </c:pt>
                <c:pt idx="9800">
                  <c:v>6378</c:v>
                </c:pt>
                <c:pt idx="9801">
                  <c:v>6378</c:v>
                </c:pt>
                <c:pt idx="9802">
                  <c:v>6378</c:v>
                </c:pt>
                <c:pt idx="9803">
                  <c:v>6378</c:v>
                </c:pt>
                <c:pt idx="9804">
                  <c:v>6378</c:v>
                </c:pt>
                <c:pt idx="9805">
                  <c:v>6378</c:v>
                </c:pt>
                <c:pt idx="9806">
                  <c:v>6378</c:v>
                </c:pt>
                <c:pt idx="9807">
                  <c:v>6379</c:v>
                </c:pt>
                <c:pt idx="9808">
                  <c:v>6379</c:v>
                </c:pt>
                <c:pt idx="9809">
                  <c:v>6379</c:v>
                </c:pt>
                <c:pt idx="9810">
                  <c:v>6379</c:v>
                </c:pt>
                <c:pt idx="9811">
                  <c:v>6379</c:v>
                </c:pt>
                <c:pt idx="9812">
                  <c:v>6379</c:v>
                </c:pt>
                <c:pt idx="9813">
                  <c:v>6379</c:v>
                </c:pt>
                <c:pt idx="9814">
                  <c:v>6379</c:v>
                </c:pt>
                <c:pt idx="9815">
                  <c:v>6379</c:v>
                </c:pt>
                <c:pt idx="9816">
                  <c:v>6379</c:v>
                </c:pt>
                <c:pt idx="9817">
                  <c:v>6380</c:v>
                </c:pt>
                <c:pt idx="9818">
                  <c:v>6381</c:v>
                </c:pt>
                <c:pt idx="9819">
                  <c:v>6382</c:v>
                </c:pt>
                <c:pt idx="9820">
                  <c:v>6382</c:v>
                </c:pt>
                <c:pt idx="9821">
                  <c:v>6382</c:v>
                </c:pt>
                <c:pt idx="9822">
                  <c:v>6382</c:v>
                </c:pt>
                <c:pt idx="9823">
                  <c:v>6382</c:v>
                </c:pt>
                <c:pt idx="9824">
                  <c:v>6383</c:v>
                </c:pt>
                <c:pt idx="9825">
                  <c:v>6383</c:v>
                </c:pt>
                <c:pt idx="9826">
                  <c:v>6384</c:v>
                </c:pt>
                <c:pt idx="9827">
                  <c:v>6385</c:v>
                </c:pt>
                <c:pt idx="9828">
                  <c:v>6386</c:v>
                </c:pt>
                <c:pt idx="9829">
                  <c:v>6387</c:v>
                </c:pt>
                <c:pt idx="9830">
                  <c:v>6388</c:v>
                </c:pt>
                <c:pt idx="9831">
                  <c:v>6389</c:v>
                </c:pt>
                <c:pt idx="9832">
                  <c:v>6390</c:v>
                </c:pt>
                <c:pt idx="9833">
                  <c:v>6391</c:v>
                </c:pt>
                <c:pt idx="9834">
                  <c:v>6392</c:v>
                </c:pt>
                <c:pt idx="9835">
                  <c:v>6393</c:v>
                </c:pt>
                <c:pt idx="9836">
                  <c:v>6393</c:v>
                </c:pt>
                <c:pt idx="9837">
                  <c:v>6394</c:v>
                </c:pt>
                <c:pt idx="9838">
                  <c:v>6394</c:v>
                </c:pt>
                <c:pt idx="9839">
                  <c:v>6395</c:v>
                </c:pt>
                <c:pt idx="9840">
                  <c:v>6395</c:v>
                </c:pt>
                <c:pt idx="9841">
                  <c:v>6396</c:v>
                </c:pt>
                <c:pt idx="9842">
                  <c:v>6396</c:v>
                </c:pt>
                <c:pt idx="9843">
                  <c:v>6397</c:v>
                </c:pt>
                <c:pt idx="9844">
                  <c:v>6397</c:v>
                </c:pt>
                <c:pt idx="9845">
                  <c:v>6398</c:v>
                </c:pt>
                <c:pt idx="9846">
                  <c:v>6398</c:v>
                </c:pt>
                <c:pt idx="9847">
                  <c:v>6399</c:v>
                </c:pt>
                <c:pt idx="9848">
                  <c:v>6400</c:v>
                </c:pt>
                <c:pt idx="9849">
                  <c:v>6400</c:v>
                </c:pt>
                <c:pt idx="9850">
                  <c:v>6401</c:v>
                </c:pt>
                <c:pt idx="9851">
                  <c:v>6402</c:v>
                </c:pt>
                <c:pt idx="9852">
                  <c:v>6403</c:v>
                </c:pt>
                <c:pt idx="9853">
                  <c:v>6404</c:v>
                </c:pt>
                <c:pt idx="9854">
                  <c:v>6404</c:v>
                </c:pt>
                <c:pt idx="9855">
                  <c:v>6405</c:v>
                </c:pt>
                <c:pt idx="9856">
                  <c:v>6406</c:v>
                </c:pt>
                <c:pt idx="9857">
                  <c:v>6406</c:v>
                </c:pt>
                <c:pt idx="9858">
                  <c:v>6407</c:v>
                </c:pt>
                <c:pt idx="9859">
                  <c:v>6408</c:v>
                </c:pt>
                <c:pt idx="9860">
                  <c:v>6408</c:v>
                </c:pt>
                <c:pt idx="9861">
                  <c:v>6409</c:v>
                </c:pt>
                <c:pt idx="9862">
                  <c:v>6410</c:v>
                </c:pt>
                <c:pt idx="9863">
                  <c:v>6410</c:v>
                </c:pt>
                <c:pt idx="9864">
                  <c:v>6411</c:v>
                </c:pt>
                <c:pt idx="9865">
                  <c:v>6412</c:v>
                </c:pt>
                <c:pt idx="9866">
                  <c:v>6413</c:v>
                </c:pt>
                <c:pt idx="9867">
                  <c:v>6414</c:v>
                </c:pt>
                <c:pt idx="9868">
                  <c:v>6415</c:v>
                </c:pt>
                <c:pt idx="9869">
                  <c:v>6416</c:v>
                </c:pt>
                <c:pt idx="9870">
                  <c:v>6417</c:v>
                </c:pt>
                <c:pt idx="9871">
                  <c:v>6418</c:v>
                </c:pt>
                <c:pt idx="9872">
                  <c:v>6419</c:v>
                </c:pt>
                <c:pt idx="9873">
                  <c:v>6420</c:v>
                </c:pt>
                <c:pt idx="9874">
                  <c:v>6421</c:v>
                </c:pt>
                <c:pt idx="9875">
                  <c:v>6422</c:v>
                </c:pt>
                <c:pt idx="9876">
                  <c:v>6422</c:v>
                </c:pt>
                <c:pt idx="9877">
                  <c:v>6422</c:v>
                </c:pt>
                <c:pt idx="9878">
                  <c:v>6422</c:v>
                </c:pt>
                <c:pt idx="9879">
                  <c:v>6423</c:v>
                </c:pt>
                <c:pt idx="9880">
                  <c:v>6423</c:v>
                </c:pt>
                <c:pt idx="9881">
                  <c:v>6424</c:v>
                </c:pt>
                <c:pt idx="9882">
                  <c:v>6424</c:v>
                </c:pt>
                <c:pt idx="9883">
                  <c:v>6425</c:v>
                </c:pt>
                <c:pt idx="9884">
                  <c:v>6425</c:v>
                </c:pt>
                <c:pt idx="9885">
                  <c:v>6426</c:v>
                </c:pt>
                <c:pt idx="9886">
                  <c:v>6427</c:v>
                </c:pt>
                <c:pt idx="9887">
                  <c:v>6428</c:v>
                </c:pt>
                <c:pt idx="9888">
                  <c:v>6429</c:v>
                </c:pt>
                <c:pt idx="9889">
                  <c:v>6430</c:v>
                </c:pt>
                <c:pt idx="9890">
                  <c:v>6431</c:v>
                </c:pt>
                <c:pt idx="9891">
                  <c:v>6432</c:v>
                </c:pt>
                <c:pt idx="9892">
                  <c:v>6433</c:v>
                </c:pt>
                <c:pt idx="9893">
                  <c:v>6434</c:v>
                </c:pt>
                <c:pt idx="9894">
                  <c:v>6435</c:v>
                </c:pt>
                <c:pt idx="9895">
                  <c:v>6436</c:v>
                </c:pt>
                <c:pt idx="9896">
                  <c:v>6437</c:v>
                </c:pt>
                <c:pt idx="9897">
                  <c:v>6438</c:v>
                </c:pt>
                <c:pt idx="9898">
                  <c:v>6439</c:v>
                </c:pt>
                <c:pt idx="9899">
                  <c:v>6440</c:v>
                </c:pt>
                <c:pt idx="9900">
                  <c:v>6441</c:v>
                </c:pt>
                <c:pt idx="9901">
                  <c:v>6442</c:v>
                </c:pt>
                <c:pt idx="9902">
                  <c:v>6443</c:v>
                </c:pt>
                <c:pt idx="9903">
                  <c:v>6444</c:v>
                </c:pt>
                <c:pt idx="9904">
                  <c:v>6445</c:v>
                </c:pt>
                <c:pt idx="9905">
                  <c:v>6446</c:v>
                </c:pt>
                <c:pt idx="9906">
                  <c:v>6447</c:v>
                </c:pt>
                <c:pt idx="9907">
                  <c:v>6447</c:v>
                </c:pt>
                <c:pt idx="9908">
                  <c:v>6448</c:v>
                </c:pt>
                <c:pt idx="9909">
                  <c:v>6448</c:v>
                </c:pt>
                <c:pt idx="9910">
                  <c:v>6449</c:v>
                </c:pt>
                <c:pt idx="9911">
                  <c:v>6449</c:v>
                </c:pt>
                <c:pt idx="9912">
                  <c:v>6450</c:v>
                </c:pt>
                <c:pt idx="9913">
                  <c:v>6451</c:v>
                </c:pt>
                <c:pt idx="9914">
                  <c:v>6452</c:v>
                </c:pt>
                <c:pt idx="9915">
                  <c:v>6453</c:v>
                </c:pt>
                <c:pt idx="9916">
                  <c:v>6454</c:v>
                </c:pt>
                <c:pt idx="9917">
                  <c:v>6455</c:v>
                </c:pt>
                <c:pt idx="9918">
                  <c:v>6456</c:v>
                </c:pt>
                <c:pt idx="9919">
                  <c:v>6456</c:v>
                </c:pt>
                <c:pt idx="9920">
                  <c:v>6456</c:v>
                </c:pt>
                <c:pt idx="9921">
                  <c:v>6456</c:v>
                </c:pt>
                <c:pt idx="9922">
                  <c:v>6456</c:v>
                </c:pt>
                <c:pt idx="9923">
                  <c:v>6456</c:v>
                </c:pt>
                <c:pt idx="9924">
                  <c:v>6456</c:v>
                </c:pt>
                <c:pt idx="9925">
                  <c:v>6456</c:v>
                </c:pt>
                <c:pt idx="9926">
                  <c:v>6456</c:v>
                </c:pt>
                <c:pt idx="9927">
                  <c:v>6457</c:v>
                </c:pt>
                <c:pt idx="9928">
                  <c:v>6458</c:v>
                </c:pt>
                <c:pt idx="9929">
                  <c:v>6459</c:v>
                </c:pt>
                <c:pt idx="9930">
                  <c:v>6460</c:v>
                </c:pt>
                <c:pt idx="9931">
                  <c:v>6461</c:v>
                </c:pt>
                <c:pt idx="9932">
                  <c:v>6462</c:v>
                </c:pt>
                <c:pt idx="9933">
                  <c:v>6463</c:v>
                </c:pt>
                <c:pt idx="9934">
                  <c:v>6464</c:v>
                </c:pt>
                <c:pt idx="9935">
                  <c:v>6465</c:v>
                </c:pt>
                <c:pt idx="9936">
                  <c:v>6466</c:v>
                </c:pt>
                <c:pt idx="9937">
                  <c:v>6467</c:v>
                </c:pt>
                <c:pt idx="9938">
                  <c:v>6468</c:v>
                </c:pt>
                <c:pt idx="9939">
                  <c:v>6469</c:v>
                </c:pt>
                <c:pt idx="9940">
                  <c:v>6470</c:v>
                </c:pt>
                <c:pt idx="9941">
                  <c:v>6471</c:v>
                </c:pt>
                <c:pt idx="9942">
                  <c:v>6472</c:v>
                </c:pt>
                <c:pt idx="9943">
                  <c:v>6473</c:v>
                </c:pt>
                <c:pt idx="9944">
                  <c:v>6474</c:v>
                </c:pt>
                <c:pt idx="9945">
                  <c:v>6475</c:v>
                </c:pt>
                <c:pt idx="9946">
                  <c:v>6476</c:v>
                </c:pt>
                <c:pt idx="9947">
                  <c:v>6476</c:v>
                </c:pt>
                <c:pt idx="9948">
                  <c:v>6477</c:v>
                </c:pt>
                <c:pt idx="9949">
                  <c:v>6478</c:v>
                </c:pt>
                <c:pt idx="9950">
                  <c:v>6479</c:v>
                </c:pt>
                <c:pt idx="9951">
                  <c:v>6480</c:v>
                </c:pt>
                <c:pt idx="9952">
                  <c:v>6481</c:v>
                </c:pt>
                <c:pt idx="9953">
                  <c:v>6482</c:v>
                </c:pt>
                <c:pt idx="9954">
                  <c:v>6483</c:v>
                </c:pt>
                <c:pt idx="9955">
                  <c:v>6484</c:v>
                </c:pt>
                <c:pt idx="9956">
                  <c:v>6485</c:v>
                </c:pt>
                <c:pt idx="9957">
                  <c:v>6486</c:v>
                </c:pt>
                <c:pt idx="9958">
                  <c:v>6487</c:v>
                </c:pt>
                <c:pt idx="9959">
                  <c:v>6488</c:v>
                </c:pt>
                <c:pt idx="9960">
                  <c:v>6489</c:v>
                </c:pt>
                <c:pt idx="9961">
                  <c:v>6490</c:v>
                </c:pt>
                <c:pt idx="9962">
                  <c:v>6491</c:v>
                </c:pt>
                <c:pt idx="9963">
                  <c:v>6491</c:v>
                </c:pt>
                <c:pt idx="9964">
                  <c:v>6491</c:v>
                </c:pt>
                <c:pt idx="9965">
                  <c:v>6492</c:v>
                </c:pt>
                <c:pt idx="9966">
                  <c:v>6492</c:v>
                </c:pt>
                <c:pt idx="9967">
                  <c:v>6493</c:v>
                </c:pt>
                <c:pt idx="9968">
                  <c:v>6494</c:v>
                </c:pt>
                <c:pt idx="9969">
                  <c:v>6495</c:v>
                </c:pt>
                <c:pt idx="9970">
                  <c:v>6496</c:v>
                </c:pt>
                <c:pt idx="9971">
                  <c:v>6497</c:v>
                </c:pt>
                <c:pt idx="9972">
                  <c:v>6497</c:v>
                </c:pt>
                <c:pt idx="9973">
                  <c:v>6498</c:v>
                </c:pt>
                <c:pt idx="9974">
                  <c:v>6499</c:v>
                </c:pt>
                <c:pt idx="9975">
                  <c:v>6500</c:v>
                </c:pt>
                <c:pt idx="9976">
                  <c:v>6500</c:v>
                </c:pt>
                <c:pt idx="9977">
                  <c:v>6501</c:v>
                </c:pt>
                <c:pt idx="9978">
                  <c:v>6502</c:v>
                </c:pt>
                <c:pt idx="9979">
                  <c:v>6503</c:v>
                </c:pt>
                <c:pt idx="9980">
                  <c:v>6504</c:v>
                </c:pt>
                <c:pt idx="9981">
                  <c:v>6505</c:v>
                </c:pt>
                <c:pt idx="9982">
                  <c:v>6506</c:v>
                </c:pt>
                <c:pt idx="9983">
                  <c:v>6507</c:v>
                </c:pt>
                <c:pt idx="9984">
                  <c:v>6508</c:v>
                </c:pt>
                <c:pt idx="9985">
                  <c:v>6509</c:v>
                </c:pt>
                <c:pt idx="9986">
                  <c:v>6510</c:v>
                </c:pt>
                <c:pt idx="9987">
                  <c:v>6511</c:v>
                </c:pt>
                <c:pt idx="9988">
                  <c:v>6512</c:v>
                </c:pt>
                <c:pt idx="9989">
                  <c:v>6513</c:v>
                </c:pt>
                <c:pt idx="9990">
                  <c:v>6514</c:v>
                </c:pt>
                <c:pt idx="9991">
                  <c:v>6515</c:v>
                </c:pt>
                <c:pt idx="9992">
                  <c:v>6516</c:v>
                </c:pt>
                <c:pt idx="9993">
                  <c:v>6517</c:v>
                </c:pt>
                <c:pt idx="9994">
                  <c:v>6518</c:v>
                </c:pt>
                <c:pt idx="9995">
                  <c:v>6519</c:v>
                </c:pt>
                <c:pt idx="9996">
                  <c:v>6520</c:v>
                </c:pt>
                <c:pt idx="9997">
                  <c:v>6521</c:v>
                </c:pt>
                <c:pt idx="9998">
                  <c:v>6522</c:v>
                </c:pt>
                <c:pt idx="9999">
                  <c:v>6523</c:v>
                </c:pt>
                <c:pt idx="10000">
                  <c:v>6524</c:v>
                </c:pt>
                <c:pt idx="10001">
                  <c:v>6525</c:v>
                </c:pt>
                <c:pt idx="10002">
                  <c:v>6526</c:v>
                </c:pt>
                <c:pt idx="10003">
                  <c:v>6526</c:v>
                </c:pt>
                <c:pt idx="10004">
                  <c:v>6527</c:v>
                </c:pt>
                <c:pt idx="10005">
                  <c:v>6527</c:v>
                </c:pt>
                <c:pt idx="10006">
                  <c:v>6528</c:v>
                </c:pt>
                <c:pt idx="10007">
                  <c:v>6529</c:v>
                </c:pt>
                <c:pt idx="10008">
                  <c:v>6530</c:v>
                </c:pt>
                <c:pt idx="10009">
                  <c:v>6531</c:v>
                </c:pt>
                <c:pt idx="10010">
                  <c:v>6532</c:v>
                </c:pt>
                <c:pt idx="10011">
                  <c:v>6533</c:v>
                </c:pt>
                <c:pt idx="10012">
                  <c:v>6534</c:v>
                </c:pt>
                <c:pt idx="10013">
                  <c:v>6534</c:v>
                </c:pt>
                <c:pt idx="10014">
                  <c:v>6535</c:v>
                </c:pt>
                <c:pt idx="10015">
                  <c:v>6536</c:v>
                </c:pt>
                <c:pt idx="10016">
                  <c:v>6536</c:v>
                </c:pt>
                <c:pt idx="10017">
                  <c:v>6537</c:v>
                </c:pt>
                <c:pt idx="10018">
                  <c:v>6538</c:v>
                </c:pt>
                <c:pt idx="10019">
                  <c:v>6539</c:v>
                </c:pt>
                <c:pt idx="10020">
                  <c:v>6539</c:v>
                </c:pt>
                <c:pt idx="10021">
                  <c:v>6540</c:v>
                </c:pt>
                <c:pt idx="10022">
                  <c:v>6540</c:v>
                </c:pt>
                <c:pt idx="10023">
                  <c:v>6541</c:v>
                </c:pt>
                <c:pt idx="10024">
                  <c:v>6541</c:v>
                </c:pt>
                <c:pt idx="10025">
                  <c:v>6542</c:v>
                </c:pt>
                <c:pt idx="10026">
                  <c:v>6542</c:v>
                </c:pt>
                <c:pt idx="10027">
                  <c:v>6543</c:v>
                </c:pt>
                <c:pt idx="10028">
                  <c:v>6544</c:v>
                </c:pt>
                <c:pt idx="10029">
                  <c:v>6545</c:v>
                </c:pt>
                <c:pt idx="10030">
                  <c:v>6545</c:v>
                </c:pt>
                <c:pt idx="10031">
                  <c:v>6546</c:v>
                </c:pt>
                <c:pt idx="10032">
                  <c:v>6546</c:v>
                </c:pt>
                <c:pt idx="10033">
                  <c:v>6547</c:v>
                </c:pt>
                <c:pt idx="10034">
                  <c:v>6547</c:v>
                </c:pt>
                <c:pt idx="10035">
                  <c:v>6548</c:v>
                </c:pt>
                <c:pt idx="10036">
                  <c:v>6548</c:v>
                </c:pt>
                <c:pt idx="10037">
                  <c:v>6549</c:v>
                </c:pt>
                <c:pt idx="10038">
                  <c:v>6549</c:v>
                </c:pt>
                <c:pt idx="10039">
                  <c:v>6550</c:v>
                </c:pt>
                <c:pt idx="10040">
                  <c:v>6550</c:v>
                </c:pt>
                <c:pt idx="10041">
                  <c:v>6551</c:v>
                </c:pt>
                <c:pt idx="10042">
                  <c:v>6551</c:v>
                </c:pt>
                <c:pt idx="10043">
                  <c:v>6552</c:v>
                </c:pt>
                <c:pt idx="10044">
                  <c:v>6552</c:v>
                </c:pt>
                <c:pt idx="10045">
                  <c:v>6553</c:v>
                </c:pt>
                <c:pt idx="10046">
                  <c:v>6553</c:v>
                </c:pt>
                <c:pt idx="10047">
                  <c:v>6554</c:v>
                </c:pt>
                <c:pt idx="10048">
                  <c:v>6554</c:v>
                </c:pt>
                <c:pt idx="10049">
                  <c:v>6555</c:v>
                </c:pt>
                <c:pt idx="10050">
                  <c:v>6555</c:v>
                </c:pt>
                <c:pt idx="10051">
                  <c:v>6556</c:v>
                </c:pt>
                <c:pt idx="10052">
                  <c:v>6556</c:v>
                </c:pt>
                <c:pt idx="10053">
                  <c:v>6557</c:v>
                </c:pt>
                <c:pt idx="10054">
                  <c:v>6557</c:v>
                </c:pt>
                <c:pt idx="10055">
                  <c:v>6558</c:v>
                </c:pt>
                <c:pt idx="10056">
                  <c:v>6558</c:v>
                </c:pt>
                <c:pt idx="10057">
                  <c:v>6559</c:v>
                </c:pt>
                <c:pt idx="10058">
                  <c:v>6559</c:v>
                </c:pt>
                <c:pt idx="10059">
                  <c:v>6560</c:v>
                </c:pt>
                <c:pt idx="10060">
                  <c:v>6560</c:v>
                </c:pt>
                <c:pt idx="10061">
                  <c:v>6561</c:v>
                </c:pt>
                <c:pt idx="10062">
                  <c:v>6561</c:v>
                </c:pt>
                <c:pt idx="10063">
                  <c:v>6562</c:v>
                </c:pt>
                <c:pt idx="10064">
                  <c:v>6562</c:v>
                </c:pt>
                <c:pt idx="10065">
                  <c:v>6563</c:v>
                </c:pt>
                <c:pt idx="10066">
                  <c:v>6563</c:v>
                </c:pt>
                <c:pt idx="10067">
                  <c:v>6564</c:v>
                </c:pt>
                <c:pt idx="10068">
                  <c:v>6564</c:v>
                </c:pt>
                <c:pt idx="10069">
                  <c:v>6565</c:v>
                </c:pt>
                <c:pt idx="10070">
                  <c:v>6565</c:v>
                </c:pt>
                <c:pt idx="10071">
                  <c:v>6565</c:v>
                </c:pt>
                <c:pt idx="10072">
                  <c:v>6566</c:v>
                </c:pt>
                <c:pt idx="10073">
                  <c:v>6566</c:v>
                </c:pt>
                <c:pt idx="10074">
                  <c:v>6567</c:v>
                </c:pt>
                <c:pt idx="10075">
                  <c:v>6567</c:v>
                </c:pt>
                <c:pt idx="10076">
                  <c:v>6568</c:v>
                </c:pt>
                <c:pt idx="10077">
                  <c:v>6568</c:v>
                </c:pt>
                <c:pt idx="10078">
                  <c:v>6569</c:v>
                </c:pt>
                <c:pt idx="10079">
                  <c:v>6569</c:v>
                </c:pt>
                <c:pt idx="10080">
                  <c:v>6570</c:v>
                </c:pt>
                <c:pt idx="10081">
                  <c:v>6570</c:v>
                </c:pt>
                <c:pt idx="10082">
                  <c:v>6571</c:v>
                </c:pt>
                <c:pt idx="10083">
                  <c:v>6571</c:v>
                </c:pt>
                <c:pt idx="10084">
                  <c:v>6572</c:v>
                </c:pt>
                <c:pt idx="10085">
                  <c:v>6572</c:v>
                </c:pt>
                <c:pt idx="10086">
                  <c:v>6573</c:v>
                </c:pt>
                <c:pt idx="10087">
                  <c:v>6573</c:v>
                </c:pt>
                <c:pt idx="10088">
                  <c:v>6574</c:v>
                </c:pt>
                <c:pt idx="10089">
                  <c:v>6574</c:v>
                </c:pt>
                <c:pt idx="10090">
                  <c:v>6575</c:v>
                </c:pt>
                <c:pt idx="10091">
                  <c:v>6575</c:v>
                </c:pt>
                <c:pt idx="10092">
                  <c:v>6576</c:v>
                </c:pt>
                <c:pt idx="10093">
                  <c:v>6576</c:v>
                </c:pt>
                <c:pt idx="10094">
                  <c:v>6577</c:v>
                </c:pt>
                <c:pt idx="10095">
                  <c:v>6577</c:v>
                </c:pt>
                <c:pt idx="10096">
                  <c:v>6578</c:v>
                </c:pt>
                <c:pt idx="10097">
                  <c:v>6578</c:v>
                </c:pt>
                <c:pt idx="10098">
                  <c:v>6579</c:v>
                </c:pt>
                <c:pt idx="10099">
                  <c:v>6579</c:v>
                </c:pt>
                <c:pt idx="10100">
                  <c:v>6580</c:v>
                </c:pt>
                <c:pt idx="10101">
                  <c:v>6580</c:v>
                </c:pt>
                <c:pt idx="10102">
                  <c:v>6581</c:v>
                </c:pt>
                <c:pt idx="10103">
                  <c:v>6582</c:v>
                </c:pt>
                <c:pt idx="10104">
                  <c:v>6583</c:v>
                </c:pt>
                <c:pt idx="10105">
                  <c:v>6584</c:v>
                </c:pt>
                <c:pt idx="10106">
                  <c:v>6585</c:v>
                </c:pt>
                <c:pt idx="10107">
                  <c:v>6586</c:v>
                </c:pt>
                <c:pt idx="10108">
                  <c:v>6587</c:v>
                </c:pt>
                <c:pt idx="10109">
                  <c:v>6588</c:v>
                </c:pt>
                <c:pt idx="10110">
                  <c:v>6589</c:v>
                </c:pt>
                <c:pt idx="10111">
                  <c:v>6590</c:v>
                </c:pt>
                <c:pt idx="10112">
                  <c:v>6591</c:v>
                </c:pt>
                <c:pt idx="10113">
                  <c:v>6592</c:v>
                </c:pt>
                <c:pt idx="10114">
                  <c:v>6593</c:v>
                </c:pt>
                <c:pt idx="10115">
                  <c:v>6594</c:v>
                </c:pt>
                <c:pt idx="10116">
                  <c:v>6595</c:v>
                </c:pt>
                <c:pt idx="10117">
                  <c:v>6596</c:v>
                </c:pt>
                <c:pt idx="10118">
                  <c:v>6597</c:v>
                </c:pt>
                <c:pt idx="10119">
                  <c:v>6598</c:v>
                </c:pt>
                <c:pt idx="10120">
                  <c:v>6599</c:v>
                </c:pt>
                <c:pt idx="10121">
                  <c:v>6600</c:v>
                </c:pt>
                <c:pt idx="10122">
                  <c:v>6601</c:v>
                </c:pt>
                <c:pt idx="10123">
                  <c:v>6602</c:v>
                </c:pt>
                <c:pt idx="10124">
                  <c:v>6603</c:v>
                </c:pt>
                <c:pt idx="10125">
                  <c:v>6604</c:v>
                </c:pt>
                <c:pt idx="10126">
                  <c:v>6605</c:v>
                </c:pt>
                <c:pt idx="10127">
                  <c:v>6606</c:v>
                </c:pt>
                <c:pt idx="10128">
                  <c:v>6607</c:v>
                </c:pt>
                <c:pt idx="10129">
                  <c:v>6608</c:v>
                </c:pt>
                <c:pt idx="10130">
                  <c:v>6609</c:v>
                </c:pt>
                <c:pt idx="10131">
                  <c:v>6610</c:v>
                </c:pt>
                <c:pt idx="10132">
                  <c:v>6611</c:v>
                </c:pt>
                <c:pt idx="10133">
                  <c:v>6612</c:v>
                </c:pt>
                <c:pt idx="10134">
                  <c:v>6613</c:v>
                </c:pt>
                <c:pt idx="10135">
                  <c:v>6613</c:v>
                </c:pt>
                <c:pt idx="10136">
                  <c:v>6614</c:v>
                </c:pt>
                <c:pt idx="10137">
                  <c:v>6615</c:v>
                </c:pt>
                <c:pt idx="10138">
                  <c:v>6615</c:v>
                </c:pt>
                <c:pt idx="10139">
                  <c:v>6615</c:v>
                </c:pt>
                <c:pt idx="10140">
                  <c:v>6616</c:v>
                </c:pt>
                <c:pt idx="10141">
                  <c:v>6617</c:v>
                </c:pt>
                <c:pt idx="10142">
                  <c:v>6617</c:v>
                </c:pt>
                <c:pt idx="10143">
                  <c:v>6618</c:v>
                </c:pt>
                <c:pt idx="10144">
                  <c:v>6619</c:v>
                </c:pt>
                <c:pt idx="10145">
                  <c:v>6620</c:v>
                </c:pt>
                <c:pt idx="10146">
                  <c:v>6621</c:v>
                </c:pt>
                <c:pt idx="10147">
                  <c:v>6622</c:v>
                </c:pt>
                <c:pt idx="10148">
                  <c:v>6623</c:v>
                </c:pt>
                <c:pt idx="10149">
                  <c:v>6624</c:v>
                </c:pt>
                <c:pt idx="10150">
                  <c:v>6625</c:v>
                </c:pt>
                <c:pt idx="10151">
                  <c:v>6626</c:v>
                </c:pt>
                <c:pt idx="10152">
                  <c:v>6627</c:v>
                </c:pt>
                <c:pt idx="10153">
                  <c:v>6628</c:v>
                </c:pt>
                <c:pt idx="10154">
                  <c:v>6629</c:v>
                </c:pt>
                <c:pt idx="10155">
                  <c:v>6629</c:v>
                </c:pt>
                <c:pt idx="10156">
                  <c:v>6630</c:v>
                </c:pt>
                <c:pt idx="10157">
                  <c:v>6631</c:v>
                </c:pt>
                <c:pt idx="10158">
                  <c:v>6632</c:v>
                </c:pt>
                <c:pt idx="10159">
                  <c:v>6633</c:v>
                </c:pt>
                <c:pt idx="10160">
                  <c:v>6634</c:v>
                </c:pt>
                <c:pt idx="10161">
                  <c:v>6635</c:v>
                </c:pt>
                <c:pt idx="10162">
                  <c:v>6636</c:v>
                </c:pt>
                <c:pt idx="10163">
                  <c:v>6637</c:v>
                </c:pt>
                <c:pt idx="10164">
                  <c:v>6638</c:v>
                </c:pt>
                <c:pt idx="10165">
                  <c:v>6638</c:v>
                </c:pt>
                <c:pt idx="10166">
                  <c:v>6638</c:v>
                </c:pt>
                <c:pt idx="10167">
                  <c:v>6638</c:v>
                </c:pt>
                <c:pt idx="10168">
                  <c:v>6638</c:v>
                </c:pt>
                <c:pt idx="10169">
                  <c:v>6639</c:v>
                </c:pt>
                <c:pt idx="10170">
                  <c:v>6639</c:v>
                </c:pt>
                <c:pt idx="10171">
                  <c:v>6639</c:v>
                </c:pt>
                <c:pt idx="10172">
                  <c:v>6640</c:v>
                </c:pt>
                <c:pt idx="10173">
                  <c:v>6640</c:v>
                </c:pt>
                <c:pt idx="10174">
                  <c:v>6641</c:v>
                </c:pt>
                <c:pt idx="10175">
                  <c:v>6641</c:v>
                </c:pt>
                <c:pt idx="10176">
                  <c:v>6641</c:v>
                </c:pt>
                <c:pt idx="10177">
                  <c:v>6642</c:v>
                </c:pt>
                <c:pt idx="10178">
                  <c:v>6642</c:v>
                </c:pt>
                <c:pt idx="10179">
                  <c:v>6643</c:v>
                </c:pt>
                <c:pt idx="10180">
                  <c:v>6643</c:v>
                </c:pt>
                <c:pt idx="10181">
                  <c:v>6643</c:v>
                </c:pt>
                <c:pt idx="10182">
                  <c:v>6644</c:v>
                </c:pt>
                <c:pt idx="10183">
                  <c:v>6644</c:v>
                </c:pt>
                <c:pt idx="10184">
                  <c:v>6645</c:v>
                </c:pt>
                <c:pt idx="10185">
                  <c:v>6646</c:v>
                </c:pt>
                <c:pt idx="10186">
                  <c:v>6647</c:v>
                </c:pt>
                <c:pt idx="10187">
                  <c:v>6647</c:v>
                </c:pt>
                <c:pt idx="10188">
                  <c:v>6647</c:v>
                </c:pt>
                <c:pt idx="10189">
                  <c:v>6648</c:v>
                </c:pt>
                <c:pt idx="10190">
                  <c:v>6649</c:v>
                </c:pt>
                <c:pt idx="10191">
                  <c:v>6650</c:v>
                </c:pt>
                <c:pt idx="10192">
                  <c:v>6651</c:v>
                </c:pt>
                <c:pt idx="10193">
                  <c:v>6652</c:v>
                </c:pt>
                <c:pt idx="10194">
                  <c:v>6653</c:v>
                </c:pt>
                <c:pt idx="10195">
                  <c:v>6654</c:v>
                </c:pt>
                <c:pt idx="10196">
                  <c:v>6655</c:v>
                </c:pt>
                <c:pt idx="10197">
                  <c:v>6656</c:v>
                </c:pt>
                <c:pt idx="10198">
                  <c:v>6657</c:v>
                </c:pt>
                <c:pt idx="10199">
                  <c:v>6658</c:v>
                </c:pt>
                <c:pt idx="10200">
                  <c:v>6659</c:v>
                </c:pt>
                <c:pt idx="10201">
                  <c:v>6660</c:v>
                </c:pt>
                <c:pt idx="10202">
                  <c:v>6660</c:v>
                </c:pt>
                <c:pt idx="10203">
                  <c:v>6661</c:v>
                </c:pt>
                <c:pt idx="10204">
                  <c:v>6661</c:v>
                </c:pt>
                <c:pt idx="10205">
                  <c:v>6662</c:v>
                </c:pt>
                <c:pt idx="10206">
                  <c:v>6662</c:v>
                </c:pt>
                <c:pt idx="10207">
                  <c:v>6662</c:v>
                </c:pt>
                <c:pt idx="10208">
                  <c:v>6663</c:v>
                </c:pt>
                <c:pt idx="10209">
                  <c:v>6663</c:v>
                </c:pt>
                <c:pt idx="10210">
                  <c:v>6663</c:v>
                </c:pt>
                <c:pt idx="10211">
                  <c:v>6664</c:v>
                </c:pt>
                <c:pt idx="10212">
                  <c:v>6664</c:v>
                </c:pt>
                <c:pt idx="10213">
                  <c:v>6665</c:v>
                </c:pt>
                <c:pt idx="10214">
                  <c:v>6665</c:v>
                </c:pt>
                <c:pt idx="10215">
                  <c:v>6666</c:v>
                </c:pt>
                <c:pt idx="10216">
                  <c:v>6666</c:v>
                </c:pt>
                <c:pt idx="10217">
                  <c:v>6667</c:v>
                </c:pt>
                <c:pt idx="10218">
                  <c:v>6668</c:v>
                </c:pt>
                <c:pt idx="10219">
                  <c:v>6669</c:v>
                </c:pt>
                <c:pt idx="10220">
                  <c:v>6670</c:v>
                </c:pt>
                <c:pt idx="10221">
                  <c:v>6671</c:v>
                </c:pt>
                <c:pt idx="10222">
                  <c:v>6672</c:v>
                </c:pt>
                <c:pt idx="10223">
                  <c:v>6673</c:v>
                </c:pt>
                <c:pt idx="10224">
                  <c:v>6674</c:v>
                </c:pt>
                <c:pt idx="10225">
                  <c:v>6675</c:v>
                </c:pt>
                <c:pt idx="10226">
                  <c:v>6676</c:v>
                </c:pt>
                <c:pt idx="10227">
                  <c:v>6677</c:v>
                </c:pt>
                <c:pt idx="10228">
                  <c:v>6678</c:v>
                </c:pt>
                <c:pt idx="10229">
                  <c:v>6679</c:v>
                </c:pt>
                <c:pt idx="10230">
                  <c:v>6680</c:v>
                </c:pt>
                <c:pt idx="10231">
                  <c:v>6681</c:v>
                </c:pt>
                <c:pt idx="10232">
                  <c:v>6682</c:v>
                </c:pt>
                <c:pt idx="10233">
                  <c:v>6683</c:v>
                </c:pt>
                <c:pt idx="10234">
                  <c:v>6684</c:v>
                </c:pt>
                <c:pt idx="10235">
                  <c:v>6685</c:v>
                </c:pt>
                <c:pt idx="10236">
                  <c:v>6686</c:v>
                </c:pt>
                <c:pt idx="10237">
                  <c:v>6687</c:v>
                </c:pt>
                <c:pt idx="10238">
                  <c:v>6688</c:v>
                </c:pt>
                <c:pt idx="10239">
                  <c:v>6689</c:v>
                </c:pt>
                <c:pt idx="10240">
                  <c:v>6690</c:v>
                </c:pt>
                <c:pt idx="10241">
                  <c:v>6691</c:v>
                </c:pt>
                <c:pt idx="10242">
                  <c:v>6692</c:v>
                </c:pt>
                <c:pt idx="10243">
                  <c:v>6693</c:v>
                </c:pt>
                <c:pt idx="10244">
                  <c:v>6694</c:v>
                </c:pt>
                <c:pt idx="10245">
                  <c:v>6695</c:v>
                </c:pt>
                <c:pt idx="10246">
                  <c:v>6696</c:v>
                </c:pt>
                <c:pt idx="10247">
                  <c:v>6697</c:v>
                </c:pt>
                <c:pt idx="10248">
                  <c:v>6698</c:v>
                </c:pt>
                <c:pt idx="10249">
                  <c:v>6699</c:v>
                </c:pt>
                <c:pt idx="10250">
                  <c:v>6700</c:v>
                </c:pt>
                <c:pt idx="10251">
                  <c:v>6701</c:v>
                </c:pt>
                <c:pt idx="10252">
                  <c:v>6702</c:v>
                </c:pt>
                <c:pt idx="10253">
                  <c:v>6703</c:v>
                </c:pt>
                <c:pt idx="10254">
                  <c:v>6704</c:v>
                </c:pt>
                <c:pt idx="10255">
                  <c:v>6705</c:v>
                </c:pt>
                <c:pt idx="10256">
                  <c:v>6706</c:v>
                </c:pt>
                <c:pt idx="10257">
                  <c:v>6706</c:v>
                </c:pt>
                <c:pt idx="10258">
                  <c:v>6706</c:v>
                </c:pt>
                <c:pt idx="10259">
                  <c:v>6707</c:v>
                </c:pt>
                <c:pt idx="10260">
                  <c:v>6708</c:v>
                </c:pt>
                <c:pt idx="10261">
                  <c:v>6709</c:v>
                </c:pt>
                <c:pt idx="10262">
                  <c:v>6710</c:v>
                </c:pt>
                <c:pt idx="10263">
                  <c:v>6711</c:v>
                </c:pt>
                <c:pt idx="10264">
                  <c:v>6712</c:v>
                </c:pt>
                <c:pt idx="10265">
                  <c:v>6713</c:v>
                </c:pt>
                <c:pt idx="10266">
                  <c:v>6714</c:v>
                </c:pt>
                <c:pt idx="10267">
                  <c:v>6715</c:v>
                </c:pt>
                <c:pt idx="10268">
                  <c:v>6716</c:v>
                </c:pt>
                <c:pt idx="10269">
                  <c:v>6717</c:v>
                </c:pt>
                <c:pt idx="10270">
                  <c:v>6718</c:v>
                </c:pt>
                <c:pt idx="10271">
                  <c:v>6719</c:v>
                </c:pt>
                <c:pt idx="10272">
                  <c:v>6720</c:v>
                </c:pt>
                <c:pt idx="10273">
                  <c:v>6721</c:v>
                </c:pt>
                <c:pt idx="10274">
                  <c:v>6722</c:v>
                </c:pt>
                <c:pt idx="10275">
                  <c:v>6723</c:v>
                </c:pt>
                <c:pt idx="10276">
                  <c:v>6724</c:v>
                </c:pt>
                <c:pt idx="10277">
                  <c:v>6725</c:v>
                </c:pt>
                <c:pt idx="10278">
                  <c:v>6726</c:v>
                </c:pt>
                <c:pt idx="10279">
                  <c:v>6727</c:v>
                </c:pt>
                <c:pt idx="10280">
                  <c:v>6728</c:v>
                </c:pt>
                <c:pt idx="10281">
                  <c:v>6728</c:v>
                </c:pt>
                <c:pt idx="10282">
                  <c:v>6729</c:v>
                </c:pt>
                <c:pt idx="10283">
                  <c:v>6730</c:v>
                </c:pt>
                <c:pt idx="10284">
                  <c:v>6731</c:v>
                </c:pt>
                <c:pt idx="10285">
                  <c:v>6732</c:v>
                </c:pt>
                <c:pt idx="10286">
                  <c:v>6733</c:v>
                </c:pt>
                <c:pt idx="10287">
                  <c:v>6734</c:v>
                </c:pt>
                <c:pt idx="10288">
                  <c:v>6735</c:v>
                </c:pt>
                <c:pt idx="10289">
                  <c:v>6736</c:v>
                </c:pt>
                <c:pt idx="10290">
                  <c:v>6737</c:v>
                </c:pt>
                <c:pt idx="10291">
                  <c:v>6738</c:v>
                </c:pt>
                <c:pt idx="10292">
                  <c:v>6739</c:v>
                </c:pt>
                <c:pt idx="10293">
                  <c:v>6739</c:v>
                </c:pt>
                <c:pt idx="10294">
                  <c:v>6740</c:v>
                </c:pt>
                <c:pt idx="10295">
                  <c:v>6741</c:v>
                </c:pt>
                <c:pt idx="10296">
                  <c:v>6741</c:v>
                </c:pt>
                <c:pt idx="10297">
                  <c:v>6742</c:v>
                </c:pt>
                <c:pt idx="10298">
                  <c:v>6743</c:v>
                </c:pt>
                <c:pt idx="10299">
                  <c:v>6744</c:v>
                </c:pt>
                <c:pt idx="10300">
                  <c:v>6745</c:v>
                </c:pt>
                <c:pt idx="10301">
                  <c:v>6746</c:v>
                </c:pt>
                <c:pt idx="10302">
                  <c:v>6747</c:v>
                </c:pt>
                <c:pt idx="10303">
                  <c:v>6748</c:v>
                </c:pt>
                <c:pt idx="10304">
                  <c:v>6749</c:v>
                </c:pt>
                <c:pt idx="10305">
                  <c:v>6750</c:v>
                </c:pt>
                <c:pt idx="10306">
                  <c:v>6750</c:v>
                </c:pt>
                <c:pt idx="10307">
                  <c:v>6751</c:v>
                </c:pt>
                <c:pt idx="10308">
                  <c:v>6751</c:v>
                </c:pt>
                <c:pt idx="10309">
                  <c:v>6751</c:v>
                </c:pt>
                <c:pt idx="10310">
                  <c:v>6751</c:v>
                </c:pt>
                <c:pt idx="10311">
                  <c:v>6752</c:v>
                </c:pt>
                <c:pt idx="10312">
                  <c:v>6752</c:v>
                </c:pt>
                <c:pt idx="10313">
                  <c:v>6752</c:v>
                </c:pt>
                <c:pt idx="10314">
                  <c:v>6752</c:v>
                </c:pt>
                <c:pt idx="10315">
                  <c:v>6753</c:v>
                </c:pt>
                <c:pt idx="10316">
                  <c:v>6753</c:v>
                </c:pt>
                <c:pt idx="10317">
                  <c:v>6753</c:v>
                </c:pt>
                <c:pt idx="10318">
                  <c:v>6753</c:v>
                </c:pt>
                <c:pt idx="10319">
                  <c:v>6754</c:v>
                </c:pt>
                <c:pt idx="10320">
                  <c:v>6754</c:v>
                </c:pt>
                <c:pt idx="10321">
                  <c:v>6754</c:v>
                </c:pt>
                <c:pt idx="10322">
                  <c:v>6754</c:v>
                </c:pt>
                <c:pt idx="10323">
                  <c:v>6755</c:v>
                </c:pt>
                <c:pt idx="10324">
                  <c:v>6756</c:v>
                </c:pt>
                <c:pt idx="10325">
                  <c:v>6757</c:v>
                </c:pt>
                <c:pt idx="10326">
                  <c:v>6758</c:v>
                </c:pt>
                <c:pt idx="10327">
                  <c:v>6758</c:v>
                </c:pt>
                <c:pt idx="10328">
                  <c:v>6759</c:v>
                </c:pt>
                <c:pt idx="10329">
                  <c:v>6760</c:v>
                </c:pt>
                <c:pt idx="10330">
                  <c:v>6761</c:v>
                </c:pt>
                <c:pt idx="10331">
                  <c:v>6762</c:v>
                </c:pt>
                <c:pt idx="10332">
                  <c:v>6763</c:v>
                </c:pt>
                <c:pt idx="10333">
                  <c:v>6764</c:v>
                </c:pt>
                <c:pt idx="10334">
                  <c:v>6765</c:v>
                </c:pt>
                <c:pt idx="10335">
                  <c:v>6766</c:v>
                </c:pt>
                <c:pt idx="10336">
                  <c:v>6767</c:v>
                </c:pt>
                <c:pt idx="10337">
                  <c:v>6768</c:v>
                </c:pt>
                <c:pt idx="10338">
                  <c:v>6769</c:v>
                </c:pt>
                <c:pt idx="10339">
                  <c:v>6770</c:v>
                </c:pt>
                <c:pt idx="10340">
                  <c:v>6771</c:v>
                </c:pt>
                <c:pt idx="10341">
                  <c:v>6772</c:v>
                </c:pt>
                <c:pt idx="10342">
                  <c:v>6773</c:v>
                </c:pt>
                <c:pt idx="10343">
                  <c:v>6774</c:v>
                </c:pt>
                <c:pt idx="10344">
                  <c:v>6775</c:v>
                </c:pt>
                <c:pt idx="10345">
                  <c:v>6776</c:v>
                </c:pt>
                <c:pt idx="10346">
                  <c:v>6777</c:v>
                </c:pt>
                <c:pt idx="10347">
                  <c:v>6778</c:v>
                </c:pt>
                <c:pt idx="10348">
                  <c:v>6779</c:v>
                </c:pt>
                <c:pt idx="10349">
                  <c:v>6780</c:v>
                </c:pt>
                <c:pt idx="10350">
                  <c:v>6781</c:v>
                </c:pt>
                <c:pt idx="10351">
                  <c:v>6782</c:v>
                </c:pt>
                <c:pt idx="10352">
                  <c:v>6783</c:v>
                </c:pt>
                <c:pt idx="10353">
                  <c:v>6784</c:v>
                </c:pt>
                <c:pt idx="10354">
                  <c:v>6785</c:v>
                </c:pt>
                <c:pt idx="10355">
                  <c:v>6786</c:v>
                </c:pt>
                <c:pt idx="10356">
                  <c:v>6787</c:v>
                </c:pt>
                <c:pt idx="10357">
                  <c:v>6788</c:v>
                </c:pt>
                <c:pt idx="10358">
                  <c:v>6789</c:v>
                </c:pt>
                <c:pt idx="10359">
                  <c:v>6790</c:v>
                </c:pt>
                <c:pt idx="10360">
                  <c:v>6791</c:v>
                </c:pt>
                <c:pt idx="10361">
                  <c:v>6792</c:v>
                </c:pt>
                <c:pt idx="10362">
                  <c:v>6793</c:v>
                </c:pt>
                <c:pt idx="10363">
                  <c:v>6794</c:v>
                </c:pt>
                <c:pt idx="10364">
                  <c:v>6795</c:v>
                </c:pt>
                <c:pt idx="10365">
                  <c:v>6795</c:v>
                </c:pt>
                <c:pt idx="10366">
                  <c:v>6795</c:v>
                </c:pt>
                <c:pt idx="10367">
                  <c:v>6795</c:v>
                </c:pt>
                <c:pt idx="10368">
                  <c:v>6795</c:v>
                </c:pt>
                <c:pt idx="10369">
                  <c:v>6795</c:v>
                </c:pt>
                <c:pt idx="10370">
                  <c:v>6795</c:v>
                </c:pt>
                <c:pt idx="10371">
                  <c:v>6795</c:v>
                </c:pt>
                <c:pt idx="10372">
                  <c:v>6796</c:v>
                </c:pt>
                <c:pt idx="10373">
                  <c:v>6797</c:v>
                </c:pt>
                <c:pt idx="10374">
                  <c:v>6798</c:v>
                </c:pt>
                <c:pt idx="10375">
                  <c:v>6799</c:v>
                </c:pt>
                <c:pt idx="10376">
                  <c:v>6800</c:v>
                </c:pt>
                <c:pt idx="10377">
                  <c:v>6801</c:v>
                </c:pt>
                <c:pt idx="10378">
                  <c:v>6802</c:v>
                </c:pt>
                <c:pt idx="10379">
                  <c:v>6802</c:v>
                </c:pt>
                <c:pt idx="10380">
                  <c:v>6803</c:v>
                </c:pt>
                <c:pt idx="10381">
                  <c:v>6804</c:v>
                </c:pt>
                <c:pt idx="10382">
                  <c:v>6805</c:v>
                </c:pt>
                <c:pt idx="10383">
                  <c:v>6805</c:v>
                </c:pt>
                <c:pt idx="10384">
                  <c:v>6806</c:v>
                </c:pt>
                <c:pt idx="10385">
                  <c:v>6807</c:v>
                </c:pt>
                <c:pt idx="10386">
                  <c:v>6808</c:v>
                </c:pt>
                <c:pt idx="10387">
                  <c:v>6809</c:v>
                </c:pt>
                <c:pt idx="10388">
                  <c:v>6810</c:v>
                </c:pt>
                <c:pt idx="10389">
                  <c:v>6810</c:v>
                </c:pt>
                <c:pt idx="10390">
                  <c:v>6811</c:v>
                </c:pt>
                <c:pt idx="10391">
                  <c:v>6811</c:v>
                </c:pt>
                <c:pt idx="10392">
                  <c:v>6812</c:v>
                </c:pt>
                <c:pt idx="10393">
                  <c:v>6812</c:v>
                </c:pt>
                <c:pt idx="10394">
                  <c:v>6813</c:v>
                </c:pt>
                <c:pt idx="10395">
                  <c:v>6813</c:v>
                </c:pt>
                <c:pt idx="10396">
                  <c:v>6814</c:v>
                </c:pt>
                <c:pt idx="10397">
                  <c:v>6814</c:v>
                </c:pt>
                <c:pt idx="10398">
                  <c:v>6815</c:v>
                </c:pt>
                <c:pt idx="10399">
                  <c:v>6815</c:v>
                </c:pt>
                <c:pt idx="10400">
                  <c:v>6816</c:v>
                </c:pt>
                <c:pt idx="10401">
                  <c:v>6816</c:v>
                </c:pt>
                <c:pt idx="10402">
                  <c:v>6817</c:v>
                </c:pt>
                <c:pt idx="10403">
                  <c:v>6817</c:v>
                </c:pt>
                <c:pt idx="10404">
                  <c:v>6817</c:v>
                </c:pt>
                <c:pt idx="10405">
                  <c:v>6818</c:v>
                </c:pt>
                <c:pt idx="10406">
                  <c:v>6818</c:v>
                </c:pt>
                <c:pt idx="10407">
                  <c:v>6819</c:v>
                </c:pt>
                <c:pt idx="10408">
                  <c:v>6820</c:v>
                </c:pt>
                <c:pt idx="10409">
                  <c:v>6820</c:v>
                </c:pt>
                <c:pt idx="10410">
                  <c:v>6821</c:v>
                </c:pt>
                <c:pt idx="10411">
                  <c:v>6821</c:v>
                </c:pt>
                <c:pt idx="10412">
                  <c:v>6822</c:v>
                </c:pt>
                <c:pt idx="10413">
                  <c:v>6822</c:v>
                </c:pt>
                <c:pt idx="10414">
                  <c:v>6822</c:v>
                </c:pt>
                <c:pt idx="10415">
                  <c:v>6823</c:v>
                </c:pt>
                <c:pt idx="10416">
                  <c:v>6823</c:v>
                </c:pt>
                <c:pt idx="10417">
                  <c:v>6823</c:v>
                </c:pt>
                <c:pt idx="10418">
                  <c:v>6824</c:v>
                </c:pt>
                <c:pt idx="10419">
                  <c:v>6824</c:v>
                </c:pt>
                <c:pt idx="10420">
                  <c:v>6825</c:v>
                </c:pt>
                <c:pt idx="10421">
                  <c:v>6825</c:v>
                </c:pt>
                <c:pt idx="10422">
                  <c:v>6826</c:v>
                </c:pt>
                <c:pt idx="10423">
                  <c:v>6826</c:v>
                </c:pt>
                <c:pt idx="10424">
                  <c:v>6826</c:v>
                </c:pt>
                <c:pt idx="10425">
                  <c:v>6827</c:v>
                </c:pt>
                <c:pt idx="10426">
                  <c:v>6828</c:v>
                </c:pt>
                <c:pt idx="10427">
                  <c:v>6829</c:v>
                </c:pt>
                <c:pt idx="10428">
                  <c:v>6829</c:v>
                </c:pt>
                <c:pt idx="10429">
                  <c:v>6829</c:v>
                </c:pt>
                <c:pt idx="10430">
                  <c:v>6829</c:v>
                </c:pt>
                <c:pt idx="10431">
                  <c:v>6829</c:v>
                </c:pt>
                <c:pt idx="10432">
                  <c:v>6829</c:v>
                </c:pt>
                <c:pt idx="10433">
                  <c:v>6829</c:v>
                </c:pt>
                <c:pt idx="10434">
                  <c:v>6829</c:v>
                </c:pt>
                <c:pt idx="10435">
                  <c:v>6829</c:v>
                </c:pt>
                <c:pt idx="10436">
                  <c:v>6829</c:v>
                </c:pt>
                <c:pt idx="10437">
                  <c:v>6829</c:v>
                </c:pt>
                <c:pt idx="10438">
                  <c:v>6829</c:v>
                </c:pt>
                <c:pt idx="10439">
                  <c:v>6829</c:v>
                </c:pt>
                <c:pt idx="10440">
                  <c:v>6829</c:v>
                </c:pt>
                <c:pt idx="10441">
                  <c:v>6829</c:v>
                </c:pt>
                <c:pt idx="10442">
                  <c:v>6829</c:v>
                </c:pt>
                <c:pt idx="10443">
                  <c:v>6829</c:v>
                </c:pt>
                <c:pt idx="10444">
                  <c:v>6830</c:v>
                </c:pt>
                <c:pt idx="10445">
                  <c:v>6830</c:v>
                </c:pt>
                <c:pt idx="10446">
                  <c:v>6830</c:v>
                </c:pt>
                <c:pt idx="10447">
                  <c:v>6830</c:v>
                </c:pt>
                <c:pt idx="10448">
                  <c:v>6830</c:v>
                </c:pt>
                <c:pt idx="10449">
                  <c:v>6830</c:v>
                </c:pt>
                <c:pt idx="10450">
                  <c:v>6830</c:v>
                </c:pt>
                <c:pt idx="10451">
                  <c:v>6830</c:v>
                </c:pt>
                <c:pt idx="10452">
                  <c:v>6830</c:v>
                </c:pt>
                <c:pt idx="10453">
                  <c:v>6830</c:v>
                </c:pt>
                <c:pt idx="10454">
                  <c:v>6830</c:v>
                </c:pt>
                <c:pt idx="10455">
                  <c:v>6830</c:v>
                </c:pt>
                <c:pt idx="10456">
                  <c:v>6830</c:v>
                </c:pt>
                <c:pt idx="10457">
                  <c:v>6830</c:v>
                </c:pt>
                <c:pt idx="10458">
                  <c:v>6830</c:v>
                </c:pt>
                <c:pt idx="10459">
                  <c:v>6830</c:v>
                </c:pt>
                <c:pt idx="10460">
                  <c:v>6830</c:v>
                </c:pt>
                <c:pt idx="10461">
                  <c:v>6830</c:v>
                </c:pt>
                <c:pt idx="10462">
                  <c:v>6831</c:v>
                </c:pt>
                <c:pt idx="10463">
                  <c:v>6831</c:v>
                </c:pt>
                <c:pt idx="10464">
                  <c:v>6831</c:v>
                </c:pt>
                <c:pt idx="10465">
                  <c:v>6831</c:v>
                </c:pt>
                <c:pt idx="10466">
                  <c:v>6831</c:v>
                </c:pt>
                <c:pt idx="10467">
                  <c:v>6831</c:v>
                </c:pt>
                <c:pt idx="10468">
                  <c:v>6831</c:v>
                </c:pt>
                <c:pt idx="10469">
                  <c:v>6831</c:v>
                </c:pt>
                <c:pt idx="10470">
                  <c:v>6831</c:v>
                </c:pt>
                <c:pt idx="10471">
                  <c:v>6831</c:v>
                </c:pt>
                <c:pt idx="10472">
                  <c:v>6831</c:v>
                </c:pt>
                <c:pt idx="10473">
                  <c:v>6831</c:v>
                </c:pt>
                <c:pt idx="10474">
                  <c:v>6831</c:v>
                </c:pt>
                <c:pt idx="10475">
                  <c:v>6831</c:v>
                </c:pt>
                <c:pt idx="10476">
                  <c:v>6831</c:v>
                </c:pt>
                <c:pt idx="10477">
                  <c:v>6831</c:v>
                </c:pt>
                <c:pt idx="10478">
                  <c:v>6831</c:v>
                </c:pt>
                <c:pt idx="10479">
                  <c:v>6832</c:v>
                </c:pt>
                <c:pt idx="10480">
                  <c:v>6832</c:v>
                </c:pt>
                <c:pt idx="10481">
                  <c:v>6832</c:v>
                </c:pt>
                <c:pt idx="10482">
                  <c:v>6832</c:v>
                </c:pt>
                <c:pt idx="10483">
                  <c:v>6832</c:v>
                </c:pt>
                <c:pt idx="10484">
                  <c:v>6832</c:v>
                </c:pt>
                <c:pt idx="10485">
                  <c:v>6832</c:v>
                </c:pt>
                <c:pt idx="10486">
                  <c:v>6832</c:v>
                </c:pt>
                <c:pt idx="10487">
                  <c:v>6832</c:v>
                </c:pt>
                <c:pt idx="10488">
                  <c:v>6832</c:v>
                </c:pt>
                <c:pt idx="10489">
                  <c:v>6832</c:v>
                </c:pt>
                <c:pt idx="10490">
                  <c:v>6832</c:v>
                </c:pt>
                <c:pt idx="10491">
                  <c:v>6832</c:v>
                </c:pt>
                <c:pt idx="10492">
                  <c:v>6832</c:v>
                </c:pt>
                <c:pt idx="10493">
                  <c:v>6832</c:v>
                </c:pt>
                <c:pt idx="10494">
                  <c:v>6832</c:v>
                </c:pt>
                <c:pt idx="10495">
                  <c:v>6832</c:v>
                </c:pt>
                <c:pt idx="10496">
                  <c:v>6832</c:v>
                </c:pt>
                <c:pt idx="10497">
                  <c:v>6832</c:v>
                </c:pt>
                <c:pt idx="10498">
                  <c:v>6833</c:v>
                </c:pt>
                <c:pt idx="10499">
                  <c:v>6833</c:v>
                </c:pt>
                <c:pt idx="10500">
                  <c:v>6833</c:v>
                </c:pt>
                <c:pt idx="10501">
                  <c:v>6833</c:v>
                </c:pt>
                <c:pt idx="10502">
                  <c:v>6833</c:v>
                </c:pt>
                <c:pt idx="10503">
                  <c:v>6833</c:v>
                </c:pt>
                <c:pt idx="10504">
                  <c:v>6833</c:v>
                </c:pt>
                <c:pt idx="10505">
                  <c:v>6833</c:v>
                </c:pt>
                <c:pt idx="10506">
                  <c:v>6833</c:v>
                </c:pt>
                <c:pt idx="10507">
                  <c:v>6833</c:v>
                </c:pt>
                <c:pt idx="10508">
                  <c:v>6833</c:v>
                </c:pt>
                <c:pt idx="10509">
                  <c:v>6833</c:v>
                </c:pt>
                <c:pt idx="10510">
                  <c:v>6833</c:v>
                </c:pt>
                <c:pt idx="10511">
                  <c:v>6833</c:v>
                </c:pt>
                <c:pt idx="10512">
                  <c:v>6833</c:v>
                </c:pt>
                <c:pt idx="10513">
                  <c:v>6833</c:v>
                </c:pt>
                <c:pt idx="10514">
                  <c:v>6833</c:v>
                </c:pt>
                <c:pt idx="10515">
                  <c:v>6833</c:v>
                </c:pt>
                <c:pt idx="10516">
                  <c:v>6833</c:v>
                </c:pt>
                <c:pt idx="10517">
                  <c:v>6834</c:v>
                </c:pt>
                <c:pt idx="10518">
                  <c:v>6834</c:v>
                </c:pt>
                <c:pt idx="10519">
                  <c:v>6834</c:v>
                </c:pt>
                <c:pt idx="10520">
                  <c:v>6834</c:v>
                </c:pt>
                <c:pt idx="10521">
                  <c:v>6834</c:v>
                </c:pt>
                <c:pt idx="10522">
                  <c:v>6834</c:v>
                </c:pt>
                <c:pt idx="10523">
                  <c:v>6834</c:v>
                </c:pt>
                <c:pt idx="10524">
                  <c:v>6834</c:v>
                </c:pt>
                <c:pt idx="10525">
                  <c:v>6834</c:v>
                </c:pt>
                <c:pt idx="10526">
                  <c:v>6834</c:v>
                </c:pt>
                <c:pt idx="10527">
                  <c:v>6835</c:v>
                </c:pt>
                <c:pt idx="10528">
                  <c:v>6835</c:v>
                </c:pt>
                <c:pt idx="10529">
                  <c:v>6835</c:v>
                </c:pt>
                <c:pt idx="10530">
                  <c:v>6835</c:v>
                </c:pt>
                <c:pt idx="10531">
                  <c:v>6835</c:v>
                </c:pt>
                <c:pt idx="10532">
                  <c:v>6835</c:v>
                </c:pt>
                <c:pt idx="10533">
                  <c:v>6835</c:v>
                </c:pt>
                <c:pt idx="10534">
                  <c:v>6835</c:v>
                </c:pt>
                <c:pt idx="10535">
                  <c:v>6835</c:v>
                </c:pt>
                <c:pt idx="10536">
                  <c:v>6835</c:v>
                </c:pt>
                <c:pt idx="10537">
                  <c:v>6835</c:v>
                </c:pt>
                <c:pt idx="10538">
                  <c:v>6835</c:v>
                </c:pt>
                <c:pt idx="10539">
                  <c:v>6835</c:v>
                </c:pt>
                <c:pt idx="10540">
                  <c:v>6835</c:v>
                </c:pt>
                <c:pt idx="10541">
                  <c:v>6835</c:v>
                </c:pt>
                <c:pt idx="10542">
                  <c:v>6835</c:v>
                </c:pt>
                <c:pt idx="10543">
                  <c:v>6835</c:v>
                </c:pt>
                <c:pt idx="10544">
                  <c:v>6836</c:v>
                </c:pt>
                <c:pt idx="10545">
                  <c:v>6836</c:v>
                </c:pt>
                <c:pt idx="10546">
                  <c:v>6836</c:v>
                </c:pt>
                <c:pt idx="10547">
                  <c:v>6836</c:v>
                </c:pt>
                <c:pt idx="10548">
                  <c:v>6836</c:v>
                </c:pt>
                <c:pt idx="10549">
                  <c:v>6836</c:v>
                </c:pt>
                <c:pt idx="10550">
                  <c:v>6836</c:v>
                </c:pt>
                <c:pt idx="10551">
                  <c:v>6836</c:v>
                </c:pt>
                <c:pt idx="10552">
                  <c:v>6836</c:v>
                </c:pt>
                <c:pt idx="10553">
                  <c:v>6836</c:v>
                </c:pt>
                <c:pt idx="10554">
                  <c:v>6836</c:v>
                </c:pt>
                <c:pt idx="10555">
                  <c:v>6836</c:v>
                </c:pt>
                <c:pt idx="10556">
                  <c:v>6836</c:v>
                </c:pt>
                <c:pt idx="10557">
                  <c:v>6836</c:v>
                </c:pt>
                <c:pt idx="10558">
                  <c:v>6836</c:v>
                </c:pt>
                <c:pt idx="10559">
                  <c:v>6836</c:v>
                </c:pt>
                <c:pt idx="10560">
                  <c:v>6837</c:v>
                </c:pt>
                <c:pt idx="10561">
                  <c:v>6837</c:v>
                </c:pt>
                <c:pt idx="10562">
                  <c:v>6837</c:v>
                </c:pt>
                <c:pt idx="10563">
                  <c:v>6837</c:v>
                </c:pt>
                <c:pt idx="10564">
                  <c:v>6837</c:v>
                </c:pt>
                <c:pt idx="10565">
                  <c:v>6837</c:v>
                </c:pt>
                <c:pt idx="10566">
                  <c:v>6837</c:v>
                </c:pt>
                <c:pt idx="10567">
                  <c:v>6837</c:v>
                </c:pt>
                <c:pt idx="10568">
                  <c:v>6837</c:v>
                </c:pt>
                <c:pt idx="10569">
                  <c:v>6837</c:v>
                </c:pt>
                <c:pt idx="10570">
                  <c:v>6837</c:v>
                </c:pt>
                <c:pt idx="10571">
                  <c:v>6837</c:v>
                </c:pt>
                <c:pt idx="10572">
                  <c:v>6837</c:v>
                </c:pt>
                <c:pt idx="10573">
                  <c:v>6837</c:v>
                </c:pt>
                <c:pt idx="10574">
                  <c:v>6837</c:v>
                </c:pt>
                <c:pt idx="10575">
                  <c:v>6837</c:v>
                </c:pt>
                <c:pt idx="10576">
                  <c:v>6837</c:v>
                </c:pt>
                <c:pt idx="10577">
                  <c:v>6837</c:v>
                </c:pt>
                <c:pt idx="10578">
                  <c:v>6838</c:v>
                </c:pt>
                <c:pt idx="10579">
                  <c:v>6838</c:v>
                </c:pt>
                <c:pt idx="10580">
                  <c:v>6838</c:v>
                </c:pt>
                <c:pt idx="10581">
                  <c:v>6838</c:v>
                </c:pt>
                <c:pt idx="10582">
                  <c:v>6838</c:v>
                </c:pt>
                <c:pt idx="10583">
                  <c:v>6838</c:v>
                </c:pt>
                <c:pt idx="10584">
                  <c:v>6838</c:v>
                </c:pt>
                <c:pt idx="10585">
                  <c:v>6838</c:v>
                </c:pt>
                <c:pt idx="10586">
                  <c:v>6838</c:v>
                </c:pt>
                <c:pt idx="10587">
                  <c:v>6838</c:v>
                </c:pt>
                <c:pt idx="10588">
                  <c:v>6838</c:v>
                </c:pt>
                <c:pt idx="10589">
                  <c:v>6838</c:v>
                </c:pt>
                <c:pt idx="10590">
                  <c:v>6838</c:v>
                </c:pt>
                <c:pt idx="10591">
                  <c:v>6838</c:v>
                </c:pt>
                <c:pt idx="10592">
                  <c:v>6838</c:v>
                </c:pt>
                <c:pt idx="10593">
                  <c:v>6839</c:v>
                </c:pt>
                <c:pt idx="10594">
                  <c:v>6839</c:v>
                </c:pt>
                <c:pt idx="10595">
                  <c:v>6840</c:v>
                </c:pt>
                <c:pt idx="10596">
                  <c:v>6840</c:v>
                </c:pt>
                <c:pt idx="10597">
                  <c:v>6840</c:v>
                </c:pt>
                <c:pt idx="10598">
                  <c:v>6840</c:v>
                </c:pt>
                <c:pt idx="10599">
                  <c:v>6840</c:v>
                </c:pt>
                <c:pt idx="10600">
                  <c:v>6840</c:v>
                </c:pt>
                <c:pt idx="10601">
                  <c:v>6840</c:v>
                </c:pt>
                <c:pt idx="10602">
                  <c:v>6840</c:v>
                </c:pt>
                <c:pt idx="10603">
                  <c:v>6840</c:v>
                </c:pt>
                <c:pt idx="10604">
                  <c:v>6840</c:v>
                </c:pt>
                <c:pt idx="10605">
                  <c:v>6840</c:v>
                </c:pt>
                <c:pt idx="10606">
                  <c:v>6840</c:v>
                </c:pt>
                <c:pt idx="10607">
                  <c:v>6840</c:v>
                </c:pt>
                <c:pt idx="10608">
                  <c:v>6840</c:v>
                </c:pt>
                <c:pt idx="10609">
                  <c:v>6840</c:v>
                </c:pt>
                <c:pt idx="10610">
                  <c:v>6840</c:v>
                </c:pt>
                <c:pt idx="10611">
                  <c:v>6841</c:v>
                </c:pt>
                <c:pt idx="10612">
                  <c:v>6841</c:v>
                </c:pt>
                <c:pt idx="10613">
                  <c:v>6842</c:v>
                </c:pt>
                <c:pt idx="10614">
                  <c:v>6842</c:v>
                </c:pt>
                <c:pt idx="10615">
                  <c:v>6843</c:v>
                </c:pt>
                <c:pt idx="10616">
                  <c:v>6843</c:v>
                </c:pt>
                <c:pt idx="10617">
                  <c:v>6843</c:v>
                </c:pt>
                <c:pt idx="10618">
                  <c:v>6843</c:v>
                </c:pt>
                <c:pt idx="10619">
                  <c:v>6843</c:v>
                </c:pt>
                <c:pt idx="10620">
                  <c:v>6843</c:v>
                </c:pt>
                <c:pt idx="10621">
                  <c:v>6843</c:v>
                </c:pt>
                <c:pt idx="10622">
                  <c:v>6843</c:v>
                </c:pt>
                <c:pt idx="10623">
                  <c:v>6843</c:v>
                </c:pt>
                <c:pt idx="10624">
                  <c:v>6843</c:v>
                </c:pt>
                <c:pt idx="10625">
                  <c:v>6843</c:v>
                </c:pt>
                <c:pt idx="10626">
                  <c:v>6843</c:v>
                </c:pt>
                <c:pt idx="10627">
                  <c:v>6843</c:v>
                </c:pt>
                <c:pt idx="10628">
                  <c:v>6843</c:v>
                </c:pt>
                <c:pt idx="10629">
                  <c:v>6843</c:v>
                </c:pt>
                <c:pt idx="10630">
                  <c:v>6843</c:v>
                </c:pt>
                <c:pt idx="10631">
                  <c:v>6843</c:v>
                </c:pt>
                <c:pt idx="10632">
                  <c:v>6843</c:v>
                </c:pt>
                <c:pt idx="10633">
                  <c:v>6843</c:v>
                </c:pt>
                <c:pt idx="10634">
                  <c:v>6844</c:v>
                </c:pt>
                <c:pt idx="10635">
                  <c:v>6845</c:v>
                </c:pt>
                <c:pt idx="10636">
                  <c:v>6845</c:v>
                </c:pt>
                <c:pt idx="10637">
                  <c:v>6845</c:v>
                </c:pt>
                <c:pt idx="10638">
                  <c:v>6845</c:v>
                </c:pt>
                <c:pt idx="10639">
                  <c:v>6845</c:v>
                </c:pt>
                <c:pt idx="10640">
                  <c:v>6845</c:v>
                </c:pt>
                <c:pt idx="10641">
                  <c:v>6845</c:v>
                </c:pt>
                <c:pt idx="10642">
                  <c:v>6845</c:v>
                </c:pt>
                <c:pt idx="10643">
                  <c:v>6845</c:v>
                </c:pt>
                <c:pt idx="10644">
                  <c:v>6845</c:v>
                </c:pt>
                <c:pt idx="10645">
                  <c:v>6846</c:v>
                </c:pt>
                <c:pt idx="10646">
                  <c:v>6846</c:v>
                </c:pt>
                <c:pt idx="10647">
                  <c:v>6846</c:v>
                </c:pt>
                <c:pt idx="10648">
                  <c:v>6846</c:v>
                </c:pt>
                <c:pt idx="10649">
                  <c:v>6846</c:v>
                </c:pt>
                <c:pt idx="10650">
                  <c:v>6846</c:v>
                </c:pt>
                <c:pt idx="10651">
                  <c:v>6846</c:v>
                </c:pt>
                <c:pt idx="10652">
                  <c:v>6846</c:v>
                </c:pt>
                <c:pt idx="10653">
                  <c:v>6846</c:v>
                </c:pt>
                <c:pt idx="10654">
                  <c:v>6846</c:v>
                </c:pt>
                <c:pt idx="10655">
                  <c:v>6846</c:v>
                </c:pt>
                <c:pt idx="10656">
                  <c:v>6846</c:v>
                </c:pt>
                <c:pt idx="10657">
                  <c:v>6846</c:v>
                </c:pt>
                <c:pt idx="10658">
                  <c:v>6847</c:v>
                </c:pt>
                <c:pt idx="10659">
                  <c:v>6847</c:v>
                </c:pt>
                <c:pt idx="10660">
                  <c:v>6847</c:v>
                </c:pt>
                <c:pt idx="10661">
                  <c:v>6847</c:v>
                </c:pt>
                <c:pt idx="10662">
                  <c:v>6847</c:v>
                </c:pt>
                <c:pt idx="10663">
                  <c:v>6847</c:v>
                </c:pt>
                <c:pt idx="10664">
                  <c:v>6847</c:v>
                </c:pt>
                <c:pt idx="10665">
                  <c:v>6847</c:v>
                </c:pt>
                <c:pt idx="10666">
                  <c:v>6847</c:v>
                </c:pt>
                <c:pt idx="10667">
                  <c:v>6847</c:v>
                </c:pt>
                <c:pt idx="10668">
                  <c:v>6847</c:v>
                </c:pt>
                <c:pt idx="10669">
                  <c:v>6847</c:v>
                </c:pt>
                <c:pt idx="10670">
                  <c:v>6847</c:v>
                </c:pt>
                <c:pt idx="10671">
                  <c:v>6848</c:v>
                </c:pt>
                <c:pt idx="10672">
                  <c:v>6848</c:v>
                </c:pt>
                <c:pt idx="10673">
                  <c:v>6848</c:v>
                </c:pt>
                <c:pt idx="10674">
                  <c:v>6848</c:v>
                </c:pt>
                <c:pt idx="10675">
                  <c:v>6848</c:v>
                </c:pt>
                <c:pt idx="10676">
                  <c:v>6848</c:v>
                </c:pt>
                <c:pt idx="10677">
                  <c:v>6848</c:v>
                </c:pt>
                <c:pt idx="10678">
                  <c:v>6848</c:v>
                </c:pt>
                <c:pt idx="10679">
                  <c:v>6848</c:v>
                </c:pt>
                <c:pt idx="10680">
                  <c:v>6848</c:v>
                </c:pt>
                <c:pt idx="10681">
                  <c:v>6848</c:v>
                </c:pt>
                <c:pt idx="10682">
                  <c:v>6848</c:v>
                </c:pt>
                <c:pt idx="10683">
                  <c:v>6848</c:v>
                </c:pt>
                <c:pt idx="10684">
                  <c:v>6849</c:v>
                </c:pt>
                <c:pt idx="10685">
                  <c:v>6849</c:v>
                </c:pt>
                <c:pt idx="10686">
                  <c:v>6849</c:v>
                </c:pt>
                <c:pt idx="10687">
                  <c:v>6849</c:v>
                </c:pt>
                <c:pt idx="10688">
                  <c:v>6849</c:v>
                </c:pt>
                <c:pt idx="10689">
                  <c:v>6849</c:v>
                </c:pt>
                <c:pt idx="10690">
                  <c:v>6849</c:v>
                </c:pt>
                <c:pt idx="10691">
                  <c:v>6849</c:v>
                </c:pt>
                <c:pt idx="10692">
                  <c:v>6849</c:v>
                </c:pt>
                <c:pt idx="10693">
                  <c:v>6849</c:v>
                </c:pt>
                <c:pt idx="10694">
                  <c:v>6850</c:v>
                </c:pt>
                <c:pt idx="10695">
                  <c:v>6850</c:v>
                </c:pt>
                <c:pt idx="10696">
                  <c:v>6850</c:v>
                </c:pt>
                <c:pt idx="10697">
                  <c:v>6850</c:v>
                </c:pt>
                <c:pt idx="10698">
                  <c:v>6850</c:v>
                </c:pt>
                <c:pt idx="10699">
                  <c:v>6851</c:v>
                </c:pt>
                <c:pt idx="10700">
                  <c:v>6851</c:v>
                </c:pt>
                <c:pt idx="10701">
                  <c:v>6851</c:v>
                </c:pt>
                <c:pt idx="10702">
                  <c:v>6851</c:v>
                </c:pt>
                <c:pt idx="10703">
                  <c:v>6851</c:v>
                </c:pt>
                <c:pt idx="10704">
                  <c:v>6851</c:v>
                </c:pt>
                <c:pt idx="10705">
                  <c:v>6852</c:v>
                </c:pt>
                <c:pt idx="10706">
                  <c:v>6852</c:v>
                </c:pt>
                <c:pt idx="10707">
                  <c:v>6852</c:v>
                </c:pt>
                <c:pt idx="10708">
                  <c:v>6852</c:v>
                </c:pt>
                <c:pt idx="10709">
                  <c:v>6852</c:v>
                </c:pt>
                <c:pt idx="10710">
                  <c:v>6852</c:v>
                </c:pt>
                <c:pt idx="10711">
                  <c:v>6852</c:v>
                </c:pt>
                <c:pt idx="10712">
                  <c:v>6852</c:v>
                </c:pt>
                <c:pt idx="10713">
                  <c:v>6852</c:v>
                </c:pt>
                <c:pt idx="10714">
                  <c:v>6852</c:v>
                </c:pt>
                <c:pt idx="10715">
                  <c:v>6852</c:v>
                </c:pt>
                <c:pt idx="10716">
                  <c:v>6852</c:v>
                </c:pt>
                <c:pt idx="10717">
                  <c:v>6852</c:v>
                </c:pt>
                <c:pt idx="10718">
                  <c:v>6853</c:v>
                </c:pt>
                <c:pt idx="10719">
                  <c:v>6853</c:v>
                </c:pt>
                <c:pt idx="10720">
                  <c:v>6853</c:v>
                </c:pt>
                <c:pt idx="10721">
                  <c:v>6853</c:v>
                </c:pt>
                <c:pt idx="10722">
                  <c:v>6853</c:v>
                </c:pt>
                <c:pt idx="10723">
                  <c:v>6853</c:v>
                </c:pt>
                <c:pt idx="10724">
                  <c:v>6853</c:v>
                </c:pt>
                <c:pt idx="10725">
                  <c:v>6853</c:v>
                </c:pt>
                <c:pt idx="10726">
                  <c:v>6853</c:v>
                </c:pt>
                <c:pt idx="10727">
                  <c:v>6853</c:v>
                </c:pt>
                <c:pt idx="10728">
                  <c:v>6853</c:v>
                </c:pt>
                <c:pt idx="10729">
                  <c:v>6853</c:v>
                </c:pt>
                <c:pt idx="10730">
                  <c:v>6854</c:v>
                </c:pt>
                <c:pt idx="10731">
                  <c:v>6854</c:v>
                </c:pt>
                <c:pt idx="10732">
                  <c:v>6854</c:v>
                </c:pt>
                <c:pt idx="10733">
                  <c:v>6854</c:v>
                </c:pt>
                <c:pt idx="10734">
                  <c:v>6854</c:v>
                </c:pt>
                <c:pt idx="10735">
                  <c:v>6854</c:v>
                </c:pt>
                <c:pt idx="10736">
                  <c:v>6854</c:v>
                </c:pt>
                <c:pt idx="10737">
                  <c:v>6854</c:v>
                </c:pt>
                <c:pt idx="10738">
                  <c:v>6854</c:v>
                </c:pt>
                <c:pt idx="10739">
                  <c:v>6854</c:v>
                </c:pt>
                <c:pt idx="10740">
                  <c:v>6854</c:v>
                </c:pt>
                <c:pt idx="10741">
                  <c:v>6854</c:v>
                </c:pt>
                <c:pt idx="10742">
                  <c:v>6854</c:v>
                </c:pt>
                <c:pt idx="10743">
                  <c:v>6854</c:v>
                </c:pt>
                <c:pt idx="10744">
                  <c:v>6855</c:v>
                </c:pt>
                <c:pt idx="10745">
                  <c:v>6855</c:v>
                </c:pt>
                <c:pt idx="10746">
                  <c:v>6855</c:v>
                </c:pt>
                <c:pt idx="10747">
                  <c:v>6855</c:v>
                </c:pt>
                <c:pt idx="10748">
                  <c:v>6855</c:v>
                </c:pt>
                <c:pt idx="10749">
                  <c:v>6855</c:v>
                </c:pt>
                <c:pt idx="10750">
                  <c:v>6855</c:v>
                </c:pt>
                <c:pt idx="10751">
                  <c:v>6855</c:v>
                </c:pt>
                <c:pt idx="10752">
                  <c:v>6855</c:v>
                </c:pt>
                <c:pt idx="10753">
                  <c:v>6856</c:v>
                </c:pt>
                <c:pt idx="10754">
                  <c:v>6856</c:v>
                </c:pt>
                <c:pt idx="10755">
                  <c:v>6856</c:v>
                </c:pt>
                <c:pt idx="10756">
                  <c:v>6856</c:v>
                </c:pt>
                <c:pt idx="10757">
                  <c:v>6856</c:v>
                </c:pt>
                <c:pt idx="10758">
                  <c:v>6856</c:v>
                </c:pt>
                <c:pt idx="10759">
                  <c:v>6856</c:v>
                </c:pt>
                <c:pt idx="10760">
                  <c:v>6856</c:v>
                </c:pt>
                <c:pt idx="10761">
                  <c:v>6856</c:v>
                </c:pt>
                <c:pt idx="10762">
                  <c:v>6856</c:v>
                </c:pt>
                <c:pt idx="10763">
                  <c:v>6856</c:v>
                </c:pt>
                <c:pt idx="10764">
                  <c:v>6856</c:v>
                </c:pt>
                <c:pt idx="10765">
                  <c:v>6856</c:v>
                </c:pt>
                <c:pt idx="10766">
                  <c:v>6857</c:v>
                </c:pt>
                <c:pt idx="10767">
                  <c:v>6857</c:v>
                </c:pt>
                <c:pt idx="10768">
                  <c:v>6857</c:v>
                </c:pt>
                <c:pt idx="10769">
                  <c:v>6858</c:v>
                </c:pt>
                <c:pt idx="10770">
                  <c:v>6858</c:v>
                </c:pt>
                <c:pt idx="10771">
                  <c:v>6858</c:v>
                </c:pt>
                <c:pt idx="10772">
                  <c:v>6858</c:v>
                </c:pt>
                <c:pt idx="10773">
                  <c:v>6859</c:v>
                </c:pt>
                <c:pt idx="10774">
                  <c:v>6860</c:v>
                </c:pt>
                <c:pt idx="10775">
                  <c:v>6860</c:v>
                </c:pt>
                <c:pt idx="10776">
                  <c:v>6861</c:v>
                </c:pt>
                <c:pt idx="10777">
                  <c:v>6861</c:v>
                </c:pt>
                <c:pt idx="10778">
                  <c:v>6861</c:v>
                </c:pt>
                <c:pt idx="10779">
                  <c:v>6861</c:v>
                </c:pt>
                <c:pt idx="10780">
                  <c:v>6862</c:v>
                </c:pt>
                <c:pt idx="10781">
                  <c:v>6862</c:v>
                </c:pt>
                <c:pt idx="10782">
                  <c:v>6862</c:v>
                </c:pt>
                <c:pt idx="10783">
                  <c:v>6862</c:v>
                </c:pt>
                <c:pt idx="10784">
                  <c:v>6862</c:v>
                </c:pt>
                <c:pt idx="10785">
                  <c:v>6863</c:v>
                </c:pt>
                <c:pt idx="10786">
                  <c:v>6863</c:v>
                </c:pt>
                <c:pt idx="10787">
                  <c:v>6863</c:v>
                </c:pt>
                <c:pt idx="10788">
                  <c:v>6863</c:v>
                </c:pt>
                <c:pt idx="10789">
                  <c:v>6863</c:v>
                </c:pt>
                <c:pt idx="10790">
                  <c:v>6864</c:v>
                </c:pt>
                <c:pt idx="10791">
                  <c:v>6864</c:v>
                </c:pt>
                <c:pt idx="10792">
                  <c:v>6864</c:v>
                </c:pt>
                <c:pt idx="10793">
                  <c:v>6864</c:v>
                </c:pt>
                <c:pt idx="10794">
                  <c:v>6865</c:v>
                </c:pt>
                <c:pt idx="10795">
                  <c:v>6865</c:v>
                </c:pt>
                <c:pt idx="10796">
                  <c:v>6865</c:v>
                </c:pt>
                <c:pt idx="10797">
                  <c:v>6865</c:v>
                </c:pt>
                <c:pt idx="10798">
                  <c:v>6866</c:v>
                </c:pt>
                <c:pt idx="10799">
                  <c:v>6866</c:v>
                </c:pt>
                <c:pt idx="10800">
                  <c:v>6866</c:v>
                </c:pt>
                <c:pt idx="10801">
                  <c:v>6867</c:v>
                </c:pt>
                <c:pt idx="10802">
                  <c:v>6867</c:v>
                </c:pt>
                <c:pt idx="10803">
                  <c:v>6867</c:v>
                </c:pt>
                <c:pt idx="10804">
                  <c:v>6868</c:v>
                </c:pt>
                <c:pt idx="10805">
                  <c:v>6868</c:v>
                </c:pt>
                <c:pt idx="10806">
                  <c:v>6868</c:v>
                </c:pt>
                <c:pt idx="10807">
                  <c:v>6868</c:v>
                </c:pt>
                <c:pt idx="10808">
                  <c:v>6869</c:v>
                </c:pt>
                <c:pt idx="10809">
                  <c:v>6869</c:v>
                </c:pt>
                <c:pt idx="10810">
                  <c:v>6869</c:v>
                </c:pt>
                <c:pt idx="10811">
                  <c:v>6869</c:v>
                </c:pt>
                <c:pt idx="10812">
                  <c:v>6870</c:v>
                </c:pt>
                <c:pt idx="10813">
                  <c:v>6870</c:v>
                </c:pt>
                <c:pt idx="10814">
                  <c:v>6870</c:v>
                </c:pt>
                <c:pt idx="10815">
                  <c:v>6870</c:v>
                </c:pt>
                <c:pt idx="10816">
                  <c:v>6871</c:v>
                </c:pt>
                <c:pt idx="10817">
                  <c:v>6871</c:v>
                </c:pt>
                <c:pt idx="10818">
                  <c:v>6871</c:v>
                </c:pt>
                <c:pt idx="10819">
                  <c:v>6871</c:v>
                </c:pt>
                <c:pt idx="10820">
                  <c:v>6872</c:v>
                </c:pt>
                <c:pt idx="10821">
                  <c:v>6872</c:v>
                </c:pt>
                <c:pt idx="10822">
                  <c:v>6872</c:v>
                </c:pt>
                <c:pt idx="10823">
                  <c:v>6872</c:v>
                </c:pt>
                <c:pt idx="10824">
                  <c:v>6873</c:v>
                </c:pt>
                <c:pt idx="10825">
                  <c:v>6874</c:v>
                </c:pt>
                <c:pt idx="10826">
                  <c:v>6875</c:v>
                </c:pt>
                <c:pt idx="10827">
                  <c:v>6876</c:v>
                </c:pt>
                <c:pt idx="10828">
                  <c:v>6877</c:v>
                </c:pt>
                <c:pt idx="10829">
                  <c:v>6878</c:v>
                </c:pt>
                <c:pt idx="10830">
                  <c:v>6879</c:v>
                </c:pt>
                <c:pt idx="10831">
                  <c:v>6880</c:v>
                </c:pt>
                <c:pt idx="10832">
                  <c:v>6881</c:v>
                </c:pt>
                <c:pt idx="10833">
                  <c:v>6882</c:v>
                </c:pt>
                <c:pt idx="10834">
                  <c:v>6883</c:v>
                </c:pt>
                <c:pt idx="10835">
                  <c:v>6884</c:v>
                </c:pt>
                <c:pt idx="10836">
                  <c:v>6885</c:v>
                </c:pt>
                <c:pt idx="10837">
                  <c:v>6886</c:v>
                </c:pt>
                <c:pt idx="10838">
                  <c:v>6887</c:v>
                </c:pt>
                <c:pt idx="10839">
                  <c:v>6887</c:v>
                </c:pt>
                <c:pt idx="10840">
                  <c:v>6888</c:v>
                </c:pt>
                <c:pt idx="10841">
                  <c:v>6889</c:v>
                </c:pt>
                <c:pt idx="10842">
                  <c:v>6889</c:v>
                </c:pt>
                <c:pt idx="10843">
                  <c:v>6890</c:v>
                </c:pt>
                <c:pt idx="10844">
                  <c:v>6891</c:v>
                </c:pt>
                <c:pt idx="10845">
                  <c:v>6892</c:v>
                </c:pt>
                <c:pt idx="10846">
                  <c:v>6893</c:v>
                </c:pt>
                <c:pt idx="10847">
                  <c:v>6893</c:v>
                </c:pt>
                <c:pt idx="10848">
                  <c:v>6894</c:v>
                </c:pt>
                <c:pt idx="10849">
                  <c:v>6895</c:v>
                </c:pt>
                <c:pt idx="10850">
                  <c:v>6896</c:v>
                </c:pt>
                <c:pt idx="10851">
                  <c:v>6896</c:v>
                </c:pt>
                <c:pt idx="10852">
                  <c:v>6896</c:v>
                </c:pt>
                <c:pt idx="10853">
                  <c:v>6897</c:v>
                </c:pt>
                <c:pt idx="10854">
                  <c:v>6897</c:v>
                </c:pt>
                <c:pt idx="10855">
                  <c:v>6898</c:v>
                </c:pt>
                <c:pt idx="10856">
                  <c:v>6898</c:v>
                </c:pt>
                <c:pt idx="10857">
                  <c:v>6898</c:v>
                </c:pt>
                <c:pt idx="10858">
                  <c:v>6899</c:v>
                </c:pt>
                <c:pt idx="10859">
                  <c:v>6900</c:v>
                </c:pt>
                <c:pt idx="10860">
                  <c:v>6900</c:v>
                </c:pt>
                <c:pt idx="10861">
                  <c:v>6900</c:v>
                </c:pt>
                <c:pt idx="10862">
                  <c:v>6901</c:v>
                </c:pt>
                <c:pt idx="10863">
                  <c:v>6902</c:v>
                </c:pt>
                <c:pt idx="10864">
                  <c:v>6902</c:v>
                </c:pt>
                <c:pt idx="10865">
                  <c:v>6902</c:v>
                </c:pt>
                <c:pt idx="10866">
                  <c:v>6903</c:v>
                </c:pt>
                <c:pt idx="10867">
                  <c:v>6903</c:v>
                </c:pt>
                <c:pt idx="10868">
                  <c:v>6904</c:v>
                </c:pt>
                <c:pt idx="10869">
                  <c:v>6904</c:v>
                </c:pt>
                <c:pt idx="10870">
                  <c:v>6904</c:v>
                </c:pt>
                <c:pt idx="10871">
                  <c:v>6905</c:v>
                </c:pt>
                <c:pt idx="10872">
                  <c:v>6906</c:v>
                </c:pt>
                <c:pt idx="10873">
                  <c:v>6906</c:v>
                </c:pt>
                <c:pt idx="10874">
                  <c:v>6907</c:v>
                </c:pt>
                <c:pt idx="10875">
                  <c:v>6907</c:v>
                </c:pt>
                <c:pt idx="10876">
                  <c:v>6908</c:v>
                </c:pt>
                <c:pt idx="10877">
                  <c:v>6908</c:v>
                </c:pt>
                <c:pt idx="10878">
                  <c:v>6908</c:v>
                </c:pt>
                <c:pt idx="10879">
                  <c:v>6909</c:v>
                </c:pt>
                <c:pt idx="10880">
                  <c:v>6910</c:v>
                </c:pt>
                <c:pt idx="10881">
                  <c:v>6910</c:v>
                </c:pt>
                <c:pt idx="10882">
                  <c:v>6911</c:v>
                </c:pt>
                <c:pt idx="10883">
                  <c:v>6911</c:v>
                </c:pt>
                <c:pt idx="10884">
                  <c:v>6911</c:v>
                </c:pt>
                <c:pt idx="10885">
                  <c:v>6912</c:v>
                </c:pt>
                <c:pt idx="10886">
                  <c:v>6913</c:v>
                </c:pt>
                <c:pt idx="10887">
                  <c:v>6913</c:v>
                </c:pt>
                <c:pt idx="10888">
                  <c:v>6914</c:v>
                </c:pt>
                <c:pt idx="10889">
                  <c:v>6914</c:v>
                </c:pt>
                <c:pt idx="10890">
                  <c:v>6914</c:v>
                </c:pt>
                <c:pt idx="10891">
                  <c:v>6915</c:v>
                </c:pt>
                <c:pt idx="10892">
                  <c:v>6916</c:v>
                </c:pt>
                <c:pt idx="10893">
                  <c:v>6916</c:v>
                </c:pt>
                <c:pt idx="10894">
                  <c:v>6916</c:v>
                </c:pt>
                <c:pt idx="10895">
                  <c:v>6916</c:v>
                </c:pt>
                <c:pt idx="10896">
                  <c:v>6916</c:v>
                </c:pt>
                <c:pt idx="10897">
                  <c:v>6916</c:v>
                </c:pt>
                <c:pt idx="10898">
                  <c:v>6916</c:v>
                </c:pt>
                <c:pt idx="10899">
                  <c:v>6916</c:v>
                </c:pt>
                <c:pt idx="10900">
                  <c:v>6916</c:v>
                </c:pt>
                <c:pt idx="10901">
                  <c:v>6916</c:v>
                </c:pt>
                <c:pt idx="10902">
                  <c:v>6916</c:v>
                </c:pt>
                <c:pt idx="10903">
                  <c:v>6916</c:v>
                </c:pt>
                <c:pt idx="10904">
                  <c:v>6916</c:v>
                </c:pt>
                <c:pt idx="10905">
                  <c:v>6916</c:v>
                </c:pt>
                <c:pt idx="10906">
                  <c:v>6916</c:v>
                </c:pt>
                <c:pt idx="10907">
                  <c:v>6916</c:v>
                </c:pt>
                <c:pt idx="10908">
                  <c:v>6916</c:v>
                </c:pt>
                <c:pt idx="10909">
                  <c:v>6916</c:v>
                </c:pt>
                <c:pt idx="10910">
                  <c:v>6916</c:v>
                </c:pt>
                <c:pt idx="10911">
                  <c:v>6916</c:v>
                </c:pt>
                <c:pt idx="10912">
                  <c:v>6917</c:v>
                </c:pt>
                <c:pt idx="10913">
                  <c:v>6917</c:v>
                </c:pt>
                <c:pt idx="10914">
                  <c:v>6917</c:v>
                </c:pt>
                <c:pt idx="10915">
                  <c:v>6918</c:v>
                </c:pt>
                <c:pt idx="10916">
                  <c:v>6919</c:v>
                </c:pt>
                <c:pt idx="10917">
                  <c:v>6919</c:v>
                </c:pt>
                <c:pt idx="10918">
                  <c:v>6920</c:v>
                </c:pt>
                <c:pt idx="10919">
                  <c:v>6920</c:v>
                </c:pt>
                <c:pt idx="10920">
                  <c:v>6920</c:v>
                </c:pt>
                <c:pt idx="10921">
                  <c:v>6921</c:v>
                </c:pt>
                <c:pt idx="10922">
                  <c:v>6922</c:v>
                </c:pt>
                <c:pt idx="10923">
                  <c:v>6922</c:v>
                </c:pt>
                <c:pt idx="10924">
                  <c:v>6923</c:v>
                </c:pt>
                <c:pt idx="10925">
                  <c:v>6923</c:v>
                </c:pt>
                <c:pt idx="10926">
                  <c:v>6923</c:v>
                </c:pt>
                <c:pt idx="10927">
                  <c:v>6924</c:v>
                </c:pt>
                <c:pt idx="10928">
                  <c:v>6924</c:v>
                </c:pt>
                <c:pt idx="10929">
                  <c:v>6924</c:v>
                </c:pt>
                <c:pt idx="10930">
                  <c:v>6924</c:v>
                </c:pt>
                <c:pt idx="10931">
                  <c:v>6925</c:v>
                </c:pt>
                <c:pt idx="10932">
                  <c:v>6925</c:v>
                </c:pt>
                <c:pt idx="10933">
                  <c:v>6925</c:v>
                </c:pt>
                <c:pt idx="10934">
                  <c:v>6926</c:v>
                </c:pt>
                <c:pt idx="10935">
                  <c:v>6926</c:v>
                </c:pt>
                <c:pt idx="10936">
                  <c:v>6927</c:v>
                </c:pt>
                <c:pt idx="10937">
                  <c:v>6927</c:v>
                </c:pt>
                <c:pt idx="10938">
                  <c:v>6928</c:v>
                </c:pt>
                <c:pt idx="10939">
                  <c:v>6928</c:v>
                </c:pt>
                <c:pt idx="10940">
                  <c:v>6929</c:v>
                </c:pt>
                <c:pt idx="10941">
                  <c:v>6929</c:v>
                </c:pt>
                <c:pt idx="10942">
                  <c:v>6930</c:v>
                </c:pt>
                <c:pt idx="10943">
                  <c:v>6930</c:v>
                </c:pt>
                <c:pt idx="10944">
                  <c:v>6931</c:v>
                </c:pt>
                <c:pt idx="10945">
                  <c:v>6931</c:v>
                </c:pt>
                <c:pt idx="10946">
                  <c:v>6932</c:v>
                </c:pt>
                <c:pt idx="10947">
                  <c:v>6932</c:v>
                </c:pt>
                <c:pt idx="10948">
                  <c:v>6933</c:v>
                </c:pt>
                <c:pt idx="10949">
                  <c:v>6933</c:v>
                </c:pt>
                <c:pt idx="10950">
                  <c:v>6934</c:v>
                </c:pt>
                <c:pt idx="10951">
                  <c:v>6934</c:v>
                </c:pt>
                <c:pt idx="10952">
                  <c:v>6935</c:v>
                </c:pt>
                <c:pt idx="10953">
                  <c:v>6935</c:v>
                </c:pt>
                <c:pt idx="10954">
                  <c:v>6936</c:v>
                </c:pt>
                <c:pt idx="10955">
                  <c:v>6937</c:v>
                </c:pt>
                <c:pt idx="10956">
                  <c:v>6938</c:v>
                </c:pt>
                <c:pt idx="10957">
                  <c:v>6938</c:v>
                </c:pt>
                <c:pt idx="10958">
                  <c:v>6939</c:v>
                </c:pt>
                <c:pt idx="10959">
                  <c:v>6939</c:v>
                </c:pt>
                <c:pt idx="10960">
                  <c:v>6940</c:v>
                </c:pt>
                <c:pt idx="10961">
                  <c:v>6941</c:v>
                </c:pt>
                <c:pt idx="10962">
                  <c:v>6942</c:v>
                </c:pt>
                <c:pt idx="10963">
                  <c:v>6943</c:v>
                </c:pt>
                <c:pt idx="10964">
                  <c:v>6944</c:v>
                </c:pt>
                <c:pt idx="10965">
                  <c:v>6945</c:v>
                </c:pt>
                <c:pt idx="10966">
                  <c:v>6946</c:v>
                </c:pt>
                <c:pt idx="10967">
                  <c:v>6947</c:v>
                </c:pt>
                <c:pt idx="10968">
                  <c:v>6948</c:v>
                </c:pt>
                <c:pt idx="10969">
                  <c:v>6949</c:v>
                </c:pt>
                <c:pt idx="10970">
                  <c:v>6950</c:v>
                </c:pt>
                <c:pt idx="10971">
                  <c:v>6951</c:v>
                </c:pt>
                <c:pt idx="10972">
                  <c:v>6952</c:v>
                </c:pt>
                <c:pt idx="10973">
                  <c:v>6953</c:v>
                </c:pt>
                <c:pt idx="10974">
                  <c:v>6954</c:v>
                </c:pt>
                <c:pt idx="10975">
                  <c:v>6955</c:v>
                </c:pt>
                <c:pt idx="10976">
                  <c:v>6956</c:v>
                </c:pt>
                <c:pt idx="10977">
                  <c:v>6957</c:v>
                </c:pt>
                <c:pt idx="10978">
                  <c:v>6958</c:v>
                </c:pt>
                <c:pt idx="10979">
                  <c:v>6959</c:v>
                </c:pt>
                <c:pt idx="10980">
                  <c:v>6960</c:v>
                </c:pt>
                <c:pt idx="10981">
                  <c:v>6961</c:v>
                </c:pt>
                <c:pt idx="10982">
                  <c:v>6962</c:v>
                </c:pt>
                <c:pt idx="10983">
                  <c:v>6963</c:v>
                </c:pt>
                <c:pt idx="10984">
                  <c:v>6964</c:v>
                </c:pt>
                <c:pt idx="10985">
                  <c:v>6965</c:v>
                </c:pt>
                <c:pt idx="10986">
                  <c:v>6966</c:v>
                </c:pt>
                <c:pt idx="10987">
                  <c:v>6967</c:v>
                </c:pt>
                <c:pt idx="10988">
                  <c:v>6968</c:v>
                </c:pt>
                <c:pt idx="10989">
                  <c:v>6969</c:v>
                </c:pt>
                <c:pt idx="10990">
                  <c:v>6970</c:v>
                </c:pt>
                <c:pt idx="10991">
                  <c:v>6971</c:v>
                </c:pt>
                <c:pt idx="10992">
                  <c:v>6972</c:v>
                </c:pt>
                <c:pt idx="10993">
                  <c:v>6973</c:v>
                </c:pt>
                <c:pt idx="10994">
                  <c:v>6974</c:v>
                </c:pt>
                <c:pt idx="10995">
                  <c:v>6974</c:v>
                </c:pt>
                <c:pt idx="10996">
                  <c:v>6974</c:v>
                </c:pt>
                <c:pt idx="10997">
                  <c:v>6974</c:v>
                </c:pt>
                <c:pt idx="10998">
                  <c:v>6975</c:v>
                </c:pt>
                <c:pt idx="10999">
                  <c:v>6976</c:v>
                </c:pt>
                <c:pt idx="11000">
                  <c:v>6977</c:v>
                </c:pt>
                <c:pt idx="11001">
                  <c:v>6978</c:v>
                </c:pt>
                <c:pt idx="11002">
                  <c:v>6979</c:v>
                </c:pt>
                <c:pt idx="11003">
                  <c:v>6980</c:v>
                </c:pt>
                <c:pt idx="11004">
                  <c:v>6981</c:v>
                </c:pt>
                <c:pt idx="11005">
                  <c:v>6982</c:v>
                </c:pt>
                <c:pt idx="11006">
                  <c:v>6983</c:v>
                </c:pt>
                <c:pt idx="11007">
                  <c:v>6984</c:v>
                </c:pt>
                <c:pt idx="11008">
                  <c:v>6985</c:v>
                </c:pt>
                <c:pt idx="11009">
                  <c:v>6986</c:v>
                </c:pt>
                <c:pt idx="11010">
                  <c:v>6987</c:v>
                </c:pt>
                <c:pt idx="11011">
                  <c:v>6988</c:v>
                </c:pt>
                <c:pt idx="11012">
                  <c:v>6989</c:v>
                </c:pt>
                <c:pt idx="11013">
                  <c:v>6990</c:v>
                </c:pt>
                <c:pt idx="11014">
                  <c:v>6991</c:v>
                </c:pt>
                <c:pt idx="11015">
                  <c:v>6992</c:v>
                </c:pt>
                <c:pt idx="11016">
                  <c:v>6993</c:v>
                </c:pt>
                <c:pt idx="11017">
                  <c:v>6994</c:v>
                </c:pt>
                <c:pt idx="11018">
                  <c:v>6995</c:v>
                </c:pt>
                <c:pt idx="11019">
                  <c:v>6996</c:v>
                </c:pt>
                <c:pt idx="11020">
                  <c:v>6997</c:v>
                </c:pt>
                <c:pt idx="11021">
                  <c:v>6998</c:v>
                </c:pt>
                <c:pt idx="11022">
                  <c:v>6999</c:v>
                </c:pt>
                <c:pt idx="11023">
                  <c:v>7000</c:v>
                </c:pt>
                <c:pt idx="11024">
                  <c:v>7001</c:v>
                </c:pt>
                <c:pt idx="11025">
                  <c:v>7002</c:v>
                </c:pt>
                <c:pt idx="11026">
                  <c:v>7003</c:v>
                </c:pt>
                <c:pt idx="11027">
                  <c:v>7004</c:v>
                </c:pt>
                <c:pt idx="11028">
                  <c:v>7005</c:v>
                </c:pt>
                <c:pt idx="11029">
                  <c:v>7006</c:v>
                </c:pt>
                <c:pt idx="11030">
                  <c:v>7007</c:v>
                </c:pt>
                <c:pt idx="11031">
                  <c:v>7008</c:v>
                </c:pt>
                <c:pt idx="11032">
                  <c:v>7009</c:v>
                </c:pt>
                <c:pt idx="11033">
                  <c:v>7010</c:v>
                </c:pt>
                <c:pt idx="11034">
                  <c:v>7011</c:v>
                </c:pt>
                <c:pt idx="11035">
                  <c:v>7012</c:v>
                </c:pt>
                <c:pt idx="11036">
                  <c:v>7013</c:v>
                </c:pt>
                <c:pt idx="11037">
                  <c:v>7014</c:v>
                </c:pt>
                <c:pt idx="11038">
                  <c:v>7015</c:v>
                </c:pt>
                <c:pt idx="11039">
                  <c:v>7016</c:v>
                </c:pt>
                <c:pt idx="11040">
                  <c:v>7017</c:v>
                </c:pt>
                <c:pt idx="11041">
                  <c:v>7018</c:v>
                </c:pt>
                <c:pt idx="11042">
                  <c:v>7019</c:v>
                </c:pt>
                <c:pt idx="11043">
                  <c:v>7020</c:v>
                </c:pt>
                <c:pt idx="11044">
                  <c:v>7021</c:v>
                </c:pt>
                <c:pt idx="11045">
                  <c:v>7022</c:v>
                </c:pt>
                <c:pt idx="11046">
                  <c:v>7022</c:v>
                </c:pt>
                <c:pt idx="11047">
                  <c:v>7022</c:v>
                </c:pt>
                <c:pt idx="11048">
                  <c:v>7022</c:v>
                </c:pt>
                <c:pt idx="11049">
                  <c:v>7022</c:v>
                </c:pt>
                <c:pt idx="11050">
                  <c:v>7022</c:v>
                </c:pt>
                <c:pt idx="11051">
                  <c:v>7022</c:v>
                </c:pt>
                <c:pt idx="11052">
                  <c:v>7022</c:v>
                </c:pt>
                <c:pt idx="11053">
                  <c:v>7022</c:v>
                </c:pt>
                <c:pt idx="11054">
                  <c:v>7022</c:v>
                </c:pt>
                <c:pt idx="11055">
                  <c:v>7022</c:v>
                </c:pt>
                <c:pt idx="11056">
                  <c:v>7022</c:v>
                </c:pt>
                <c:pt idx="11057">
                  <c:v>7022</c:v>
                </c:pt>
                <c:pt idx="11058">
                  <c:v>7022</c:v>
                </c:pt>
                <c:pt idx="11059">
                  <c:v>7022</c:v>
                </c:pt>
                <c:pt idx="11060">
                  <c:v>7023</c:v>
                </c:pt>
                <c:pt idx="11061">
                  <c:v>7024</c:v>
                </c:pt>
                <c:pt idx="11062">
                  <c:v>7025</c:v>
                </c:pt>
                <c:pt idx="11063">
                  <c:v>7026</c:v>
                </c:pt>
                <c:pt idx="11064">
                  <c:v>7027</c:v>
                </c:pt>
                <c:pt idx="11065">
                  <c:v>7028</c:v>
                </c:pt>
                <c:pt idx="11066">
                  <c:v>7029</c:v>
                </c:pt>
                <c:pt idx="11067">
                  <c:v>7030</c:v>
                </c:pt>
                <c:pt idx="11068">
                  <c:v>7031</c:v>
                </c:pt>
                <c:pt idx="11069">
                  <c:v>7032</c:v>
                </c:pt>
                <c:pt idx="11070">
                  <c:v>7033</c:v>
                </c:pt>
                <c:pt idx="11071">
                  <c:v>7034</c:v>
                </c:pt>
                <c:pt idx="11072">
                  <c:v>7035</c:v>
                </c:pt>
                <c:pt idx="11073">
                  <c:v>7036</c:v>
                </c:pt>
                <c:pt idx="11074">
                  <c:v>7037</c:v>
                </c:pt>
                <c:pt idx="11075">
                  <c:v>7038</c:v>
                </c:pt>
                <c:pt idx="11076">
                  <c:v>7039</c:v>
                </c:pt>
                <c:pt idx="11077">
                  <c:v>7040</c:v>
                </c:pt>
                <c:pt idx="11078">
                  <c:v>7041</c:v>
                </c:pt>
                <c:pt idx="11079">
                  <c:v>7042</c:v>
                </c:pt>
                <c:pt idx="11080">
                  <c:v>7043</c:v>
                </c:pt>
                <c:pt idx="11081">
                  <c:v>7044</c:v>
                </c:pt>
                <c:pt idx="11082">
                  <c:v>7045</c:v>
                </c:pt>
                <c:pt idx="11083">
                  <c:v>7046</c:v>
                </c:pt>
                <c:pt idx="11084">
                  <c:v>7047</c:v>
                </c:pt>
                <c:pt idx="11085">
                  <c:v>7048</c:v>
                </c:pt>
                <c:pt idx="11086">
                  <c:v>7049</c:v>
                </c:pt>
                <c:pt idx="11087">
                  <c:v>7050</c:v>
                </c:pt>
                <c:pt idx="11088">
                  <c:v>7051</c:v>
                </c:pt>
                <c:pt idx="11089">
                  <c:v>7052</c:v>
                </c:pt>
                <c:pt idx="11090">
                  <c:v>7053</c:v>
                </c:pt>
                <c:pt idx="11091">
                  <c:v>7054</c:v>
                </c:pt>
                <c:pt idx="11092">
                  <c:v>7055</c:v>
                </c:pt>
                <c:pt idx="11093">
                  <c:v>7056</c:v>
                </c:pt>
                <c:pt idx="11094">
                  <c:v>7057</c:v>
                </c:pt>
                <c:pt idx="11095">
                  <c:v>7058</c:v>
                </c:pt>
                <c:pt idx="11096">
                  <c:v>7059</c:v>
                </c:pt>
                <c:pt idx="11097">
                  <c:v>7060</c:v>
                </c:pt>
                <c:pt idx="11098">
                  <c:v>7060</c:v>
                </c:pt>
                <c:pt idx="11099">
                  <c:v>7061</c:v>
                </c:pt>
                <c:pt idx="11100">
                  <c:v>7061</c:v>
                </c:pt>
                <c:pt idx="11101">
                  <c:v>7062</c:v>
                </c:pt>
                <c:pt idx="11102">
                  <c:v>7062</c:v>
                </c:pt>
                <c:pt idx="11103">
                  <c:v>7063</c:v>
                </c:pt>
                <c:pt idx="11104">
                  <c:v>7063</c:v>
                </c:pt>
                <c:pt idx="11105">
                  <c:v>7064</c:v>
                </c:pt>
                <c:pt idx="11106">
                  <c:v>7065</c:v>
                </c:pt>
                <c:pt idx="11107">
                  <c:v>7066</c:v>
                </c:pt>
                <c:pt idx="11108">
                  <c:v>7067</c:v>
                </c:pt>
                <c:pt idx="11109">
                  <c:v>7068</c:v>
                </c:pt>
                <c:pt idx="11110">
                  <c:v>7068</c:v>
                </c:pt>
                <c:pt idx="11111">
                  <c:v>7069</c:v>
                </c:pt>
                <c:pt idx="11112">
                  <c:v>7070</c:v>
                </c:pt>
                <c:pt idx="11113">
                  <c:v>7071</c:v>
                </c:pt>
                <c:pt idx="11114">
                  <c:v>7071</c:v>
                </c:pt>
                <c:pt idx="11115">
                  <c:v>7072</c:v>
                </c:pt>
                <c:pt idx="11116">
                  <c:v>7073</c:v>
                </c:pt>
                <c:pt idx="11117">
                  <c:v>7074</c:v>
                </c:pt>
                <c:pt idx="11118">
                  <c:v>7075</c:v>
                </c:pt>
                <c:pt idx="11119">
                  <c:v>7076</c:v>
                </c:pt>
                <c:pt idx="11120">
                  <c:v>7076</c:v>
                </c:pt>
                <c:pt idx="11121">
                  <c:v>7077</c:v>
                </c:pt>
                <c:pt idx="11122">
                  <c:v>7077</c:v>
                </c:pt>
                <c:pt idx="11123">
                  <c:v>7078</c:v>
                </c:pt>
                <c:pt idx="11124">
                  <c:v>7078</c:v>
                </c:pt>
                <c:pt idx="11125">
                  <c:v>7079</c:v>
                </c:pt>
                <c:pt idx="11126">
                  <c:v>7079</c:v>
                </c:pt>
                <c:pt idx="11127">
                  <c:v>7080</c:v>
                </c:pt>
                <c:pt idx="11128">
                  <c:v>7080</c:v>
                </c:pt>
                <c:pt idx="11129">
                  <c:v>7081</c:v>
                </c:pt>
                <c:pt idx="11130">
                  <c:v>7081</c:v>
                </c:pt>
                <c:pt idx="11131">
                  <c:v>7082</c:v>
                </c:pt>
                <c:pt idx="11132">
                  <c:v>7082</c:v>
                </c:pt>
                <c:pt idx="11133">
                  <c:v>7083</c:v>
                </c:pt>
                <c:pt idx="11134">
                  <c:v>7083</c:v>
                </c:pt>
                <c:pt idx="11135">
                  <c:v>7084</c:v>
                </c:pt>
                <c:pt idx="11136">
                  <c:v>7084</c:v>
                </c:pt>
                <c:pt idx="11137">
                  <c:v>7085</c:v>
                </c:pt>
                <c:pt idx="11138">
                  <c:v>7085</c:v>
                </c:pt>
                <c:pt idx="11139">
                  <c:v>7086</c:v>
                </c:pt>
                <c:pt idx="11140">
                  <c:v>7086</c:v>
                </c:pt>
                <c:pt idx="11141">
                  <c:v>7087</c:v>
                </c:pt>
                <c:pt idx="11142">
                  <c:v>7087</c:v>
                </c:pt>
                <c:pt idx="11143">
                  <c:v>7088</c:v>
                </c:pt>
                <c:pt idx="11144">
                  <c:v>7089</c:v>
                </c:pt>
                <c:pt idx="11145">
                  <c:v>7090</c:v>
                </c:pt>
                <c:pt idx="11146">
                  <c:v>7091</c:v>
                </c:pt>
                <c:pt idx="11147">
                  <c:v>7092</c:v>
                </c:pt>
                <c:pt idx="11148">
                  <c:v>7093</c:v>
                </c:pt>
                <c:pt idx="11149">
                  <c:v>7094</c:v>
                </c:pt>
                <c:pt idx="11150">
                  <c:v>7094</c:v>
                </c:pt>
                <c:pt idx="11151">
                  <c:v>7095</c:v>
                </c:pt>
                <c:pt idx="11152">
                  <c:v>7096</c:v>
                </c:pt>
                <c:pt idx="11153">
                  <c:v>7097</c:v>
                </c:pt>
                <c:pt idx="11154">
                  <c:v>7098</c:v>
                </c:pt>
                <c:pt idx="11155">
                  <c:v>7099</c:v>
                </c:pt>
                <c:pt idx="11156">
                  <c:v>7100</c:v>
                </c:pt>
                <c:pt idx="11157">
                  <c:v>7100</c:v>
                </c:pt>
                <c:pt idx="11158">
                  <c:v>7101</c:v>
                </c:pt>
                <c:pt idx="11159">
                  <c:v>7102</c:v>
                </c:pt>
                <c:pt idx="11160">
                  <c:v>7102</c:v>
                </c:pt>
                <c:pt idx="11161">
                  <c:v>7103</c:v>
                </c:pt>
                <c:pt idx="11162">
                  <c:v>7104</c:v>
                </c:pt>
                <c:pt idx="11163">
                  <c:v>7105</c:v>
                </c:pt>
                <c:pt idx="11164">
                  <c:v>7106</c:v>
                </c:pt>
                <c:pt idx="11165">
                  <c:v>7107</c:v>
                </c:pt>
                <c:pt idx="11166">
                  <c:v>7108</c:v>
                </c:pt>
                <c:pt idx="11167">
                  <c:v>7108</c:v>
                </c:pt>
                <c:pt idx="11168">
                  <c:v>7109</c:v>
                </c:pt>
                <c:pt idx="11169">
                  <c:v>7109</c:v>
                </c:pt>
                <c:pt idx="11170">
                  <c:v>7110</c:v>
                </c:pt>
                <c:pt idx="11171">
                  <c:v>7110</c:v>
                </c:pt>
                <c:pt idx="11172">
                  <c:v>7111</c:v>
                </c:pt>
                <c:pt idx="11173">
                  <c:v>7111</c:v>
                </c:pt>
                <c:pt idx="11174">
                  <c:v>7112</c:v>
                </c:pt>
                <c:pt idx="11175">
                  <c:v>7113</c:v>
                </c:pt>
                <c:pt idx="11176">
                  <c:v>7114</c:v>
                </c:pt>
                <c:pt idx="11177">
                  <c:v>7115</c:v>
                </c:pt>
                <c:pt idx="11178">
                  <c:v>7116</c:v>
                </c:pt>
                <c:pt idx="11179">
                  <c:v>7117</c:v>
                </c:pt>
                <c:pt idx="11180">
                  <c:v>7118</c:v>
                </c:pt>
                <c:pt idx="11181">
                  <c:v>7119</c:v>
                </c:pt>
                <c:pt idx="11182">
                  <c:v>7120</c:v>
                </c:pt>
                <c:pt idx="11183">
                  <c:v>7121</c:v>
                </c:pt>
                <c:pt idx="11184">
                  <c:v>7122</c:v>
                </c:pt>
                <c:pt idx="11185">
                  <c:v>7122</c:v>
                </c:pt>
                <c:pt idx="11186">
                  <c:v>7123</c:v>
                </c:pt>
                <c:pt idx="11187">
                  <c:v>7123</c:v>
                </c:pt>
                <c:pt idx="11188">
                  <c:v>7124</c:v>
                </c:pt>
                <c:pt idx="11189">
                  <c:v>7124</c:v>
                </c:pt>
                <c:pt idx="11190">
                  <c:v>7125</c:v>
                </c:pt>
                <c:pt idx="11191">
                  <c:v>7126</c:v>
                </c:pt>
                <c:pt idx="11192">
                  <c:v>7127</c:v>
                </c:pt>
                <c:pt idx="11193">
                  <c:v>7128</c:v>
                </c:pt>
                <c:pt idx="11194">
                  <c:v>7129</c:v>
                </c:pt>
                <c:pt idx="11195">
                  <c:v>7130</c:v>
                </c:pt>
                <c:pt idx="11196">
                  <c:v>7131</c:v>
                </c:pt>
                <c:pt idx="11197">
                  <c:v>7132</c:v>
                </c:pt>
                <c:pt idx="11198">
                  <c:v>7133</c:v>
                </c:pt>
                <c:pt idx="11199">
                  <c:v>7134</c:v>
                </c:pt>
                <c:pt idx="11200">
                  <c:v>7135</c:v>
                </c:pt>
                <c:pt idx="11201">
                  <c:v>7136</c:v>
                </c:pt>
                <c:pt idx="11202">
                  <c:v>7137</c:v>
                </c:pt>
                <c:pt idx="11203">
                  <c:v>7138</c:v>
                </c:pt>
                <c:pt idx="11204">
                  <c:v>7138</c:v>
                </c:pt>
                <c:pt idx="11205">
                  <c:v>7139</c:v>
                </c:pt>
                <c:pt idx="11206">
                  <c:v>7139</c:v>
                </c:pt>
                <c:pt idx="11207">
                  <c:v>7140</c:v>
                </c:pt>
                <c:pt idx="11208">
                  <c:v>7140</c:v>
                </c:pt>
                <c:pt idx="11209">
                  <c:v>7141</c:v>
                </c:pt>
                <c:pt idx="11210">
                  <c:v>7141</c:v>
                </c:pt>
                <c:pt idx="11211">
                  <c:v>7142</c:v>
                </c:pt>
                <c:pt idx="11212">
                  <c:v>7143</c:v>
                </c:pt>
                <c:pt idx="11213">
                  <c:v>7144</c:v>
                </c:pt>
                <c:pt idx="11214">
                  <c:v>7145</c:v>
                </c:pt>
                <c:pt idx="11215">
                  <c:v>7145</c:v>
                </c:pt>
                <c:pt idx="11216">
                  <c:v>7145</c:v>
                </c:pt>
                <c:pt idx="11217">
                  <c:v>7145</c:v>
                </c:pt>
                <c:pt idx="11218">
                  <c:v>7145</c:v>
                </c:pt>
                <c:pt idx="11219">
                  <c:v>7145</c:v>
                </c:pt>
                <c:pt idx="11220">
                  <c:v>7146</c:v>
                </c:pt>
                <c:pt idx="11221">
                  <c:v>7146</c:v>
                </c:pt>
                <c:pt idx="11222">
                  <c:v>7146</c:v>
                </c:pt>
                <c:pt idx="11223">
                  <c:v>7146</c:v>
                </c:pt>
                <c:pt idx="11224">
                  <c:v>7146</c:v>
                </c:pt>
                <c:pt idx="11225">
                  <c:v>7146</c:v>
                </c:pt>
                <c:pt idx="11226">
                  <c:v>7146</c:v>
                </c:pt>
                <c:pt idx="11227">
                  <c:v>7146</c:v>
                </c:pt>
                <c:pt idx="11228">
                  <c:v>7146</c:v>
                </c:pt>
                <c:pt idx="11229">
                  <c:v>7147</c:v>
                </c:pt>
                <c:pt idx="11230">
                  <c:v>7148</c:v>
                </c:pt>
                <c:pt idx="11231">
                  <c:v>7149</c:v>
                </c:pt>
                <c:pt idx="11232">
                  <c:v>7150</c:v>
                </c:pt>
                <c:pt idx="11233">
                  <c:v>7151</c:v>
                </c:pt>
                <c:pt idx="11234">
                  <c:v>7152</c:v>
                </c:pt>
                <c:pt idx="11235">
                  <c:v>7153</c:v>
                </c:pt>
                <c:pt idx="11236">
                  <c:v>7154</c:v>
                </c:pt>
                <c:pt idx="11237">
                  <c:v>7155</c:v>
                </c:pt>
                <c:pt idx="11238">
                  <c:v>7156</c:v>
                </c:pt>
                <c:pt idx="11239">
                  <c:v>7157</c:v>
                </c:pt>
                <c:pt idx="11240">
                  <c:v>7158</c:v>
                </c:pt>
                <c:pt idx="11241">
                  <c:v>7159</c:v>
                </c:pt>
                <c:pt idx="11242">
                  <c:v>7160</c:v>
                </c:pt>
                <c:pt idx="11243">
                  <c:v>7161</c:v>
                </c:pt>
                <c:pt idx="11244">
                  <c:v>7162</c:v>
                </c:pt>
                <c:pt idx="11245">
                  <c:v>7163</c:v>
                </c:pt>
                <c:pt idx="11246">
                  <c:v>7164</c:v>
                </c:pt>
                <c:pt idx="11247">
                  <c:v>7165</c:v>
                </c:pt>
                <c:pt idx="11248">
                  <c:v>7166</c:v>
                </c:pt>
                <c:pt idx="11249">
                  <c:v>7167</c:v>
                </c:pt>
                <c:pt idx="11250">
                  <c:v>7168</c:v>
                </c:pt>
                <c:pt idx="11251">
                  <c:v>7169</c:v>
                </c:pt>
                <c:pt idx="11252">
                  <c:v>7170</c:v>
                </c:pt>
                <c:pt idx="11253">
                  <c:v>7171</c:v>
                </c:pt>
                <c:pt idx="11254">
                  <c:v>7172</c:v>
                </c:pt>
                <c:pt idx="11255">
                  <c:v>7173</c:v>
                </c:pt>
                <c:pt idx="11256">
                  <c:v>7174</c:v>
                </c:pt>
                <c:pt idx="11257">
                  <c:v>7175</c:v>
                </c:pt>
                <c:pt idx="11258">
                  <c:v>7176</c:v>
                </c:pt>
                <c:pt idx="11259">
                  <c:v>7177</c:v>
                </c:pt>
                <c:pt idx="11260">
                  <c:v>7178</c:v>
                </c:pt>
                <c:pt idx="11261">
                  <c:v>7179</c:v>
                </c:pt>
                <c:pt idx="11262">
                  <c:v>7180</c:v>
                </c:pt>
                <c:pt idx="11263">
                  <c:v>7181</c:v>
                </c:pt>
                <c:pt idx="11264">
                  <c:v>7181</c:v>
                </c:pt>
                <c:pt idx="11265">
                  <c:v>7182</c:v>
                </c:pt>
                <c:pt idx="11266">
                  <c:v>7182</c:v>
                </c:pt>
                <c:pt idx="11267">
                  <c:v>7183</c:v>
                </c:pt>
                <c:pt idx="11268">
                  <c:v>7184</c:v>
                </c:pt>
                <c:pt idx="11269">
                  <c:v>7185</c:v>
                </c:pt>
                <c:pt idx="11270">
                  <c:v>7186</c:v>
                </c:pt>
                <c:pt idx="11271">
                  <c:v>7187</c:v>
                </c:pt>
                <c:pt idx="11272">
                  <c:v>7188</c:v>
                </c:pt>
                <c:pt idx="11273">
                  <c:v>7189</c:v>
                </c:pt>
                <c:pt idx="11274">
                  <c:v>7190</c:v>
                </c:pt>
                <c:pt idx="11275">
                  <c:v>7191</c:v>
                </c:pt>
                <c:pt idx="11276">
                  <c:v>7192</c:v>
                </c:pt>
                <c:pt idx="11277">
                  <c:v>7193</c:v>
                </c:pt>
                <c:pt idx="11278">
                  <c:v>7193</c:v>
                </c:pt>
                <c:pt idx="11279">
                  <c:v>7194</c:v>
                </c:pt>
                <c:pt idx="11280">
                  <c:v>7195</c:v>
                </c:pt>
                <c:pt idx="11281">
                  <c:v>7196</c:v>
                </c:pt>
                <c:pt idx="11282">
                  <c:v>7197</c:v>
                </c:pt>
                <c:pt idx="11283">
                  <c:v>7198</c:v>
                </c:pt>
                <c:pt idx="11284">
                  <c:v>7199</c:v>
                </c:pt>
                <c:pt idx="11285">
                  <c:v>7200</c:v>
                </c:pt>
                <c:pt idx="11286">
                  <c:v>7201</c:v>
                </c:pt>
                <c:pt idx="11287">
                  <c:v>7202</c:v>
                </c:pt>
                <c:pt idx="11288">
                  <c:v>7203</c:v>
                </c:pt>
                <c:pt idx="11289">
                  <c:v>7204</c:v>
                </c:pt>
                <c:pt idx="11290">
                  <c:v>7205</c:v>
                </c:pt>
                <c:pt idx="11291">
                  <c:v>7206</c:v>
                </c:pt>
                <c:pt idx="11292">
                  <c:v>7207</c:v>
                </c:pt>
                <c:pt idx="11293">
                  <c:v>7207</c:v>
                </c:pt>
                <c:pt idx="11294">
                  <c:v>7208</c:v>
                </c:pt>
                <c:pt idx="11295">
                  <c:v>7209</c:v>
                </c:pt>
                <c:pt idx="11296">
                  <c:v>7210</c:v>
                </c:pt>
                <c:pt idx="11297">
                  <c:v>7210</c:v>
                </c:pt>
                <c:pt idx="11298">
                  <c:v>7211</c:v>
                </c:pt>
                <c:pt idx="11299">
                  <c:v>7212</c:v>
                </c:pt>
                <c:pt idx="11300">
                  <c:v>7212</c:v>
                </c:pt>
                <c:pt idx="11301">
                  <c:v>7213</c:v>
                </c:pt>
                <c:pt idx="11302">
                  <c:v>7213</c:v>
                </c:pt>
                <c:pt idx="11303">
                  <c:v>7214</c:v>
                </c:pt>
                <c:pt idx="11304">
                  <c:v>7214</c:v>
                </c:pt>
                <c:pt idx="11305">
                  <c:v>7215</c:v>
                </c:pt>
                <c:pt idx="11306">
                  <c:v>7215</c:v>
                </c:pt>
                <c:pt idx="11307">
                  <c:v>7216</c:v>
                </c:pt>
                <c:pt idx="11308">
                  <c:v>7217</c:v>
                </c:pt>
                <c:pt idx="11309">
                  <c:v>7218</c:v>
                </c:pt>
                <c:pt idx="11310">
                  <c:v>7219</c:v>
                </c:pt>
                <c:pt idx="11311">
                  <c:v>7220</c:v>
                </c:pt>
                <c:pt idx="11312">
                  <c:v>7221</c:v>
                </c:pt>
                <c:pt idx="11313">
                  <c:v>7221</c:v>
                </c:pt>
                <c:pt idx="11314">
                  <c:v>7222</c:v>
                </c:pt>
                <c:pt idx="11315">
                  <c:v>7222</c:v>
                </c:pt>
                <c:pt idx="11316">
                  <c:v>7223</c:v>
                </c:pt>
                <c:pt idx="11317">
                  <c:v>7223</c:v>
                </c:pt>
                <c:pt idx="11318">
                  <c:v>7224</c:v>
                </c:pt>
                <c:pt idx="11319">
                  <c:v>7224</c:v>
                </c:pt>
                <c:pt idx="11320">
                  <c:v>7225</c:v>
                </c:pt>
                <c:pt idx="11321">
                  <c:v>7226</c:v>
                </c:pt>
                <c:pt idx="11322">
                  <c:v>7227</c:v>
                </c:pt>
                <c:pt idx="11323">
                  <c:v>7227</c:v>
                </c:pt>
                <c:pt idx="11324">
                  <c:v>7228</c:v>
                </c:pt>
                <c:pt idx="11325">
                  <c:v>7228</c:v>
                </c:pt>
                <c:pt idx="11326">
                  <c:v>7229</c:v>
                </c:pt>
                <c:pt idx="11327">
                  <c:v>7229</c:v>
                </c:pt>
                <c:pt idx="11328">
                  <c:v>7230</c:v>
                </c:pt>
                <c:pt idx="11329">
                  <c:v>7230</c:v>
                </c:pt>
                <c:pt idx="11330">
                  <c:v>7231</c:v>
                </c:pt>
                <c:pt idx="11331">
                  <c:v>7231</c:v>
                </c:pt>
                <c:pt idx="11332">
                  <c:v>7232</c:v>
                </c:pt>
                <c:pt idx="11333">
                  <c:v>7232</c:v>
                </c:pt>
                <c:pt idx="11334">
                  <c:v>7233</c:v>
                </c:pt>
                <c:pt idx="11335">
                  <c:v>7233</c:v>
                </c:pt>
                <c:pt idx="11336">
                  <c:v>7233</c:v>
                </c:pt>
                <c:pt idx="11337">
                  <c:v>7233</c:v>
                </c:pt>
                <c:pt idx="11338">
                  <c:v>7233</c:v>
                </c:pt>
                <c:pt idx="11339">
                  <c:v>7233</c:v>
                </c:pt>
                <c:pt idx="11340">
                  <c:v>7234</c:v>
                </c:pt>
                <c:pt idx="11341">
                  <c:v>7235</c:v>
                </c:pt>
                <c:pt idx="11342">
                  <c:v>7236</c:v>
                </c:pt>
                <c:pt idx="11343">
                  <c:v>7237</c:v>
                </c:pt>
                <c:pt idx="11344">
                  <c:v>7238</c:v>
                </c:pt>
                <c:pt idx="11345">
                  <c:v>7238</c:v>
                </c:pt>
                <c:pt idx="11346">
                  <c:v>7239</c:v>
                </c:pt>
                <c:pt idx="11347">
                  <c:v>7239</c:v>
                </c:pt>
                <c:pt idx="11348">
                  <c:v>7240</c:v>
                </c:pt>
                <c:pt idx="11349">
                  <c:v>7240</c:v>
                </c:pt>
                <c:pt idx="11350">
                  <c:v>7241</c:v>
                </c:pt>
                <c:pt idx="11351">
                  <c:v>7241</c:v>
                </c:pt>
                <c:pt idx="11352">
                  <c:v>7242</c:v>
                </c:pt>
                <c:pt idx="11353">
                  <c:v>7243</c:v>
                </c:pt>
                <c:pt idx="11354">
                  <c:v>7243</c:v>
                </c:pt>
                <c:pt idx="11355">
                  <c:v>7243</c:v>
                </c:pt>
                <c:pt idx="11356">
                  <c:v>7244</c:v>
                </c:pt>
                <c:pt idx="11357">
                  <c:v>7244</c:v>
                </c:pt>
                <c:pt idx="11358">
                  <c:v>7244</c:v>
                </c:pt>
                <c:pt idx="11359">
                  <c:v>7245</c:v>
                </c:pt>
                <c:pt idx="11360">
                  <c:v>7245</c:v>
                </c:pt>
                <c:pt idx="11361">
                  <c:v>7245</c:v>
                </c:pt>
                <c:pt idx="11362">
                  <c:v>7246</c:v>
                </c:pt>
                <c:pt idx="11363">
                  <c:v>7246</c:v>
                </c:pt>
                <c:pt idx="11364">
                  <c:v>7246</c:v>
                </c:pt>
                <c:pt idx="11365">
                  <c:v>7247</c:v>
                </c:pt>
                <c:pt idx="11366">
                  <c:v>7248</c:v>
                </c:pt>
                <c:pt idx="11367">
                  <c:v>7249</c:v>
                </c:pt>
                <c:pt idx="11368">
                  <c:v>7250</c:v>
                </c:pt>
                <c:pt idx="11369">
                  <c:v>7251</c:v>
                </c:pt>
                <c:pt idx="11370">
                  <c:v>7252</c:v>
                </c:pt>
                <c:pt idx="11371">
                  <c:v>7253</c:v>
                </c:pt>
                <c:pt idx="11372">
                  <c:v>7254</c:v>
                </c:pt>
                <c:pt idx="11373">
                  <c:v>7255</c:v>
                </c:pt>
                <c:pt idx="11374">
                  <c:v>7256</c:v>
                </c:pt>
                <c:pt idx="11375">
                  <c:v>7257</c:v>
                </c:pt>
                <c:pt idx="11376">
                  <c:v>7258</c:v>
                </c:pt>
                <c:pt idx="11377">
                  <c:v>7259</c:v>
                </c:pt>
                <c:pt idx="11378">
                  <c:v>7259</c:v>
                </c:pt>
                <c:pt idx="11379">
                  <c:v>7260</c:v>
                </c:pt>
                <c:pt idx="11380">
                  <c:v>7260</c:v>
                </c:pt>
                <c:pt idx="11381">
                  <c:v>7261</c:v>
                </c:pt>
                <c:pt idx="11382">
                  <c:v>7261</c:v>
                </c:pt>
                <c:pt idx="11383">
                  <c:v>7262</c:v>
                </c:pt>
                <c:pt idx="11384">
                  <c:v>7262</c:v>
                </c:pt>
                <c:pt idx="11385">
                  <c:v>7263</c:v>
                </c:pt>
                <c:pt idx="11386">
                  <c:v>7264</c:v>
                </c:pt>
                <c:pt idx="11387">
                  <c:v>7265</c:v>
                </c:pt>
                <c:pt idx="11388">
                  <c:v>7266</c:v>
                </c:pt>
                <c:pt idx="11389">
                  <c:v>7267</c:v>
                </c:pt>
                <c:pt idx="11390">
                  <c:v>7268</c:v>
                </c:pt>
                <c:pt idx="11391">
                  <c:v>7269</c:v>
                </c:pt>
                <c:pt idx="11392">
                  <c:v>7270</c:v>
                </c:pt>
                <c:pt idx="11393">
                  <c:v>7271</c:v>
                </c:pt>
                <c:pt idx="11394">
                  <c:v>7272</c:v>
                </c:pt>
                <c:pt idx="11395">
                  <c:v>7273</c:v>
                </c:pt>
                <c:pt idx="11396">
                  <c:v>7274</c:v>
                </c:pt>
                <c:pt idx="11397">
                  <c:v>7275</c:v>
                </c:pt>
                <c:pt idx="11398">
                  <c:v>7276</c:v>
                </c:pt>
                <c:pt idx="11399">
                  <c:v>7277</c:v>
                </c:pt>
                <c:pt idx="11400">
                  <c:v>7278</c:v>
                </c:pt>
                <c:pt idx="11401">
                  <c:v>7279</c:v>
                </c:pt>
                <c:pt idx="11402">
                  <c:v>7280</c:v>
                </c:pt>
                <c:pt idx="11403">
                  <c:v>7281</c:v>
                </c:pt>
                <c:pt idx="11404">
                  <c:v>7282</c:v>
                </c:pt>
                <c:pt idx="11405">
                  <c:v>7283</c:v>
                </c:pt>
                <c:pt idx="11406">
                  <c:v>7284</c:v>
                </c:pt>
                <c:pt idx="11407">
                  <c:v>7285</c:v>
                </c:pt>
                <c:pt idx="11408">
                  <c:v>7286</c:v>
                </c:pt>
                <c:pt idx="11409">
                  <c:v>7287</c:v>
                </c:pt>
                <c:pt idx="11410">
                  <c:v>7288</c:v>
                </c:pt>
                <c:pt idx="11411">
                  <c:v>7289</c:v>
                </c:pt>
                <c:pt idx="11412">
                  <c:v>7290</c:v>
                </c:pt>
                <c:pt idx="11413">
                  <c:v>7291</c:v>
                </c:pt>
                <c:pt idx="11414">
                  <c:v>7292</c:v>
                </c:pt>
                <c:pt idx="11415">
                  <c:v>7293</c:v>
                </c:pt>
                <c:pt idx="11416">
                  <c:v>7294</c:v>
                </c:pt>
                <c:pt idx="11417">
                  <c:v>7295</c:v>
                </c:pt>
                <c:pt idx="11418">
                  <c:v>7296</c:v>
                </c:pt>
                <c:pt idx="11419">
                  <c:v>7297</c:v>
                </c:pt>
                <c:pt idx="11420">
                  <c:v>7298</c:v>
                </c:pt>
                <c:pt idx="11421">
                  <c:v>7299</c:v>
                </c:pt>
                <c:pt idx="11422">
                  <c:v>7300</c:v>
                </c:pt>
                <c:pt idx="11423">
                  <c:v>7301</c:v>
                </c:pt>
                <c:pt idx="11424">
                  <c:v>7302</c:v>
                </c:pt>
                <c:pt idx="11425">
                  <c:v>7303</c:v>
                </c:pt>
                <c:pt idx="11426">
                  <c:v>7304</c:v>
                </c:pt>
                <c:pt idx="11427">
                  <c:v>7305</c:v>
                </c:pt>
                <c:pt idx="11428">
                  <c:v>7306</c:v>
                </c:pt>
                <c:pt idx="11429">
                  <c:v>7307</c:v>
                </c:pt>
                <c:pt idx="11430">
                  <c:v>7308</c:v>
                </c:pt>
                <c:pt idx="11431">
                  <c:v>7309</c:v>
                </c:pt>
                <c:pt idx="11432">
                  <c:v>7310</c:v>
                </c:pt>
                <c:pt idx="11433">
                  <c:v>7311</c:v>
                </c:pt>
                <c:pt idx="11434">
                  <c:v>7312</c:v>
                </c:pt>
                <c:pt idx="11435">
                  <c:v>7313</c:v>
                </c:pt>
                <c:pt idx="11436">
                  <c:v>7314</c:v>
                </c:pt>
                <c:pt idx="11437">
                  <c:v>7315</c:v>
                </c:pt>
                <c:pt idx="11438">
                  <c:v>7316</c:v>
                </c:pt>
                <c:pt idx="11439">
                  <c:v>7317</c:v>
                </c:pt>
                <c:pt idx="11440">
                  <c:v>7318</c:v>
                </c:pt>
                <c:pt idx="11441">
                  <c:v>7319</c:v>
                </c:pt>
                <c:pt idx="11442">
                  <c:v>7320</c:v>
                </c:pt>
                <c:pt idx="11443">
                  <c:v>7321</c:v>
                </c:pt>
                <c:pt idx="11444">
                  <c:v>7322</c:v>
                </c:pt>
                <c:pt idx="11445">
                  <c:v>7323</c:v>
                </c:pt>
                <c:pt idx="11446">
                  <c:v>7324</c:v>
                </c:pt>
                <c:pt idx="11447">
                  <c:v>7325</c:v>
                </c:pt>
                <c:pt idx="11448">
                  <c:v>7326</c:v>
                </c:pt>
                <c:pt idx="11449">
                  <c:v>7327</c:v>
                </c:pt>
                <c:pt idx="11450">
                  <c:v>7328</c:v>
                </c:pt>
                <c:pt idx="11451">
                  <c:v>7328</c:v>
                </c:pt>
                <c:pt idx="11452">
                  <c:v>7328</c:v>
                </c:pt>
                <c:pt idx="11453">
                  <c:v>7329</c:v>
                </c:pt>
                <c:pt idx="11454">
                  <c:v>7330</c:v>
                </c:pt>
                <c:pt idx="11455">
                  <c:v>7331</c:v>
                </c:pt>
                <c:pt idx="11456">
                  <c:v>7332</c:v>
                </c:pt>
                <c:pt idx="11457">
                  <c:v>7333</c:v>
                </c:pt>
                <c:pt idx="11458">
                  <c:v>7334</c:v>
                </c:pt>
                <c:pt idx="11459">
                  <c:v>7335</c:v>
                </c:pt>
                <c:pt idx="11460">
                  <c:v>7336</c:v>
                </c:pt>
                <c:pt idx="11461">
                  <c:v>7336</c:v>
                </c:pt>
                <c:pt idx="11462">
                  <c:v>7337</c:v>
                </c:pt>
                <c:pt idx="11463">
                  <c:v>7338</c:v>
                </c:pt>
                <c:pt idx="11464">
                  <c:v>7339</c:v>
                </c:pt>
                <c:pt idx="11465">
                  <c:v>7340</c:v>
                </c:pt>
                <c:pt idx="11466">
                  <c:v>7341</c:v>
                </c:pt>
                <c:pt idx="11467">
                  <c:v>7342</c:v>
                </c:pt>
                <c:pt idx="11468">
                  <c:v>7343</c:v>
                </c:pt>
                <c:pt idx="11469">
                  <c:v>7344</c:v>
                </c:pt>
                <c:pt idx="11470">
                  <c:v>7345</c:v>
                </c:pt>
                <c:pt idx="11471">
                  <c:v>7346</c:v>
                </c:pt>
                <c:pt idx="11472">
                  <c:v>7347</c:v>
                </c:pt>
                <c:pt idx="11473">
                  <c:v>7348</c:v>
                </c:pt>
                <c:pt idx="11474">
                  <c:v>7349</c:v>
                </c:pt>
                <c:pt idx="11475">
                  <c:v>7350</c:v>
                </c:pt>
                <c:pt idx="11476">
                  <c:v>7351</c:v>
                </c:pt>
                <c:pt idx="11477">
                  <c:v>7352</c:v>
                </c:pt>
                <c:pt idx="11478">
                  <c:v>7353</c:v>
                </c:pt>
                <c:pt idx="11479">
                  <c:v>7354</c:v>
                </c:pt>
                <c:pt idx="11480">
                  <c:v>7355</c:v>
                </c:pt>
                <c:pt idx="11481">
                  <c:v>7356</c:v>
                </c:pt>
                <c:pt idx="11482">
                  <c:v>7357</c:v>
                </c:pt>
                <c:pt idx="11483">
                  <c:v>7358</c:v>
                </c:pt>
                <c:pt idx="11484">
                  <c:v>7359</c:v>
                </c:pt>
                <c:pt idx="11485">
                  <c:v>7360</c:v>
                </c:pt>
                <c:pt idx="11486">
                  <c:v>7361</c:v>
                </c:pt>
                <c:pt idx="11487">
                  <c:v>7362</c:v>
                </c:pt>
                <c:pt idx="11488">
                  <c:v>7363</c:v>
                </c:pt>
                <c:pt idx="11489">
                  <c:v>7364</c:v>
                </c:pt>
                <c:pt idx="11490">
                  <c:v>7365</c:v>
                </c:pt>
                <c:pt idx="11491">
                  <c:v>7366</c:v>
                </c:pt>
                <c:pt idx="11492">
                  <c:v>7367</c:v>
                </c:pt>
                <c:pt idx="11493">
                  <c:v>7368</c:v>
                </c:pt>
                <c:pt idx="11494">
                  <c:v>7369</c:v>
                </c:pt>
                <c:pt idx="11495">
                  <c:v>7370</c:v>
                </c:pt>
                <c:pt idx="11496">
                  <c:v>7371</c:v>
                </c:pt>
                <c:pt idx="11497">
                  <c:v>7372</c:v>
                </c:pt>
                <c:pt idx="11498">
                  <c:v>7373</c:v>
                </c:pt>
                <c:pt idx="11499">
                  <c:v>7373</c:v>
                </c:pt>
                <c:pt idx="11500">
                  <c:v>7373</c:v>
                </c:pt>
                <c:pt idx="11501">
                  <c:v>7373</c:v>
                </c:pt>
                <c:pt idx="11502">
                  <c:v>7373</c:v>
                </c:pt>
                <c:pt idx="11503">
                  <c:v>7373</c:v>
                </c:pt>
                <c:pt idx="11504">
                  <c:v>7374</c:v>
                </c:pt>
                <c:pt idx="11505">
                  <c:v>7375</c:v>
                </c:pt>
                <c:pt idx="11506">
                  <c:v>7375</c:v>
                </c:pt>
                <c:pt idx="11507">
                  <c:v>7375</c:v>
                </c:pt>
                <c:pt idx="11508">
                  <c:v>7375</c:v>
                </c:pt>
                <c:pt idx="11509">
                  <c:v>7375</c:v>
                </c:pt>
                <c:pt idx="11510">
                  <c:v>7376</c:v>
                </c:pt>
                <c:pt idx="11511">
                  <c:v>7376</c:v>
                </c:pt>
                <c:pt idx="11512">
                  <c:v>7377</c:v>
                </c:pt>
                <c:pt idx="11513">
                  <c:v>7377</c:v>
                </c:pt>
                <c:pt idx="11514">
                  <c:v>7377</c:v>
                </c:pt>
                <c:pt idx="11515">
                  <c:v>7377</c:v>
                </c:pt>
                <c:pt idx="11516">
                  <c:v>7377</c:v>
                </c:pt>
                <c:pt idx="11517">
                  <c:v>7377</c:v>
                </c:pt>
                <c:pt idx="11518">
                  <c:v>7378</c:v>
                </c:pt>
                <c:pt idx="11519">
                  <c:v>7379</c:v>
                </c:pt>
                <c:pt idx="11520">
                  <c:v>7379</c:v>
                </c:pt>
                <c:pt idx="11521">
                  <c:v>7379</c:v>
                </c:pt>
                <c:pt idx="11522">
                  <c:v>7379</c:v>
                </c:pt>
                <c:pt idx="11523">
                  <c:v>7380</c:v>
                </c:pt>
                <c:pt idx="11524">
                  <c:v>7380</c:v>
                </c:pt>
                <c:pt idx="11525">
                  <c:v>7380</c:v>
                </c:pt>
                <c:pt idx="11526">
                  <c:v>7381</c:v>
                </c:pt>
                <c:pt idx="11527">
                  <c:v>7381</c:v>
                </c:pt>
                <c:pt idx="11528">
                  <c:v>7381</c:v>
                </c:pt>
                <c:pt idx="11529">
                  <c:v>7381</c:v>
                </c:pt>
                <c:pt idx="11530">
                  <c:v>7381</c:v>
                </c:pt>
                <c:pt idx="11531">
                  <c:v>7382</c:v>
                </c:pt>
                <c:pt idx="11532">
                  <c:v>7382</c:v>
                </c:pt>
                <c:pt idx="11533">
                  <c:v>7382</c:v>
                </c:pt>
                <c:pt idx="11534">
                  <c:v>7383</c:v>
                </c:pt>
                <c:pt idx="11535">
                  <c:v>7383</c:v>
                </c:pt>
                <c:pt idx="11536">
                  <c:v>7383</c:v>
                </c:pt>
                <c:pt idx="11537">
                  <c:v>7383</c:v>
                </c:pt>
                <c:pt idx="11538">
                  <c:v>7383</c:v>
                </c:pt>
                <c:pt idx="11539">
                  <c:v>7384</c:v>
                </c:pt>
                <c:pt idx="11540">
                  <c:v>7384</c:v>
                </c:pt>
                <c:pt idx="11541">
                  <c:v>7384</c:v>
                </c:pt>
                <c:pt idx="11542">
                  <c:v>7385</c:v>
                </c:pt>
                <c:pt idx="11543">
                  <c:v>7385</c:v>
                </c:pt>
                <c:pt idx="11544">
                  <c:v>7385</c:v>
                </c:pt>
                <c:pt idx="11545">
                  <c:v>7385</c:v>
                </c:pt>
                <c:pt idx="11546">
                  <c:v>7386</c:v>
                </c:pt>
                <c:pt idx="11547">
                  <c:v>7387</c:v>
                </c:pt>
                <c:pt idx="11548">
                  <c:v>7387</c:v>
                </c:pt>
                <c:pt idx="11549">
                  <c:v>7387</c:v>
                </c:pt>
                <c:pt idx="11550">
                  <c:v>7387</c:v>
                </c:pt>
                <c:pt idx="11551">
                  <c:v>7387</c:v>
                </c:pt>
                <c:pt idx="11552">
                  <c:v>7388</c:v>
                </c:pt>
                <c:pt idx="11553">
                  <c:v>7389</c:v>
                </c:pt>
                <c:pt idx="11554">
                  <c:v>7389</c:v>
                </c:pt>
                <c:pt idx="11555">
                  <c:v>7389</c:v>
                </c:pt>
                <c:pt idx="11556">
                  <c:v>7389</c:v>
                </c:pt>
                <c:pt idx="11557">
                  <c:v>7390</c:v>
                </c:pt>
                <c:pt idx="11558">
                  <c:v>7391</c:v>
                </c:pt>
                <c:pt idx="11559">
                  <c:v>7391</c:v>
                </c:pt>
                <c:pt idx="11560">
                  <c:v>7391</c:v>
                </c:pt>
                <c:pt idx="11561">
                  <c:v>7391</c:v>
                </c:pt>
                <c:pt idx="11562">
                  <c:v>7391</c:v>
                </c:pt>
                <c:pt idx="11563">
                  <c:v>7392</c:v>
                </c:pt>
                <c:pt idx="11564">
                  <c:v>7392</c:v>
                </c:pt>
                <c:pt idx="11565">
                  <c:v>7392</c:v>
                </c:pt>
                <c:pt idx="11566">
                  <c:v>7392</c:v>
                </c:pt>
                <c:pt idx="11567">
                  <c:v>7392</c:v>
                </c:pt>
                <c:pt idx="11568">
                  <c:v>7393</c:v>
                </c:pt>
                <c:pt idx="11569">
                  <c:v>7393</c:v>
                </c:pt>
                <c:pt idx="11570">
                  <c:v>7393</c:v>
                </c:pt>
                <c:pt idx="11571">
                  <c:v>7393</c:v>
                </c:pt>
                <c:pt idx="11572">
                  <c:v>7393</c:v>
                </c:pt>
                <c:pt idx="11573">
                  <c:v>7394</c:v>
                </c:pt>
                <c:pt idx="11574">
                  <c:v>7395</c:v>
                </c:pt>
                <c:pt idx="11575">
                  <c:v>7395</c:v>
                </c:pt>
                <c:pt idx="11576">
                  <c:v>7395</c:v>
                </c:pt>
                <c:pt idx="11577">
                  <c:v>7395</c:v>
                </c:pt>
                <c:pt idx="11578">
                  <c:v>7396</c:v>
                </c:pt>
                <c:pt idx="11579">
                  <c:v>7396</c:v>
                </c:pt>
                <c:pt idx="11580">
                  <c:v>7397</c:v>
                </c:pt>
                <c:pt idx="11581">
                  <c:v>7397</c:v>
                </c:pt>
                <c:pt idx="11582">
                  <c:v>7397</c:v>
                </c:pt>
                <c:pt idx="11583">
                  <c:v>7397</c:v>
                </c:pt>
                <c:pt idx="11584">
                  <c:v>7397</c:v>
                </c:pt>
                <c:pt idx="11585">
                  <c:v>7397</c:v>
                </c:pt>
                <c:pt idx="11586">
                  <c:v>7398</c:v>
                </c:pt>
                <c:pt idx="11587">
                  <c:v>7399</c:v>
                </c:pt>
                <c:pt idx="11588">
                  <c:v>7399</c:v>
                </c:pt>
                <c:pt idx="11589">
                  <c:v>7399</c:v>
                </c:pt>
                <c:pt idx="11590">
                  <c:v>7399</c:v>
                </c:pt>
                <c:pt idx="11591">
                  <c:v>7400</c:v>
                </c:pt>
                <c:pt idx="11592">
                  <c:v>7401</c:v>
                </c:pt>
                <c:pt idx="11593">
                  <c:v>7401</c:v>
                </c:pt>
                <c:pt idx="11594">
                  <c:v>7401</c:v>
                </c:pt>
                <c:pt idx="11595">
                  <c:v>7401</c:v>
                </c:pt>
                <c:pt idx="11596">
                  <c:v>7401</c:v>
                </c:pt>
                <c:pt idx="11597">
                  <c:v>7402</c:v>
                </c:pt>
                <c:pt idx="11598">
                  <c:v>7402</c:v>
                </c:pt>
                <c:pt idx="11599">
                  <c:v>7402</c:v>
                </c:pt>
                <c:pt idx="11600">
                  <c:v>7402</c:v>
                </c:pt>
                <c:pt idx="11601">
                  <c:v>7402</c:v>
                </c:pt>
                <c:pt idx="11602">
                  <c:v>7402</c:v>
                </c:pt>
                <c:pt idx="11603">
                  <c:v>7403</c:v>
                </c:pt>
                <c:pt idx="11604">
                  <c:v>7404</c:v>
                </c:pt>
                <c:pt idx="11605">
                  <c:v>7404</c:v>
                </c:pt>
                <c:pt idx="11606">
                  <c:v>7404</c:v>
                </c:pt>
                <c:pt idx="11607">
                  <c:v>7404</c:v>
                </c:pt>
                <c:pt idx="11608">
                  <c:v>7404</c:v>
                </c:pt>
                <c:pt idx="11609">
                  <c:v>7405</c:v>
                </c:pt>
                <c:pt idx="11610">
                  <c:v>7405</c:v>
                </c:pt>
                <c:pt idx="11611">
                  <c:v>7406</c:v>
                </c:pt>
                <c:pt idx="11612">
                  <c:v>7406</c:v>
                </c:pt>
                <c:pt idx="11613">
                  <c:v>7406</c:v>
                </c:pt>
                <c:pt idx="11614">
                  <c:v>7406</c:v>
                </c:pt>
                <c:pt idx="11615">
                  <c:v>7406</c:v>
                </c:pt>
                <c:pt idx="11616">
                  <c:v>7407</c:v>
                </c:pt>
                <c:pt idx="11617">
                  <c:v>7408</c:v>
                </c:pt>
                <c:pt idx="11618">
                  <c:v>7408</c:v>
                </c:pt>
                <c:pt idx="11619">
                  <c:v>7408</c:v>
                </c:pt>
                <c:pt idx="11620">
                  <c:v>7408</c:v>
                </c:pt>
                <c:pt idx="11621">
                  <c:v>7408</c:v>
                </c:pt>
                <c:pt idx="11622">
                  <c:v>7409</c:v>
                </c:pt>
                <c:pt idx="11623">
                  <c:v>7409</c:v>
                </c:pt>
                <c:pt idx="11624">
                  <c:v>7409</c:v>
                </c:pt>
                <c:pt idx="11625">
                  <c:v>7409</c:v>
                </c:pt>
                <c:pt idx="11626">
                  <c:v>7410</c:v>
                </c:pt>
                <c:pt idx="11627">
                  <c:v>7410</c:v>
                </c:pt>
                <c:pt idx="11628">
                  <c:v>7410</c:v>
                </c:pt>
                <c:pt idx="11629">
                  <c:v>7410</c:v>
                </c:pt>
                <c:pt idx="11630">
                  <c:v>7411</c:v>
                </c:pt>
                <c:pt idx="11631">
                  <c:v>7411</c:v>
                </c:pt>
                <c:pt idx="11632">
                  <c:v>7411</c:v>
                </c:pt>
                <c:pt idx="11633">
                  <c:v>7411</c:v>
                </c:pt>
                <c:pt idx="11634">
                  <c:v>7412</c:v>
                </c:pt>
                <c:pt idx="11635">
                  <c:v>7412</c:v>
                </c:pt>
                <c:pt idx="11636">
                  <c:v>7412</c:v>
                </c:pt>
                <c:pt idx="11637">
                  <c:v>7412</c:v>
                </c:pt>
                <c:pt idx="11638">
                  <c:v>7413</c:v>
                </c:pt>
                <c:pt idx="11639">
                  <c:v>7413</c:v>
                </c:pt>
                <c:pt idx="11640">
                  <c:v>7414</c:v>
                </c:pt>
                <c:pt idx="11641">
                  <c:v>7414</c:v>
                </c:pt>
                <c:pt idx="11642">
                  <c:v>7415</c:v>
                </c:pt>
                <c:pt idx="11643">
                  <c:v>7416</c:v>
                </c:pt>
                <c:pt idx="11644">
                  <c:v>7417</c:v>
                </c:pt>
                <c:pt idx="11645">
                  <c:v>7417</c:v>
                </c:pt>
                <c:pt idx="11646">
                  <c:v>7418</c:v>
                </c:pt>
                <c:pt idx="11647">
                  <c:v>7419</c:v>
                </c:pt>
                <c:pt idx="11648">
                  <c:v>7420</c:v>
                </c:pt>
                <c:pt idx="11649">
                  <c:v>7421</c:v>
                </c:pt>
                <c:pt idx="11650">
                  <c:v>7422</c:v>
                </c:pt>
                <c:pt idx="11651">
                  <c:v>7423</c:v>
                </c:pt>
                <c:pt idx="11652">
                  <c:v>7424</c:v>
                </c:pt>
                <c:pt idx="11653">
                  <c:v>7425</c:v>
                </c:pt>
                <c:pt idx="11654">
                  <c:v>7426</c:v>
                </c:pt>
                <c:pt idx="11655">
                  <c:v>7427</c:v>
                </c:pt>
                <c:pt idx="11656">
                  <c:v>7427</c:v>
                </c:pt>
                <c:pt idx="11657">
                  <c:v>7427</c:v>
                </c:pt>
                <c:pt idx="11658">
                  <c:v>7428</c:v>
                </c:pt>
                <c:pt idx="11659">
                  <c:v>7429</c:v>
                </c:pt>
                <c:pt idx="11660">
                  <c:v>7430</c:v>
                </c:pt>
                <c:pt idx="11661">
                  <c:v>7431</c:v>
                </c:pt>
                <c:pt idx="11662">
                  <c:v>7432</c:v>
                </c:pt>
                <c:pt idx="11663">
                  <c:v>7433</c:v>
                </c:pt>
                <c:pt idx="11664">
                  <c:v>7434</c:v>
                </c:pt>
                <c:pt idx="11665">
                  <c:v>7435</c:v>
                </c:pt>
                <c:pt idx="11666">
                  <c:v>7436</c:v>
                </c:pt>
                <c:pt idx="11667">
                  <c:v>7437</c:v>
                </c:pt>
                <c:pt idx="11668">
                  <c:v>7438</c:v>
                </c:pt>
                <c:pt idx="11669">
                  <c:v>7439</c:v>
                </c:pt>
                <c:pt idx="11670">
                  <c:v>7439</c:v>
                </c:pt>
                <c:pt idx="11671">
                  <c:v>7439</c:v>
                </c:pt>
                <c:pt idx="11672">
                  <c:v>7440</c:v>
                </c:pt>
                <c:pt idx="11673">
                  <c:v>7441</c:v>
                </c:pt>
                <c:pt idx="11674">
                  <c:v>7442</c:v>
                </c:pt>
                <c:pt idx="11675">
                  <c:v>7442</c:v>
                </c:pt>
                <c:pt idx="11676">
                  <c:v>7443</c:v>
                </c:pt>
                <c:pt idx="11677">
                  <c:v>7443</c:v>
                </c:pt>
                <c:pt idx="11678">
                  <c:v>7444</c:v>
                </c:pt>
                <c:pt idx="11679">
                  <c:v>7444</c:v>
                </c:pt>
                <c:pt idx="11680">
                  <c:v>7444</c:v>
                </c:pt>
                <c:pt idx="11681">
                  <c:v>7444</c:v>
                </c:pt>
                <c:pt idx="11682">
                  <c:v>7444</c:v>
                </c:pt>
                <c:pt idx="11683">
                  <c:v>7445</c:v>
                </c:pt>
                <c:pt idx="11684">
                  <c:v>7446</c:v>
                </c:pt>
                <c:pt idx="11685">
                  <c:v>7447</c:v>
                </c:pt>
                <c:pt idx="11686">
                  <c:v>7447</c:v>
                </c:pt>
                <c:pt idx="11687">
                  <c:v>7447</c:v>
                </c:pt>
                <c:pt idx="11688">
                  <c:v>7448</c:v>
                </c:pt>
                <c:pt idx="11689">
                  <c:v>7449</c:v>
                </c:pt>
                <c:pt idx="11690">
                  <c:v>7450</c:v>
                </c:pt>
                <c:pt idx="11691">
                  <c:v>7451</c:v>
                </c:pt>
                <c:pt idx="11692">
                  <c:v>7452</c:v>
                </c:pt>
                <c:pt idx="11693">
                  <c:v>7453</c:v>
                </c:pt>
                <c:pt idx="11694">
                  <c:v>7454</c:v>
                </c:pt>
                <c:pt idx="11695">
                  <c:v>7455</c:v>
                </c:pt>
                <c:pt idx="11696">
                  <c:v>7456</c:v>
                </c:pt>
                <c:pt idx="11697">
                  <c:v>7457</c:v>
                </c:pt>
                <c:pt idx="11698">
                  <c:v>7458</c:v>
                </c:pt>
                <c:pt idx="11699">
                  <c:v>7459</c:v>
                </c:pt>
                <c:pt idx="11700">
                  <c:v>7460</c:v>
                </c:pt>
                <c:pt idx="11701">
                  <c:v>7461</c:v>
                </c:pt>
                <c:pt idx="11702">
                  <c:v>7462</c:v>
                </c:pt>
                <c:pt idx="11703">
                  <c:v>7463</c:v>
                </c:pt>
                <c:pt idx="11704">
                  <c:v>7464</c:v>
                </c:pt>
                <c:pt idx="11705">
                  <c:v>7465</c:v>
                </c:pt>
                <c:pt idx="11706">
                  <c:v>7466</c:v>
                </c:pt>
                <c:pt idx="11707">
                  <c:v>7467</c:v>
                </c:pt>
                <c:pt idx="11708">
                  <c:v>7468</c:v>
                </c:pt>
                <c:pt idx="11709">
                  <c:v>7469</c:v>
                </c:pt>
                <c:pt idx="11710">
                  <c:v>7470</c:v>
                </c:pt>
                <c:pt idx="11711">
                  <c:v>7471</c:v>
                </c:pt>
                <c:pt idx="11712">
                  <c:v>7472</c:v>
                </c:pt>
                <c:pt idx="11713">
                  <c:v>7473</c:v>
                </c:pt>
                <c:pt idx="11714">
                  <c:v>7474</c:v>
                </c:pt>
                <c:pt idx="11715">
                  <c:v>7475</c:v>
                </c:pt>
                <c:pt idx="11716">
                  <c:v>7476</c:v>
                </c:pt>
                <c:pt idx="11717">
                  <c:v>7477</c:v>
                </c:pt>
                <c:pt idx="11718">
                  <c:v>7478</c:v>
                </c:pt>
                <c:pt idx="11719">
                  <c:v>7479</c:v>
                </c:pt>
                <c:pt idx="11720">
                  <c:v>7480</c:v>
                </c:pt>
                <c:pt idx="11721">
                  <c:v>7481</c:v>
                </c:pt>
                <c:pt idx="11722">
                  <c:v>7482</c:v>
                </c:pt>
                <c:pt idx="11723">
                  <c:v>7483</c:v>
                </c:pt>
                <c:pt idx="11724">
                  <c:v>7484</c:v>
                </c:pt>
                <c:pt idx="11725">
                  <c:v>7485</c:v>
                </c:pt>
                <c:pt idx="11726">
                  <c:v>7486</c:v>
                </c:pt>
                <c:pt idx="11727">
                  <c:v>7487</c:v>
                </c:pt>
                <c:pt idx="11728">
                  <c:v>7488</c:v>
                </c:pt>
                <c:pt idx="11729">
                  <c:v>7489</c:v>
                </c:pt>
                <c:pt idx="11730">
                  <c:v>7490</c:v>
                </c:pt>
                <c:pt idx="11731">
                  <c:v>7491</c:v>
                </c:pt>
                <c:pt idx="11732">
                  <c:v>7492</c:v>
                </c:pt>
                <c:pt idx="11733">
                  <c:v>7493</c:v>
                </c:pt>
                <c:pt idx="11734">
                  <c:v>7494</c:v>
                </c:pt>
                <c:pt idx="11735">
                  <c:v>7495</c:v>
                </c:pt>
                <c:pt idx="11736">
                  <c:v>7496</c:v>
                </c:pt>
                <c:pt idx="11737">
                  <c:v>7497</c:v>
                </c:pt>
                <c:pt idx="11738">
                  <c:v>7498</c:v>
                </c:pt>
                <c:pt idx="11739">
                  <c:v>7499</c:v>
                </c:pt>
                <c:pt idx="11740">
                  <c:v>7500</c:v>
                </c:pt>
                <c:pt idx="11741">
                  <c:v>7501</c:v>
                </c:pt>
                <c:pt idx="11742">
                  <c:v>7502</c:v>
                </c:pt>
                <c:pt idx="11743">
                  <c:v>7503</c:v>
                </c:pt>
                <c:pt idx="11744">
                  <c:v>7504</c:v>
                </c:pt>
                <c:pt idx="11745">
                  <c:v>7505</c:v>
                </c:pt>
                <c:pt idx="11746">
                  <c:v>7506</c:v>
                </c:pt>
                <c:pt idx="11747">
                  <c:v>7507</c:v>
                </c:pt>
                <c:pt idx="11748">
                  <c:v>7508</c:v>
                </c:pt>
                <c:pt idx="11749">
                  <c:v>7509</c:v>
                </c:pt>
                <c:pt idx="11750">
                  <c:v>7510</c:v>
                </c:pt>
                <c:pt idx="11751">
                  <c:v>7511</c:v>
                </c:pt>
                <c:pt idx="11752">
                  <c:v>7512</c:v>
                </c:pt>
                <c:pt idx="11753">
                  <c:v>7513</c:v>
                </c:pt>
                <c:pt idx="11754">
                  <c:v>7514</c:v>
                </c:pt>
                <c:pt idx="11755">
                  <c:v>7515</c:v>
                </c:pt>
                <c:pt idx="11756">
                  <c:v>7516</c:v>
                </c:pt>
                <c:pt idx="11757">
                  <c:v>7517</c:v>
                </c:pt>
                <c:pt idx="11758">
                  <c:v>7518</c:v>
                </c:pt>
                <c:pt idx="11759">
                  <c:v>7519</c:v>
                </c:pt>
                <c:pt idx="11760">
                  <c:v>7520</c:v>
                </c:pt>
                <c:pt idx="11761">
                  <c:v>7521</c:v>
                </c:pt>
                <c:pt idx="11762">
                  <c:v>7522</c:v>
                </c:pt>
                <c:pt idx="11763">
                  <c:v>7523</c:v>
                </c:pt>
                <c:pt idx="11764">
                  <c:v>7524</c:v>
                </c:pt>
                <c:pt idx="11765">
                  <c:v>7525</c:v>
                </c:pt>
                <c:pt idx="11766">
                  <c:v>7526</c:v>
                </c:pt>
                <c:pt idx="11767">
                  <c:v>7527</c:v>
                </c:pt>
                <c:pt idx="11768">
                  <c:v>7528</c:v>
                </c:pt>
                <c:pt idx="11769">
                  <c:v>7529</c:v>
                </c:pt>
                <c:pt idx="11770">
                  <c:v>7530</c:v>
                </c:pt>
                <c:pt idx="11771">
                  <c:v>7531</c:v>
                </c:pt>
                <c:pt idx="11772">
                  <c:v>7532</c:v>
                </c:pt>
                <c:pt idx="11773">
                  <c:v>7533</c:v>
                </c:pt>
                <c:pt idx="11774">
                  <c:v>7534</c:v>
                </c:pt>
                <c:pt idx="11775">
                  <c:v>7535</c:v>
                </c:pt>
                <c:pt idx="11776">
                  <c:v>7536</c:v>
                </c:pt>
                <c:pt idx="11777">
                  <c:v>7537</c:v>
                </c:pt>
                <c:pt idx="11778">
                  <c:v>7538</c:v>
                </c:pt>
                <c:pt idx="11779">
                  <c:v>7539</c:v>
                </c:pt>
                <c:pt idx="11780">
                  <c:v>7540</c:v>
                </c:pt>
                <c:pt idx="11781">
                  <c:v>7541</c:v>
                </c:pt>
                <c:pt idx="11782">
                  <c:v>7542</c:v>
                </c:pt>
                <c:pt idx="11783">
                  <c:v>7543</c:v>
                </c:pt>
                <c:pt idx="11784">
                  <c:v>7544</c:v>
                </c:pt>
                <c:pt idx="11785">
                  <c:v>7545</c:v>
                </c:pt>
                <c:pt idx="11786">
                  <c:v>7546</c:v>
                </c:pt>
                <c:pt idx="11787">
                  <c:v>7546</c:v>
                </c:pt>
                <c:pt idx="11788">
                  <c:v>7546</c:v>
                </c:pt>
                <c:pt idx="11789">
                  <c:v>7546</c:v>
                </c:pt>
                <c:pt idx="11790">
                  <c:v>7546</c:v>
                </c:pt>
                <c:pt idx="11791">
                  <c:v>7546</c:v>
                </c:pt>
                <c:pt idx="11792">
                  <c:v>7547</c:v>
                </c:pt>
                <c:pt idx="11793">
                  <c:v>7547</c:v>
                </c:pt>
                <c:pt idx="11794">
                  <c:v>7547</c:v>
                </c:pt>
                <c:pt idx="11795">
                  <c:v>7547</c:v>
                </c:pt>
                <c:pt idx="11796">
                  <c:v>7547</c:v>
                </c:pt>
                <c:pt idx="11797">
                  <c:v>7548</c:v>
                </c:pt>
                <c:pt idx="11798">
                  <c:v>7548</c:v>
                </c:pt>
                <c:pt idx="11799">
                  <c:v>7548</c:v>
                </c:pt>
                <c:pt idx="11800">
                  <c:v>7548</c:v>
                </c:pt>
                <c:pt idx="11801">
                  <c:v>7549</c:v>
                </c:pt>
                <c:pt idx="11802">
                  <c:v>7549</c:v>
                </c:pt>
                <c:pt idx="11803">
                  <c:v>7549</c:v>
                </c:pt>
                <c:pt idx="11804">
                  <c:v>7550</c:v>
                </c:pt>
                <c:pt idx="11805">
                  <c:v>7550</c:v>
                </c:pt>
                <c:pt idx="11806">
                  <c:v>7550</c:v>
                </c:pt>
                <c:pt idx="11807">
                  <c:v>7550</c:v>
                </c:pt>
                <c:pt idx="11808">
                  <c:v>7551</c:v>
                </c:pt>
                <c:pt idx="11809">
                  <c:v>7551</c:v>
                </c:pt>
                <c:pt idx="11810">
                  <c:v>7552</c:v>
                </c:pt>
                <c:pt idx="11811">
                  <c:v>7552</c:v>
                </c:pt>
                <c:pt idx="11812">
                  <c:v>7552</c:v>
                </c:pt>
                <c:pt idx="11813">
                  <c:v>7552</c:v>
                </c:pt>
                <c:pt idx="11814">
                  <c:v>7553</c:v>
                </c:pt>
                <c:pt idx="11815">
                  <c:v>7553</c:v>
                </c:pt>
                <c:pt idx="11816">
                  <c:v>7553</c:v>
                </c:pt>
                <c:pt idx="11817">
                  <c:v>7553</c:v>
                </c:pt>
                <c:pt idx="11818">
                  <c:v>7554</c:v>
                </c:pt>
                <c:pt idx="11819">
                  <c:v>7555</c:v>
                </c:pt>
                <c:pt idx="11820">
                  <c:v>7556</c:v>
                </c:pt>
                <c:pt idx="11821">
                  <c:v>7556</c:v>
                </c:pt>
                <c:pt idx="11822">
                  <c:v>7557</c:v>
                </c:pt>
                <c:pt idx="11823">
                  <c:v>7558</c:v>
                </c:pt>
                <c:pt idx="11824">
                  <c:v>7559</c:v>
                </c:pt>
                <c:pt idx="11825">
                  <c:v>7560</c:v>
                </c:pt>
                <c:pt idx="11826">
                  <c:v>7561</c:v>
                </c:pt>
                <c:pt idx="11827">
                  <c:v>7562</c:v>
                </c:pt>
                <c:pt idx="11828">
                  <c:v>7563</c:v>
                </c:pt>
                <c:pt idx="11829">
                  <c:v>7563</c:v>
                </c:pt>
                <c:pt idx="11830">
                  <c:v>7564</c:v>
                </c:pt>
                <c:pt idx="11831">
                  <c:v>7565</c:v>
                </c:pt>
                <c:pt idx="11832">
                  <c:v>7566</c:v>
                </c:pt>
                <c:pt idx="11833">
                  <c:v>7567</c:v>
                </c:pt>
                <c:pt idx="11834">
                  <c:v>7568</c:v>
                </c:pt>
                <c:pt idx="11835">
                  <c:v>7569</c:v>
                </c:pt>
                <c:pt idx="11836">
                  <c:v>7570</c:v>
                </c:pt>
                <c:pt idx="11837">
                  <c:v>7571</c:v>
                </c:pt>
                <c:pt idx="11838">
                  <c:v>7572</c:v>
                </c:pt>
                <c:pt idx="11839">
                  <c:v>7573</c:v>
                </c:pt>
                <c:pt idx="11840">
                  <c:v>7574</c:v>
                </c:pt>
                <c:pt idx="11841">
                  <c:v>7575</c:v>
                </c:pt>
                <c:pt idx="11842">
                  <c:v>7576</c:v>
                </c:pt>
                <c:pt idx="11843">
                  <c:v>7577</c:v>
                </c:pt>
                <c:pt idx="11844">
                  <c:v>7578</c:v>
                </c:pt>
                <c:pt idx="11845">
                  <c:v>7579</c:v>
                </c:pt>
                <c:pt idx="11846">
                  <c:v>7579</c:v>
                </c:pt>
                <c:pt idx="11847">
                  <c:v>7580</c:v>
                </c:pt>
                <c:pt idx="11848">
                  <c:v>7581</c:v>
                </c:pt>
                <c:pt idx="11849">
                  <c:v>7582</c:v>
                </c:pt>
                <c:pt idx="11850">
                  <c:v>7583</c:v>
                </c:pt>
                <c:pt idx="11851">
                  <c:v>7583</c:v>
                </c:pt>
                <c:pt idx="11852">
                  <c:v>7584</c:v>
                </c:pt>
                <c:pt idx="11853">
                  <c:v>7584</c:v>
                </c:pt>
                <c:pt idx="11854">
                  <c:v>7585</c:v>
                </c:pt>
                <c:pt idx="11855">
                  <c:v>7586</c:v>
                </c:pt>
                <c:pt idx="11856">
                  <c:v>7587</c:v>
                </c:pt>
                <c:pt idx="11857">
                  <c:v>7587</c:v>
                </c:pt>
                <c:pt idx="11858">
                  <c:v>7588</c:v>
                </c:pt>
                <c:pt idx="11859">
                  <c:v>7589</c:v>
                </c:pt>
                <c:pt idx="11860">
                  <c:v>7590</c:v>
                </c:pt>
                <c:pt idx="11861">
                  <c:v>7591</c:v>
                </c:pt>
                <c:pt idx="11862">
                  <c:v>7591</c:v>
                </c:pt>
                <c:pt idx="11863">
                  <c:v>7592</c:v>
                </c:pt>
                <c:pt idx="11864">
                  <c:v>7593</c:v>
                </c:pt>
                <c:pt idx="11865">
                  <c:v>7594</c:v>
                </c:pt>
                <c:pt idx="11866">
                  <c:v>7594</c:v>
                </c:pt>
                <c:pt idx="11867">
                  <c:v>7595</c:v>
                </c:pt>
                <c:pt idx="11868">
                  <c:v>7595</c:v>
                </c:pt>
                <c:pt idx="11869">
                  <c:v>7596</c:v>
                </c:pt>
                <c:pt idx="11870">
                  <c:v>7596</c:v>
                </c:pt>
                <c:pt idx="11871">
                  <c:v>7596</c:v>
                </c:pt>
                <c:pt idx="11872">
                  <c:v>7596</c:v>
                </c:pt>
                <c:pt idx="11873">
                  <c:v>7596</c:v>
                </c:pt>
                <c:pt idx="11874">
                  <c:v>7596</c:v>
                </c:pt>
                <c:pt idx="11875">
                  <c:v>7596</c:v>
                </c:pt>
                <c:pt idx="11876">
                  <c:v>7597</c:v>
                </c:pt>
                <c:pt idx="11877">
                  <c:v>7598</c:v>
                </c:pt>
                <c:pt idx="11878">
                  <c:v>7599</c:v>
                </c:pt>
                <c:pt idx="11879">
                  <c:v>7600</c:v>
                </c:pt>
                <c:pt idx="11880">
                  <c:v>7601</c:v>
                </c:pt>
                <c:pt idx="11881">
                  <c:v>7602</c:v>
                </c:pt>
                <c:pt idx="11882">
                  <c:v>7602</c:v>
                </c:pt>
                <c:pt idx="11883">
                  <c:v>7602</c:v>
                </c:pt>
                <c:pt idx="11884">
                  <c:v>7603</c:v>
                </c:pt>
                <c:pt idx="11885">
                  <c:v>7604</c:v>
                </c:pt>
                <c:pt idx="11886">
                  <c:v>7605</c:v>
                </c:pt>
                <c:pt idx="11887">
                  <c:v>7606</c:v>
                </c:pt>
                <c:pt idx="11888">
                  <c:v>7607</c:v>
                </c:pt>
                <c:pt idx="11889">
                  <c:v>7607</c:v>
                </c:pt>
                <c:pt idx="11890">
                  <c:v>7608</c:v>
                </c:pt>
                <c:pt idx="11891">
                  <c:v>7609</c:v>
                </c:pt>
                <c:pt idx="11892">
                  <c:v>7610</c:v>
                </c:pt>
                <c:pt idx="11893">
                  <c:v>7611</c:v>
                </c:pt>
                <c:pt idx="11894">
                  <c:v>7612</c:v>
                </c:pt>
                <c:pt idx="11895">
                  <c:v>7612</c:v>
                </c:pt>
                <c:pt idx="11896">
                  <c:v>7613</c:v>
                </c:pt>
                <c:pt idx="11897">
                  <c:v>7614</c:v>
                </c:pt>
                <c:pt idx="11898">
                  <c:v>7614</c:v>
                </c:pt>
                <c:pt idx="11899">
                  <c:v>7615</c:v>
                </c:pt>
                <c:pt idx="11900">
                  <c:v>7615</c:v>
                </c:pt>
                <c:pt idx="11901">
                  <c:v>7616</c:v>
                </c:pt>
                <c:pt idx="11902">
                  <c:v>7616</c:v>
                </c:pt>
                <c:pt idx="11903">
                  <c:v>7617</c:v>
                </c:pt>
                <c:pt idx="11904">
                  <c:v>7618</c:v>
                </c:pt>
                <c:pt idx="11905">
                  <c:v>7619</c:v>
                </c:pt>
                <c:pt idx="11906">
                  <c:v>7620</c:v>
                </c:pt>
                <c:pt idx="11907">
                  <c:v>7621</c:v>
                </c:pt>
                <c:pt idx="11908">
                  <c:v>7622</c:v>
                </c:pt>
                <c:pt idx="11909">
                  <c:v>7623</c:v>
                </c:pt>
                <c:pt idx="11910">
                  <c:v>7624</c:v>
                </c:pt>
                <c:pt idx="11911">
                  <c:v>7625</c:v>
                </c:pt>
                <c:pt idx="11912">
                  <c:v>7626</c:v>
                </c:pt>
                <c:pt idx="11913">
                  <c:v>7627</c:v>
                </c:pt>
                <c:pt idx="11914">
                  <c:v>7628</c:v>
                </c:pt>
                <c:pt idx="11915">
                  <c:v>7629</c:v>
                </c:pt>
                <c:pt idx="11916">
                  <c:v>7630</c:v>
                </c:pt>
                <c:pt idx="11917">
                  <c:v>7631</c:v>
                </c:pt>
                <c:pt idx="11918">
                  <c:v>7632</c:v>
                </c:pt>
                <c:pt idx="11919">
                  <c:v>7633</c:v>
                </c:pt>
                <c:pt idx="11920">
                  <c:v>7634</c:v>
                </c:pt>
                <c:pt idx="11921">
                  <c:v>7635</c:v>
                </c:pt>
                <c:pt idx="11922">
                  <c:v>7636</c:v>
                </c:pt>
                <c:pt idx="11923">
                  <c:v>7637</c:v>
                </c:pt>
                <c:pt idx="11924">
                  <c:v>7637</c:v>
                </c:pt>
                <c:pt idx="11925">
                  <c:v>7638</c:v>
                </c:pt>
                <c:pt idx="11926">
                  <c:v>7638</c:v>
                </c:pt>
                <c:pt idx="11927">
                  <c:v>7639</c:v>
                </c:pt>
                <c:pt idx="11928">
                  <c:v>7639</c:v>
                </c:pt>
                <c:pt idx="11929">
                  <c:v>7640</c:v>
                </c:pt>
                <c:pt idx="11930">
                  <c:v>7640</c:v>
                </c:pt>
                <c:pt idx="11931">
                  <c:v>7641</c:v>
                </c:pt>
                <c:pt idx="11932">
                  <c:v>7642</c:v>
                </c:pt>
                <c:pt idx="11933">
                  <c:v>7643</c:v>
                </c:pt>
                <c:pt idx="11934">
                  <c:v>7644</c:v>
                </c:pt>
                <c:pt idx="11935">
                  <c:v>7645</c:v>
                </c:pt>
                <c:pt idx="11936">
                  <c:v>7646</c:v>
                </c:pt>
                <c:pt idx="11937">
                  <c:v>7647</c:v>
                </c:pt>
                <c:pt idx="11938">
                  <c:v>7648</c:v>
                </c:pt>
                <c:pt idx="11939">
                  <c:v>7649</c:v>
                </c:pt>
                <c:pt idx="11940">
                  <c:v>7650</c:v>
                </c:pt>
                <c:pt idx="11941">
                  <c:v>7650</c:v>
                </c:pt>
                <c:pt idx="11942">
                  <c:v>7651</c:v>
                </c:pt>
                <c:pt idx="11943">
                  <c:v>7652</c:v>
                </c:pt>
                <c:pt idx="11944">
                  <c:v>7653</c:v>
                </c:pt>
                <c:pt idx="11945">
                  <c:v>7654</c:v>
                </c:pt>
                <c:pt idx="11946">
                  <c:v>7655</c:v>
                </c:pt>
                <c:pt idx="11947">
                  <c:v>7656</c:v>
                </c:pt>
                <c:pt idx="11948">
                  <c:v>7657</c:v>
                </c:pt>
                <c:pt idx="11949">
                  <c:v>7657</c:v>
                </c:pt>
                <c:pt idx="11950">
                  <c:v>7658</c:v>
                </c:pt>
                <c:pt idx="11951">
                  <c:v>7658</c:v>
                </c:pt>
                <c:pt idx="11952">
                  <c:v>7659</c:v>
                </c:pt>
                <c:pt idx="11953">
                  <c:v>7659</c:v>
                </c:pt>
                <c:pt idx="11954">
                  <c:v>7660</c:v>
                </c:pt>
                <c:pt idx="11955">
                  <c:v>7660</c:v>
                </c:pt>
                <c:pt idx="11956">
                  <c:v>7661</c:v>
                </c:pt>
                <c:pt idx="11957">
                  <c:v>7662</c:v>
                </c:pt>
                <c:pt idx="11958">
                  <c:v>7663</c:v>
                </c:pt>
                <c:pt idx="11959">
                  <c:v>7664</c:v>
                </c:pt>
                <c:pt idx="11960">
                  <c:v>7665</c:v>
                </c:pt>
                <c:pt idx="11961">
                  <c:v>7666</c:v>
                </c:pt>
                <c:pt idx="11962">
                  <c:v>7667</c:v>
                </c:pt>
                <c:pt idx="11963">
                  <c:v>7668</c:v>
                </c:pt>
                <c:pt idx="11964">
                  <c:v>7669</c:v>
                </c:pt>
                <c:pt idx="11965">
                  <c:v>7670</c:v>
                </c:pt>
                <c:pt idx="11966">
                  <c:v>7671</c:v>
                </c:pt>
                <c:pt idx="11967">
                  <c:v>7672</c:v>
                </c:pt>
                <c:pt idx="11968">
                  <c:v>7673</c:v>
                </c:pt>
                <c:pt idx="11969">
                  <c:v>7674</c:v>
                </c:pt>
                <c:pt idx="11970">
                  <c:v>7675</c:v>
                </c:pt>
                <c:pt idx="11971">
                  <c:v>7676</c:v>
                </c:pt>
                <c:pt idx="11972">
                  <c:v>7677</c:v>
                </c:pt>
                <c:pt idx="11973">
                  <c:v>7677</c:v>
                </c:pt>
                <c:pt idx="11974">
                  <c:v>7678</c:v>
                </c:pt>
                <c:pt idx="11975">
                  <c:v>7678</c:v>
                </c:pt>
                <c:pt idx="11976">
                  <c:v>7679</c:v>
                </c:pt>
                <c:pt idx="11977">
                  <c:v>7680</c:v>
                </c:pt>
                <c:pt idx="11978">
                  <c:v>7680</c:v>
                </c:pt>
                <c:pt idx="11979">
                  <c:v>7681</c:v>
                </c:pt>
                <c:pt idx="11980">
                  <c:v>7682</c:v>
                </c:pt>
                <c:pt idx="11981">
                  <c:v>7683</c:v>
                </c:pt>
                <c:pt idx="11982">
                  <c:v>7684</c:v>
                </c:pt>
                <c:pt idx="11983">
                  <c:v>7685</c:v>
                </c:pt>
                <c:pt idx="11984">
                  <c:v>7686</c:v>
                </c:pt>
                <c:pt idx="11985">
                  <c:v>7687</c:v>
                </c:pt>
                <c:pt idx="11986">
                  <c:v>7688</c:v>
                </c:pt>
                <c:pt idx="11987">
                  <c:v>7689</c:v>
                </c:pt>
                <c:pt idx="11988">
                  <c:v>7690</c:v>
                </c:pt>
                <c:pt idx="11989">
                  <c:v>7691</c:v>
                </c:pt>
                <c:pt idx="11990">
                  <c:v>7692</c:v>
                </c:pt>
                <c:pt idx="11991">
                  <c:v>7693</c:v>
                </c:pt>
                <c:pt idx="11992">
                  <c:v>7694</c:v>
                </c:pt>
                <c:pt idx="11993">
                  <c:v>7695</c:v>
                </c:pt>
                <c:pt idx="11994">
                  <c:v>7696</c:v>
                </c:pt>
                <c:pt idx="11995">
                  <c:v>7697</c:v>
                </c:pt>
                <c:pt idx="11996">
                  <c:v>7698</c:v>
                </c:pt>
                <c:pt idx="11997">
                  <c:v>7699</c:v>
                </c:pt>
                <c:pt idx="11998">
                  <c:v>7700</c:v>
                </c:pt>
                <c:pt idx="11999">
                  <c:v>7701</c:v>
                </c:pt>
                <c:pt idx="12000">
                  <c:v>7702</c:v>
                </c:pt>
                <c:pt idx="12001">
                  <c:v>7703</c:v>
                </c:pt>
                <c:pt idx="12002">
                  <c:v>7704</c:v>
                </c:pt>
                <c:pt idx="12003">
                  <c:v>7705</c:v>
                </c:pt>
                <c:pt idx="12004">
                  <c:v>7706</c:v>
                </c:pt>
                <c:pt idx="12005">
                  <c:v>7707</c:v>
                </c:pt>
                <c:pt idx="12006">
                  <c:v>7708</c:v>
                </c:pt>
                <c:pt idx="12007">
                  <c:v>7709</c:v>
                </c:pt>
                <c:pt idx="12008">
                  <c:v>7710</c:v>
                </c:pt>
                <c:pt idx="12009">
                  <c:v>7711</c:v>
                </c:pt>
                <c:pt idx="12010">
                  <c:v>7712</c:v>
                </c:pt>
                <c:pt idx="12011">
                  <c:v>7713</c:v>
                </c:pt>
                <c:pt idx="12012">
                  <c:v>7714</c:v>
                </c:pt>
                <c:pt idx="12013">
                  <c:v>7714</c:v>
                </c:pt>
                <c:pt idx="12014">
                  <c:v>7715</c:v>
                </c:pt>
                <c:pt idx="12015">
                  <c:v>7715</c:v>
                </c:pt>
                <c:pt idx="12016">
                  <c:v>7716</c:v>
                </c:pt>
                <c:pt idx="12017">
                  <c:v>7716</c:v>
                </c:pt>
                <c:pt idx="12018">
                  <c:v>7717</c:v>
                </c:pt>
                <c:pt idx="12019">
                  <c:v>7717</c:v>
                </c:pt>
                <c:pt idx="12020">
                  <c:v>7718</c:v>
                </c:pt>
                <c:pt idx="12021">
                  <c:v>7719</c:v>
                </c:pt>
                <c:pt idx="12022">
                  <c:v>7720</c:v>
                </c:pt>
                <c:pt idx="12023">
                  <c:v>7721</c:v>
                </c:pt>
                <c:pt idx="12024">
                  <c:v>7722</c:v>
                </c:pt>
                <c:pt idx="12025">
                  <c:v>7723</c:v>
                </c:pt>
                <c:pt idx="12026">
                  <c:v>7724</c:v>
                </c:pt>
                <c:pt idx="12027">
                  <c:v>7725</c:v>
                </c:pt>
                <c:pt idx="12028">
                  <c:v>7726</c:v>
                </c:pt>
                <c:pt idx="12029">
                  <c:v>7727</c:v>
                </c:pt>
                <c:pt idx="12030">
                  <c:v>7728</c:v>
                </c:pt>
                <c:pt idx="12031">
                  <c:v>7729</c:v>
                </c:pt>
                <c:pt idx="12032">
                  <c:v>7730</c:v>
                </c:pt>
                <c:pt idx="12033">
                  <c:v>7731</c:v>
                </c:pt>
                <c:pt idx="12034">
                  <c:v>7732</c:v>
                </c:pt>
                <c:pt idx="12035">
                  <c:v>7733</c:v>
                </c:pt>
                <c:pt idx="12036">
                  <c:v>7734</c:v>
                </c:pt>
                <c:pt idx="12037">
                  <c:v>7735</c:v>
                </c:pt>
                <c:pt idx="12038">
                  <c:v>7736</c:v>
                </c:pt>
                <c:pt idx="12039">
                  <c:v>7737</c:v>
                </c:pt>
                <c:pt idx="12040">
                  <c:v>7738</c:v>
                </c:pt>
                <c:pt idx="12041">
                  <c:v>7739</c:v>
                </c:pt>
                <c:pt idx="12042">
                  <c:v>7740</c:v>
                </c:pt>
                <c:pt idx="12043">
                  <c:v>7741</c:v>
                </c:pt>
                <c:pt idx="12044">
                  <c:v>7742</c:v>
                </c:pt>
                <c:pt idx="12045">
                  <c:v>7743</c:v>
                </c:pt>
                <c:pt idx="12046">
                  <c:v>7744</c:v>
                </c:pt>
                <c:pt idx="12047">
                  <c:v>7745</c:v>
                </c:pt>
                <c:pt idx="12048">
                  <c:v>7746</c:v>
                </c:pt>
                <c:pt idx="12049">
                  <c:v>7747</c:v>
                </c:pt>
                <c:pt idx="12050">
                  <c:v>7748</c:v>
                </c:pt>
                <c:pt idx="12051">
                  <c:v>7749</c:v>
                </c:pt>
                <c:pt idx="12052">
                  <c:v>7750</c:v>
                </c:pt>
                <c:pt idx="12053">
                  <c:v>7751</c:v>
                </c:pt>
                <c:pt idx="12054">
                  <c:v>7752</c:v>
                </c:pt>
                <c:pt idx="12055">
                  <c:v>7753</c:v>
                </c:pt>
                <c:pt idx="12056">
                  <c:v>7754</c:v>
                </c:pt>
                <c:pt idx="12057">
                  <c:v>7755</c:v>
                </c:pt>
                <c:pt idx="12058">
                  <c:v>7756</c:v>
                </c:pt>
                <c:pt idx="12059">
                  <c:v>7757</c:v>
                </c:pt>
                <c:pt idx="12060">
                  <c:v>7758</c:v>
                </c:pt>
                <c:pt idx="12061">
                  <c:v>7759</c:v>
                </c:pt>
                <c:pt idx="12062">
                  <c:v>7760</c:v>
                </c:pt>
                <c:pt idx="12063">
                  <c:v>7761</c:v>
                </c:pt>
                <c:pt idx="12064">
                  <c:v>7762</c:v>
                </c:pt>
                <c:pt idx="12065">
                  <c:v>7762</c:v>
                </c:pt>
                <c:pt idx="12066">
                  <c:v>7763</c:v>
                </c:pt>
                <c:pt idx="12067">
                  <c:v>7763</c:v>
                </c:pt>
                <c:pt idx="12068">
                  <c:v>7764</c:v>
                </c:pt>
                <c:pt idx="12069">
                  <c:v>7764</c:v>
                </c:pt>
                <c:pt idx="12070">
                  <c:v>7765</c:v>
                </c:pt>
                <c:pt idx="12071">
                  <c:v>7765</c:v>
                </c:pt>
                <c:pt idx="12072">
                  <c:v>7766</c:v>
                </c:pt>
                <c:pt idx="12073">
                  <c:v>7767</c:v>
                </c:pt>
                <c:pt idx="12074">
                  <c:v>7768</c:v>
                </c:pt>
                <c:pt idx="12075">
                  <c:v>7769</c:v>
                </c:pt>
                <c:pt idx="12076">
                  <c:v>7770</c:v>
                </c:pt>
                <c:pt idx="12077">
                  <c:v>7771</c:v>
                </c:pt>
                <c:pt idx="12078">
                  <c:v>7772</c:v>
                </c:pt>
                <c:pt idx="12079">
                  <c:v>7773</c:v>
                </c:pt>
                <c:pt idx="12080">
                  <c:v>7774</c:v>
                </c:pt>
                <c:pt idx="12081">
                  <c:v>7775</c:v>
                </c:pt>
                <c:pt idx="12082">
                  <c:v>7776</c:v>
                </c:pt>
                <c:pt idx="12083">
                  <c:v>7777</c:v>
                </c:pt>
                <c:pt idx="12084">
                  <c:v>7778</c:v>
                </c:pt>
                <c:pt idx="12085">
                  <c:v>7779</c:v>
                </c:pt>
                <c:pt idx="12086">
                  <c:v>7780</c:v>
                </c:pt>
                <c:pt idx="12087">
                  <c:v>7780</c:v>
                </c:pt>
                <c:pt idx="12088">
                  <c:v>7781</c:v>
                </c:pt>
                <c:pt idx="12089">
                  <c:v>7782</c:v>
                </c:pt>
                <c:pt idx="12090">
                  <c:v>7783</c:v>
                </c:pt>
                <c:pt idx="12091">
                  <c:v>7784</c:v>
                </c:pt>
                <c:pt idx="12092">
                  <c:v>7785</c:v>
                </c:pt>
                <c:pt idx="12093">
                  <c:v>7786</c:v>
                </c:pt>
                <c:pt idx="12094">
                  <c:v>7787</c:v>
                </c:pt>
                <c:pt idx="12095">
                  <c:v>7788</c:v>
                </c:pt>
                <c:pt idx="12096">
                  <c:v>7789</c:v>
                </c:pt>
                <c:pt idx="12097">
                  <c:v>7790</c:v>
                </c:pt>
                <c:pt idx="12098">
                  <c:v>7791</c:v>
                </c:pt>
                <c:pt idx="12099">
                  <c:v>7792</c:v>
                </c:pt>
                <c:pt idx="12100">
                  <c:v>7793</c:v>
                </c:pt>
                <c:pt idx="12101">
                  <c:v>7794</c:v>
                </c:pt>
                <c:pt idx="12102">
                  <c:v>7795</c:v>
                </c:pt>
                <c:pt idx="12103">
                  <c:v>7796</c:v>
                </c:pt>
                <c:pt idx="12104">
                  <c:v>7797</c:v>
                </c:pt>
                <c:pt idx="12105">
                  <c:v>7798</c:v>
                </c:pt>
                <c:pt idx="12106">
                  <c:v>7798</c:v>
                </c:pt>
                <c:pt idx="12107">
                  <c:v>7799</c:v>
                </c:pt>
                <c:pt idx="12108">
                  <c:v>7799</c:v>
                </c:pt>
                <c:pt idx="12109">
                  <c:v>7800</c:v>
                </c:pt>
                <c:pt idx="12110">
                  <c:v>7800</c:v>
                </c:pt>
                <c:pt idx="12111">
                  <c:v>7801</c:v>
                </c:pt>
                <c:pt idx="12112">
                  <c:v>7801</c:v>
                </c:pt>
                <c:pt idx="12113">
                  <c:v>7802</c:v>
                </c:pt>
                <c:pt idx="12114">
                  <c:v>7803</c:v>
                </c:pt>
                <c:pt idx="12115">
                  <c:v>7804</c:v>
                </c:pt>
                <c:pt idx="12116">
                  <c:v>7805</c:v>
                </c:pt>
                <c:pt idx="12117">
                  <c:v>7806</c:v>
                </c:pt>
                <c:pt idx="12118">
                  <c:v>7807</c:v>
                </c:pt>
                <c:pt idx="12119">
                  <c:v>7808</c:v>
                </c:pt>
                <c:pt idx="12120">
                  <c:v>7809</c:v>
                </c:pt>
                <c:pt idx="12121">
                  <c:v>7810</c:v>
                </c:pt>
                <c:pt idx="12122">
                  <c:v>7811</c:v>
                </c:pt>
                <c:pt idx="12123">
                  <c:v>7812</c:v>
                </c:pt>
                <c:pt idx="12124">
                  <c:v>7813</c:v>
                </c:pt>
                <c:pt idx="12125">
                  <c:v>7814</c:v>
                </c:pt>
                <c:pt idx="12126">
                  <c:v>7815</c:v>
                </c:pt>
                <c:pt idx="12127">
                  <c:v>7816</c:v>
                </c:pt>
                <c:pt idx="12128">
                  <c:v>7817</c:v>
                </c:pt>
                <c:pt idx="12129">
                  <c:v>7818</c:v>
                </c:pt>
                <c:pt idx="12130">
                  <c:v>7819</c:v>
                </c:pt>
                <c:pt idx="12131">
                  <c:v>7820</c:v>
                </c:pt>
                <c:pt idx="12132">
                  <c:v>7821</c:v>
                </c:pt>
                <c:pt idx="12133">
                  <c:v>7822</c:v>
                </c:pt>
                <c:pt idx="12134">
                  <c:v>7823</c:v>
                </c:pt>
                <c:pt idx="12135">
                  <c:v>7824</c:v>
                </c:pt>
                <c:pt idx="12136">
                  <c:v>7824</c:v>
                </c:pt>
                <c:pt idx="12137">
                  <c:v>7825</c:v>
                </c:pt>
                <c:pt idx="12138">
                  <c:v>7826</c:v>
                </c:pt>
                <c:pt idx="12139">
                  <c:v>7827</c:v>
                </c:pt>
                <c:pt idx="12140">
                  <c:v>7828</c:v>
                </c:pt>
                <c:pt idx="12141">
                  <c:v>7828</c:v>
                </c:pt>
                <c:pt idx="12142">
                  <c:v>7829</c:v>
                </c:pt>
                <c:pt idx="12143">
                  <c:v>7830</c:v>
                </c:pt>
                <c:pt idx="12144">
                  <c:v>7830</c:v>
                </c:pt>
                <c:pt idx="12145">
                  <c:v>7831</c:v>
                </c:pt>
                <c:pt idx="12146">
                  <c:v>7832</c:v>
                </c:pt>
                <c:pt idx="12147">
                  <c:v>7833</c:v>
                </c:pt>
                <c:pt idx="12148">
                  <c:v>7834</c:v>
                </c:pt>
                <c:pt idx="12149">
                  <c:v>7835</c:v>
                </c:pt>
                <c:pt idx="12150">
                  <c:v>7836</c:v>
                </c:pt>
                <c:pt idx="12151">
                  <c:v>7837</c:v>
                </c:pt>
                <c:pt idx="12152">
                  <c:v>7837</c:v>
                </c:pt>
                <c:pt idx="12153">
                  <c:v>7838</c:v>
                </c:pt>
                <c:pt idx="12154">
                  <c:v>7838</c:v>
                </c:pt>
                <c:pt idx="12155">
                  <c:v>7839</c:v>
                </c:pt>
                <c:pt idx="12156">
                  <c:v>7840</c:v>
                </c:pt>
                <c:pt idx="12157">
                  <c:v>7840</c:v>
                </c:pt>
                <c:pt idx="12158">
                  <c:v>7841</c:v>
                </c:pt>
                <c:pt idx="12159">
                  <c:v>7842</c:v>
                </c:pt>
                <c:pt idx="12160">
                  <c:v>7843</c:v>
                </c:pt>
                <c:pt idx="12161">
                  <c:v>7844</c:v>
                </c:pt>
                <c:pt idx="12162">
                  <c:v>7845</c:v>
                </c:pt>
                <c:pt idx="12163">
                  <c:v>7846</c:v>
                </c:pt>
                <c:pt idx="12164">
                  <c:v>7847</c:v>
                </c:pt>
                <c:pt idx="12165">
                  <c:v>7848</c:v>
                </c:pt>
                <c:pt idx="12166">
                  <c:v>7849</c:v>
                </c:pt>
                <c:pt idx="12167">
                  <c:v>7850</c:v>
                </c:pt>
                <c:pt idx="12168">
                  <c:v>7851</c:v>
                </c:pt>
                <c:pt idx="12169">
                  <c:v>7852</c:v>
                </c:pt>
                <c:pt idx="12170">
                  <c:v>7853</c:v>
                </c:pt>
                <c:pt idx="12171">
                  <c:v>7854</c:v>
                </c:pt>
                <c:pt idx="12172">
                  <c:v>7855</c:v>
                </c:pt>
                <c:pt idx="12173">
                  <c:v>7856</c:v>
                </c:pt>
                <c:pt idx="12174">
                  <c:v>7857</c:v>
                </c:pt>
                <c:pt idx="12175">
                  <c:v>7857</c:v>
                </c:pt>
                <c:pt idx="12176">
                  <c:v>7858</c:v>
                </c:pt>
                <c:pt idx="12177">
                  <c:v>7859</c:v>
                </c:pt>
                <c:pt idx="12178">
                  <c:v>7859</c:v>
                </c:pt>
                <c:pt idx="12179">
                  <c:v>7860</c:v>
                </c:pt>
                <c:pt idx="12180">
                  <c:v>7861</c:v>
                </c:pt>
                <c:pt idx="12181">
                  <c:v>7862</c:v>
                </c:pt>
                <c:pt idx="12182">
                  <c:v>7863</c:v>
                </c:pt>
                <c:pt idx="12183">
                  <c:v>7864</c:v>
                </c:pt>
                <c:pt idx="12184">
                  <c:v>7865</c:v>
                </c:pt>
                <c:pt idx="12185">
                  <c:v>7866</c:v>
                </c:pt>
                <c:pt idx="12186">
                  <c:v>7867</c:v>
                </c:pt>
                <c:pt idx="12187">
                  <c:v>7868</c:v>
                </c:pt>
                <c:pt idx="12188">
                  <c:v>7869</c:v>
                </c:pt>
                <c:pt idx="12189">
                  <c:v>7870</c:v>
                </c:pt>
                <c:pt idx="12190">
                  <c:v>7871</c:v>
                </c:pt>
                <c:pt idx="12191">
                  <c:v>7871</c:v>
                </c:pt>
                <c:pt idx="12192">
                  <c:v>7872</c:v>
                </c:pt>
                <c:pt idx="12193">
                  <c:v>7872</c:v>
                </c:pt>
                <c:pt idx="12194">
                  <c:v>7872</c:v>
                </c:pt>
                <c:pt idx="12195">
                  <c:v>7873</c:v>
                </c:pt>
                <c:pt idx="12196">
                  <c:v>7873</c:v>
                </c:pt>
                <c:pt idx="12197">
                  <c:v>7874</c:v>
                </c:pt>
                <c:pt idx="12198">
                  <c:v>7875</c:v>
                </c:pt>
                <c:pt idx="12199">
                  <c:v>7876</c:v>
                </c:pt>
                <c:pt idx="12200">
                  <c:v>7877</c:v>
                </c:pt>
                <c:pt idx="12201">
                  <c:v>7878</c:v>
                </c:pt>
                <c:pt idx="12202">
                  <c:v>7879</c:v>
                </c:pt>
                <c:pt idx="12203">
                  <c:v>7880</c:v>
                </c:pt>
                <c:pt idx="12204">
                  <c:v>7880</c:v>
                </c:pt>
                <c:pt idx="12205">
                  <c:v>7881</c:v>
                </c:pt>
                <c:pt idx="12206">
                  <c:v>7881</c:v>
                </c:pt>
                <c:pt idx="12207">
                  <c:v>7882</c:v>
                </c:pt>
                <c:pt idx="12208">
                  <c:v>7883</c:v>
                </c:pt>
                <c:pt idx="12209">
                  <c:v>7884</c:v>
                </c:pt>
                <c:pt idx="12210">
                  <c:v>7885</c:v>
                </c:pt>
                <c:pt idx="12211">
                  <c:v>7886</c:v>
                </c:pt>
                <c:pt idx="12212">
                  <c:v>7887</c:v>
                </c:pt>
                <c:pt idx="12213">
                  <c:v>7887</c:v>
                </c:pt>
                <c:pt idx="12214">
                  <c:v>7888</c:v>
                </c:pt>
                <c:pt idx="12215">
                  <c:v>7888</c:v>
                </c:pt>
                <c:pt idx="12216">
                  <c:v>7889</c:v>
                </c:pt>
                <c:pt idx="12217">
                  <c:v>7889</c:v>
                </c:pt>
                <c:pt idx="12218">
                  <c:v>7889</c:v>
                </c:pt>
                <c:pt idx="12219">
                  <c:v>7889</c:v>
                </c:pt>
                <c:pt idx="12220">
                  <c:v>7889</c:v>
                </c:pt>
                <c:pt idx="12221">
                  <c:v>7889</c:v>
                </c:pt>
                <c:pt idx="12222">
                  <c:v>7890</c:v>
                </c:pt>
                <c:pt idx="12223">
                  <c:v>7890</c:v>
                </c:pt>
                <c:pt idx="12224">
                  <c:v>7890</c:v>
                </c:pt>
                <c:pt idx="12225">
                  <c:v>7890</c:v>
                </c:pt>
                <c:pt idx="12226">
                  <c:v>7890</c:v>
                </c:pt>
                <c:pt idx="12227">
                  <c:v>7891</c:v>
                </c:pt>
                <c:pt idx="12228">
                  <c:v>7892</c:v>
                </c:pt>
                <c:pt idx="12229">
                  <c:v>7893</c:v>
                </c:pt>
                <c:pt idx="12230">
                  <c:v>7893</c:v>
                </c:pt>
                <c:pt idx="12231">
                  <c:v>7894</c:v>
                </c:pt>
                <c:pt idx="12232">
                  <c:v>7894</c:v>
                </c:pt>
                <c:pt idx="12233">
                  <c:v>7895</c:v>
                </c:pt>
                <c:pt idx="12234">
                  <c:v>7895</c:v>
                </c:pt>
                <c:pt idx="12235">
                  <c:v>7896</c:v>
                </c:pt>
                <c:pt idx="12236">
                  <c:v>7897</c:v>
                </c:pt>
                <c:pt idx="12237">
                  <c:v>7898</c:v>
                </c:pt>
                <c:pt idx="12238">
                  <c:v>7899</c:v>
                </c:pt>
                <c:pt idx="12239">
                  <c:v>7900</c:v>
                </c:pt>
                <c:pt idx="12240">
                  <c:v>7901</c:v>
                </c:pt>
                <c:pt idx="12241">
                  <c:v>7902</c:v>
                </c:pt>
                <c:pt idx="12242">
                  <c:v>7902</c:v>
                </c:pt>
                <c:pt idx="12243">
                  <c:v>7903</c:v>
                </c:pt>
                <c:pt idx="12244">
                  <c:v>7903</c:v>
                </c:pt>
                <c:pt idx="12245">
                  <c:v>7904</c:v>
                </c:pt>
                <c:pt idx="12246">
                  <c:v>7904</c:v>
                </c:pt>
                <c:pt idx="12247">
                  <c:v>7905</c:v>
                </c:pt>
                <c:pt idx="12248">
                  <c:v>7905</c:v>
                </c:pt>
                <c:pt idx="12249">
                  <c:v>7906</c:v>
                </c:pt>
                <c:pt idx="12250">
                  <c:v>7906</c:v>
                </c:pt>
                <c:pt idx="12251">
                  <c:v>7907</c:v>
                </c:pt>
                <c:pt idx="12252">
                  <c:v>7907</c:v>
                </c:pt>
                <c:pt idx="12253">
                  <c:v>7908</c:v>
                </c:pt>
                <c:pt idx="12254">
                  <c:v>7908</c:v>
                </c:pt>
                <c:pt idx="12255">
                  <c:v>7909</c:v>
                </c:pt>
                <c:pt idx="12256">
                  <c:v>7909</c:v>
                </c:pt>
                <c:pt idx="12257">
                  <c:v>7910</c:v>
                </c:pt>
                <c:pt idx="12258">
                  <c:v>7910</c:v>
                </c:pt>
                <c:pt idx="12259">
                  <c:v>7911</c:v>
                </c:pt>
                <c:pt idx="12260">
                  <c:v>7911</c:v>
                </c:pt>
                <c:pt idx="12261">
                  <c:v>7911</c:v>
                </c:pt>
                <c:pt idx="12262">
                  <c:v>7912</c:v>
                </c:pt>
                <c:pt idx="12263">
                  <c:v>7912</c:v>
                </c:pt>
                <c:pt idx="12264">
                  <c:v>7912</c:v>
                </c:pt>
                <c:pt idx="12265">
                  <c:v>7913</c:v>
                </c:pt>
                <c:pt idx="12266">
                  <c:v>7913</c:v>
                </c:pt>
                <c:pt idx="12267">
                  <c:v>7914</c:v>
                </c:pt>
                <c:pt idx="12268">
                  <c:v>7914</c:v>
                </c:pt>
                <c:pt idx="12269">
                  <c:v>7915</c:v>
                </c:pt>
                <c:pt idx="12270">
                  <c:v>7915</c:v>
                </c:pt>
                <c:pt idx="12271">
                  <c:v>7916</c:v>
                </c:pt>
                <c:pt idx="12272">
                  <c:v>7916</c:v>
                </c:pt>
                <c:pt idx="12273">
                  <c:v>7917</c:v>
                </c:pt>
                <c:pt idx="12274">
                  <c:v>7917</c:v>
                </c:pt>
                <c:pt idx="12275">
                  <c:v>7918</c:v>
                </c:pt>
                <c:pt idx="12276">
                  <c:v>7918</c:v>
                </c:pt>
                <c:pt idx="12277">
                  <c:v>7919</c:v>
                </c:pt>
                <c:pt idx="12278">
                  <c:v>7919</c:v>
                </c:pt>
                <c:pt idx="12279">
                  <c:v>7920</c:v>
                </c:pt>
                <c:pt idx="12280">
                  <c:v>7920</c:v>
                </c:pt>
                <c:pt idx="12281">
                  <c:v>7921</c:v>
                </c:pt>
                <c:pt idx="12282">
                  <c:v>7921</c:v>
                </c:pt>
                <c:pt idx="12283">
                  <c:v>7922</c:v>
                </c:pt>
                <c:pt idx="12284">
                  <c:v>7922</c:v>
                </c:pt>
                <c:pt idx="12285">
                  <c:v>7923</c:v>
                </c:pt>
                <c:pt idx="12286">
                  <c:v>7923</c:v>
                </c:pt>
                <c:pt idx="12287">
                  <c:v>7924</c:v>
                </c:pt>
                <c:pt idx="12288">
                  <c:v>7924</c:v>
                </c:pt>
                <c:pt idx="12289">
                  <c:v>7925</c:v>
                </c:pt>
                <c:pt idx="12290">
                  <c:v>7925</c:v>
                </c:pt>
                <c:pt idx="12291">
                  <c:v>7926</c:v>
                </c:pt>
                <c:pt idx="12292">
                  <c:v>7926</c:v>
                </c:pt>
                <c:pt idx="12293">
                  <c:v>7927</c:v>
                </c:pt>
                <c:pt idx="12294">
                  <c:v>7927</c:v>
                </c:pt>
                <c:pt idx="12295">
                  <c:v>7928</c:v>
                </c:pt>
                <c:pt idx="12296">
                  <c:v>7928</c:v>
                </c:pt>
                <c:pt idx="12297">
                  <c:v>7929</c:v>
                </c:pt>
                <c:pt idx="12298">
                  <c:v>7929</c:v>
                </c:pt>
                <c:pt idx="12299">
                  <c:v>7929</c:v>
                </c:pt>
                <c:pt idx="12300">
                  <c:v>7929</c:v>
                </c:pt>
                <c:pt idx="12301">
                  <c:v>7929</c:v>
                </c:pt>
                <c:pt idx="12302">
                  <c:v>7929</c:v>
                </c:pt>
                <c:pt idx="12303">
                  <c:v>7929</c:v>
                </c:pt>
                <c:pt idx="12304">
                  <c:v>7929</c:v>
                </c:pt>
                <c:pt idx="12305">
                  <c:v>7929</c:v>
                </c:pt>
                <c:pt idx="12306">
                  <c:v>7929</c:v>
                </c:pt>
                <c:pt idx="12307">
                  <c:v>7929</c:v>
                </c:pt>
                <c:pt idx="12308">
                  <c:v>7929</c:v>
                </c:pt>
                <c:pt idx="12309">
                  <c:v>7929</c:v>
                </c:pt>
                <c:pt idx="12310">
                  <c:v>7929</c:v>
                </c:pt>
                <c:pt idx="12311">
                  <c:v>7929</c:v>
                </c:pt>
                <c:pt idx="12312">
                  <c:v>7929</c:v>
                </c:pt>
                <c:pt idx="12313">
                  <c:v>7929</c:v>
                </c:pt>
                <c:pt idx="12314">
                  <c:v>7929</c:v>
                </c:pt>
                <c:pt idx="12315">
                  <c:v>7929</c:v>
                </c:pt>
                <c:pt idx="12316">
                  <c:v>7929</c:v>
                </c:pt>
                <c:pt idx="12317">
                  <c:v>7929</c:v>
                </c:pt>
                <c:pt idx="12318">
                  <c:v>7929</c:v>
                </c:pt>
                <c:pt idx="12319">
                  <c:v>7929</c:v>
                </c:pt>
                <c:pt idx="12320">
                  <c:v>7929</c:v>
                </c:pt>
                <c:pt idx="12321">
                  <c:v>7929</c:v>
                </c:pt>
                <c:pt idx="12322">
                  <c:v>7929</c:v>
                </c:pt>
                <c:pt idx="12323">
                  <c:v>7929</c:v>
                </c:pt>
                <c:pt idx="12324">
                  <c:v>7929</c:v>
                </c:pt>
                <c:pt idx="12325">
                  <c:v>7929</c:v>
                </c:pt>
                <c:pt idx="12326">
                  <c:v>7929</c:v>
                </c:pt>
                <c:pt idx="12327">
                  <c:v>7929</c:v>
                </c:pt>
                <c:pt idx="12328">
                  <c:v>7929</c:v>
                </c:pt>
                <c:pt idx="12329">
                  <c:v>7929</c:v>
                </c:pt>
                <c:pt idx="12330">
                  <c:v>7929</c:v>
                </c:pt>
                <c:pt idx="12331">
                  <c:v>7929</c:v>
                </c:pt>
                <c:pt idx="12332">
                  <c:v>7929</c:v>
                </c:pt>
                <c:pt idx="12333">
                  <c:v>7929</c:v>
                </c:pt>
                <c:pt idx="12334">
                  <c:v>7929</c:v>
                </c:pt>
                <c:pt idx="12335">
                  <c:v>7929</c:v>
                </c:pt>
                <c:pt idx="12336">
                  <c:v>7929</c:v>
                </c:pt>
                <c:pt idx="12337">
                  <c:v>7929</c:v>
                </c:pt>
                <c:pt idx="12338">
                  <c:v>7929</c:v>
                </c:pt>
                <c:pt idx="12339">
                  <c:v>7929</c:v>
                </c:pt>
                <c:pt idx="12340">
                  <c:v>7929</c:v>
                </c:pt>
                <c:pt idx="12341">
                  <c:v>7929</c:v>
                </c:pt>
                <c:pt idx="12342">
                  <c:v>7929</c:v>
                </c:pt>
                <c:pt idx="12343">
                  <c:v>7929</c:v>
                </c:pt>
                <c:pt idx="12344">
                  <c:v>7929</c:v>
                </c:pt>
                <c:pt idx="12345">
                  <c:v>7929</c:v>
                </c:pt>
                <c:pt idx="12346">
                  <c:v>7929</c:v>
                </c:pt>
                <c:pt idx="12347">
                  <c:v>7929</c:v>
                </c:pt>
                <c:pt idx="12348">
                  <c:v>7929</c:v>
                </c:pt>
                <c:pt idx="12349">
                  <c:v>7929</c:v>
                </c:pt>
                <c:pt idx="12350">
                  <c:v>7929</c:v>
                </c:pt>
                <c:pt idx="12351">
                  <c:v>7929</c:v>
                </c:pt>
                <c:pt idx="12352">
                  <c:v>7929</c:v>
                </c:pt>
                <c:pt idx="12353">
                  <c:v>7929</c:v>
                </c:pt>
                <c:pt idx="12354">
                  <c:v>7929</c:v>
                </c:pt>
                <c:pt idx="12355">
                  <c:v>7929</c:v>
                </c:pt>
                <c:pt idx="12356">
                  <c:v>7929</c:v>
                </c:pt>
                <c:pt idx="12357">
                  <c:v>7929</c:v>
                </c:pt>
                <c:pt idx="12358">
                  <c:v>7929</c:v>
                </c:pt>
                <c:pt idx="12359">
                  <c:v>7929</c:v>
                </c:pt>
                <c:pt idx="12360">
                  <c:v>7929</c:v>
                </c:pt>
                <c:pt idx="12361">
                  <c:v>7929</c:v>
                </c:pt>
                <c:pt idx="12362">
                  <c:v>7929</c:v>
                </c:pt>
                <c:pt idx="12363">
                  <c:v>7929</c:v>
                </c:pt>
                <c:pt idx="12364">
                  <c:v>7929</c:v>
                </c:pt>
                <c:pt idx="12365">
                  <c:v>7929</c:v>
                </c:pt>
                <c:pt idx="12366">
                  <c:v>7929</c:v>
                </c:pt>
                <c:pt idx="12367">
                  <c:v>7929</c:v>
                </c:pt>
                <c:pt idx="12368">
                  <c:v>7929</c:v>
                </c:pt>
                <c:pt idx="12369">
                  <c:v>7929</c:v>
                </c:pt>
                <c:pt idx="12370">
                  <c:v>7929</c:v>
                </c:pt>
                <c:pt idx="12371">
                  <c:v>7929</c:v>
                </c:pt>
                <c:pt idx="12372">
                  <c:v>7929</c:v>
                </c:pt>
                <c:pt idx="12373">
                  <c:v>7929</c:v>
                </c:pt>
                <c:pt idx="12374">
                  <c:v>7929</c:v>
                </c:pt>
                <c:pt idx="12375">
                  <c:v>7929</c:v>
                </c:pt>
                <c:pt idx="12376">
                  <c:v>7929</c:v>
                </c:pt>
                <c:pt idx="12377">
                  <c:v>7929</c:v>
                </c:pt>
                <c:pt idx="12378">
                  <c:v>7929</c:v>
                </c:pt>
                <c:pt idx="12379">
                  <c:v>7929</c:v>
                </c:pt>
                <c:pt idx="12380">
                  <c:v>7929</c:v>
                </c:pt>
                <c:pt idx="12381">
                  <c:v>7929</c:v>
                </c:pt>
                <c:pt idx="12382">
                  <c:v>7929</c:v>
                </c:pt>
                <c:pt idx="12383">
                  <c:v>7929</c:v>
                </c:pt>
                <c:pt idx="12384">
                  <c:v>7929</c:v>
                </c:pt>
                <c:pt idx="12385">
                  <c:v>7929</c:v>
                </c:pt>
                <c:pt idx="12386">
                  <c:v>7929</c:v>
                </c:pt>
                <c:pt idx="12387">
                  <c:v>7929</c:v>
                </c:pt>
                <c:pt idx="12388">
                  <c:v>7929</c:v>
                </c:pt>
                <c:pt idx="12389">
                  <c:v>7929</c:v>
                </c:pt>
                <c:pt idx="12390">
                  <c:v>7929</c:v>
                </c:pt>
                <c:pt idx="12391">
                  <c:v>7930</c:v>
                </c:pt>
                <c:pt idx="12392">
                  <c:v>7930</c:v>
                </c:pt>
                <c:pt idx="12393">
                  <c:v>7930</c:v>
                </c:pt>
                <c:pt idx="12394">
                  <c:v>7931</c:v>
                </c:pt>
                <c:pt idx="12395">
                  <c:v>7931</c:v>
                </c:pt>
                <c:pt idx="12396">
                  <c:v>7932</c:v>
                </c:pt>
                <c:pt idx="12397">
                  <c:v>7932</c:v>
                </c:pt>
                <c:pt idx="12398">
                  <c:v>7933</c:v>
                </c:pt>
                <c:pt idx="12399">
                  <c:v>7933</c:v>
                </c:pt>
                <c:pt idx="12400">
                  <c:v>7934</c:v>
                </c:pt>
                <c:pt idx="12401">
                  <c:v>7934</c:v>
                </c:pt>
                <c:pt idx="12402">
                  <c:v>7935</c:v>
                </c:pt>
                <c:pt idx="12403">
                  <c:v>7935</c:v>
                </c:pt>
                <c:pt idx="12404">
                  <c:v>7936</c:v>
                </c:pt>
                <c:pt idx="12405">
                  <c:v>7936</c:v>
                </c:pt>
                <c:pt idx="12406">
                  <c:v>7937</c:v>
                </c:pt>
                <c:pt idx="12407">
                  <c:v>7937</c:v>
                </c:pt>
                <c:pt idx="12408">
                  <c:v>7938</c:v>
                </c:pt>
                <c:pt idx="12409">
                  <c:v>7938</c:v>
                </c:pt>
                <c:pt idx="12410">
                  <c:v>7939</c:v>
                </c:pt>
                <c:pt idx="12411">
                  <c:v>7939</c:v>
                </c:pt>
                <c:pt idx="12412">
                  <c:v>7940</c:v>
                </c:pt>
                <c:pt idx="12413">
                  <c:v>7940</c:v>
                </c:pt>
                <c:pt idx="12414">
                  <c:v>7941</c:v>
                </c:pt>
                <c:pt idx="12415">
                  <c:v>7941</c:v>
                </c:pt>
                <c:pt idx="12416">
                  <c:v>7942</c:v>
                </c:pt>
                <c:pt idx="12417">
                  <c:v>7942</c:v>
                </c:pt>
                <c:pt idx="12418">
                  <c:v>7943</c:v>
                </c:pt>
                <c:pt idx="12419">
                  <c:v>7943</c:v>
                </c:pt>
                <c:pt idx="12420">
                  <c:v>7944</c:v>
                </c:pt>
                <c:pt idx="12421">
                  <c:v>7944</c:v>
                </c:pt>
                <c:pt idx="12422">
                  <c:v>7945</c:v>
                </c:pt>
                <c:pt idx="12423">
                  <c:v>7945</c:v>
                </c:pt>
                <c:pt idx="12424">
                  <c:v>7946</c:v>
                </c:pt>
                <c:pt idx="12425">
                  <c:v>7946</c:v>
                </c:pt>
                <c:pt idx="12426">
                  <c:v>7947</c:v>
                </c:pt>
                <c:pt idx="12427">
                  <c:v>7947</c:v>
                </c:pt>
                <c:pt idx="12428">
                  <c:v>7948</c:v>
                </c:pt>
                <c:pt idx="12429">
                  <c:v>7948</c:v>
                </c:pt>
                <c:pt idx="12430">
                  <c:v>7949</c:v>
                </c:pt>
                <c:pt idx="12431">
                  <c:v>7949</c:v>
                </c:pt>
                <c:pt idx="12432">
                  <c:v>7950</c:v>
                </c:pt>
                <c:pt idx="12433">
                  <c:v>7950</c:v>
                </c:pt>
                <c:pt idx="12434">
                  <c:v>7951</c:v>
                </c:pt>
                <c:pt idx="12435">
                  <c:v>7951</c:v>
                </c:pt>
                <c:pt idx="12436">
                  <c:v>7952</c:v>
                </c:pt>
                <c:pt idx="12437">
                  <c:v>7953</c:v>
                </c:pt>
                <c:pt idx="12438">
                  <c:v>7954</c:v>
                </c:pt>
                <c:pt idx="12439">
                  <c:v>7955</c:v>
                </c:pt>
                <c:pt idx="12440">
                  <c:v>7956</c:v>
                </c:pt>
                <c:pt idx="12441">
                  <c:v>7957</c:v>
                </c:pt>
                <c:pt idx="12442">
                  <c:v>7957</c:v>
                </c:pt>
                <c:pt idx="12443">
                  <c:v>7958</c:v>
                </c:pt>
                <c:pt idx="12444">
                  <c:v>7959</c:v>
                </c:pt>
                <c:pt idx="12445">
                  <c:v>7960</c:v>
                </c:pt>
                <c:pt idx="12446">
                  <c:v>7961</c:v>
                </c:pt>
                <c:pt idx="12447">
                  <c:v>7961</c:v>
                </c:pt>
                <c:pt idx="12448">
                  <c:v>7962</c:v>
                </c:pt>
                <c:pt idx="12449">
                  <c:v>7962</c:v>
                </c:pt>
                <c:pt idx="12450">
                  <c:v>7963</c:v>
                </c:pt>
                <c:pt idx="12451">
                  <c:v>7964</c:v>
                </c:pt>
                <c:pt idx="12452">
                  <c:v>7965</c:v>
                </c:pt>
                <c:pt idx="12453">
                  <c:v>7966</c:v>
                </c:pt>
                <c:pt idx="12454">
                  <c:v>7966</c:v>
                </c:pt>
                <c:pt idx="12455">
                  <c:v>7967</c:v>
                </c:pt>
                <c:pt idx="12456">
                  <c:v>7967</c:v>
                </c:pt>
                <c:pt idx="12457">
                  <c:v>7968</c:v>
                </c:pt>
                <c:pt idx="12458">
                  <c:v>7968</c:v>
                </c:pt>
                <c:pt idx="12459">
                  <c:v>7969</c:v>
                </c:pt>
                <c:pt idx="12460">
                  <c:v>7970</c:v>
                </c:pt>
                <c:pt idx="12461">
                  <c:v>7971</c:v>
                </c:pt>
                <c:pt idx="12462">
                  <c:v>7972</c:v>
                </c:pt>
                <c:pt idx="12463">
                  <c:v>7973</c:v>
                </c:pt>
                <c:pt idx="12464">
                  <c:v>7974</c:v>
                </c:pt>
                <c:pt idx="12465">
                  <c:v>7974</c:v>
                </c:pt>
                <c:pt idx="12466">
                  <c:v>7975</c:v>
                </c:pt>
                <c:pt idx="12467">
                  <c:v>7976</c:v>
                </c:pt>
                <c:pt idx="12468">
                  <c:v>7977</c:v>
                </c:pt>
                <c:pt idx="12469">
                  <c:v>7978</c:v>
                </c:pt>
                <c:pt idx="12470">
                  <c:v>7978</c:v>
                </c:pt>
                <c:pt idx="12471">
                  <c:v>7979</c:v>
                </c:pt>
                <c:pt idx="12472">
                  <c:v>7979</c:v>
                </c:pt>
                <c:pt idx="12473">
                  <c:v>7980</c:v>
                </c:pt>
                <c:pt idx="12474">
                  <c:v>7980</c:v>
                </c:pt>
                <c:pt idx="12475">
                  <c:v>7981</c:v>
                </c:pt>
                <c:pt idx="12476">
                  <c:v>7981</c:v>
                </c:pt>
                <c:pt idx="12477">
                  <c:v>7982</c:v>
                </c:pt>
                <c:pt idx="12478">
                  <c:v>7983</c:v>
                </c:pt>
                <c:pt idx="12479">
                  <c:v>7984</c:v>
                </c:pt>
                <c:pt idx="12480">
                  <c:v>7985</c:v>
                </c:pt>
                <c:pt idx="12481">
                  <c:v>7986</c:v>
                </c:pt>
                <c:pt idx="12482">
                  <c:v>7987</c:v>
                </c:pt>
                <c:pt idx="12483">
                  <c:v>7988</c:v>
                </c:pt>
                <c:pt idx="12484">
                  <c:v>7989</c:v>
                </c:pt>
                <c:pt idx="12485">
                  <c:v>7990</c:v>
                </c:pt>
                <c:pt idx="12486">
                  <c:v>7991</c:v>
                </c:pt>
                <c:pt idx="12487">
                  <c:v>7991</c:v>
                </c:pt>
                <c:pt idx="12488">
                  <c:v>7992</c:v>
                </c:pt>
                <c:pt idx="12489">
                  <c:v>7992</c:v>
                </c:pt>
                <c:pt idx="12490">
                  <c:v>7993</c:v>
                </c:pt>
                <c:pt idx="12491">
                  <c:v>7993</c:v>
                </c:pt>
                <c:pt idx="12492">
                  <c:v>7994</c:v>
                </c:pt>
                <c:pt idx="12493">
                  <c:v>7995</c:v>
                </c:pt>
                <c:pt idx="12494">
                  <c:v>7995</c:v>
                </c:pt>
                <c:pt idx="12495">
                  <c:v>7996</c:v>
                </c:pt>
                <c:pt idx="12496">
                  <c:v>7996</c:v>
                </c:pt>
                <c:pt idx="12497">
                  <c:v>7997</c:v>
                </c:pt>
                <c:pt idx="12498">
                  <c:v>7998</c:v>
                </c:pt>
                <c:pt idx="12499">
                  <c:v>7999</c:v>
                </c:pt>
                <c:pt idx="12500">
                  <c:v>8000</c:v>
                </c:pt>
                <c:pt idx="12501">
                  <c:v>8001</c:v>
                </c:pt>
                <c:pt idx="12502">
                  <c:v>8002</c:v>
                </c:pt>
                <c:pt idx="12503">
                  <c:v>8003</c:v>
                </c:pt>
                <c:pt idx="12504">
                  <c:v>8004</c:v>
                </c:pt>
                <c:pt idx="12505">
                  <c:v>8005</c:v>
                </c:pt>
                <c:pt idx="12506">
                  <c:v>8006</c:v>
                </c:pt>
                <c:pt idx="12507">
                  <c:v>8007</c:v>
                </c:pt>
                <c:pt idx="12508">
                  <c:v>8008</c:v>
                </c:pt>
                <c:pt idx="12509">
                  <c:v>8009</c:v>
                </c:pt>
                <c:pt idx="12510">
                  <c:v>8010</c:v>
                </c:pt>
                <c:pt idx="12511">
                  <c:v>8010</c:v>
                </c:pt>
                <c:pt idx="12512">
                  <c:v>8011</c:v>
                </c:pt>
                <c:pt idx="12513">
                  <c:v>8011</c:v>
                </c:pt>
                <c:pt idx="12514">
                  <c:v>8012</c:v>
                </c:pt>
                <c:pt idx="12515">
                  <c:v>8013</c:v>
                </c:pt>
                <c:pt idx="12516">
                  <c:v>8014</c:v>
                </c:pt>
                <c:pt idx="12517">
                  <c:v>8015</c:v>
                </c:pt>
                <c:pt idx="12518">
                  <c:v>8015</c:v>
                </c:pt>
                <c:pt idx="12519">
                  <c:v>8016</c:v>
                </c:pt>
                <c:pt idx="12520">
                  <c:v>8016</c:v>
                </c:pt>
                <c:pt idx="12521">
                  <c:v>8017</c:v>
                </c:pt>
                <c:pt idx="12522">
                  <c:v>8017</c:v>
                </c:pt>
                <c:pt idx="12523">
                  <c:v>8018</c:v>
                </c:pt>
                <c:pt idx="12524">
                  <c:v>8019</c:v>
                </c:pt>
                <c:pt idx="12525">
                  <c:v>8019</c:v>
                </c:pt>
                <c:pt idx="12526">
                  <c:v>8019</c:v>
                </c:pt>
                <c:pt idx="12527">
                  <c:v>8019</c:v>
                </c:pt>
                <c:pt idx="12528">
                  <c:v>8019</c:v>
                </c:pt>
                <c:pt idx="12529">
                  <c:v>8020</c:v>
                </c:pt>
                <c:pt idx="12530">
                  <c:v>8021</c:v>
                </c:pt>
                <c:pt idx="12531">
                  <c:v>8021</c:v>
                </c:pt>
                <c:pt idx="12532">
                  <c:v>8021</c:v>
                </c:pt>
                <c:pt idx="12533">
                  <c:v>8022</c:v>
                </c:pt>
                <c:pt idx="12534">
                  <c:v>8022</c:v>
                </c:pt>
                <c:pt idx="12535">
                  <c:v>8022</c:v>
                </c:pt>
                <c:pt idx="12536">
                  <c:v>8022</c:v>
                </c:pt>
                <c:pt idx="12537">
                  <c:v>8023</c:v>
                </c:pt>
                <c:pt idx="12538">
                  <c:v>8023</c:v>
                </c:pt>
                <c:pt idx="12539">
                  <c:v>8023</c:v>
                </c:pt>
                <c:pt idx="12540">
                  <c:v>8023</c:v>
                </c:pt>
                <c:pt idx="12541">
                  <c:v>8024</c:v>
                </c:pt>
                <c:pt idx="12542">
                  <c:v>8025</c:v>
                </c:pt>
                <c:pt idx="12543">
                  <c:v>8026</c:v>
                </c:pt>
                <c:pt idx="12544">
                  <c:v>8027</c:v>
                </c:pt>
                <c:pt idx="12545">
                  <c:v>8028</c:v>
                </c:pt>
                <c:pt idx="12546">
                  <c:v>8029</c:v>
                </c:pt>
                <c:pt idx="12547">
                  <c:v>8030</c:v>
                </c:pt>
                <c:pt idx="12548">
                  <c:v>8030</c:v>
                </c:pt>
                <c:pt idx="12549">
                  <c:v>8031</c:v>
                </c:pt>
                <c:pt idx="12550">
                  <c:v>8032</c:v>
                </c:pt>
                <c:pt idx="12551">
                  <c:v>8033</c:v>
                </c:pt>
                <c:pt idx="12552">
                  <c:v>8034</c:v>
                </c:pt>
                <c:pt idx="12553">
                  <c:v>8035</c:v>
                </c:pt>
                <c:pt idx="12554">
                  <c:v>8036</c:v>
                </c:pt>
                <c:pt idx="12555">
                  <c:v>8037</c:v>
                </c:pt>
                <c:pt idx="12556">
                  <c:v>8038</c:v>
                </c:pt>
                <c:pt idx="12557">
                  <c:v>8038</c:v>
                </c:pt>
                <c:pt idx="12558">
                  <c:v>8039</c:v>
                </c:pt>
                <c:pt idx="12559">
                  <c:v>8040</c:v>
                </c:pt>
                <c:pt idx="12560">
                  <c:v>8041</c:v>
                </c:pt>
                <c:pt idx="12561">
                  <c:v>8041</c:v>
                </c:pt>
                <c:pt idx="12562">
                  <c:v>8042</c:v>
                </c:pt>
                <c:pt idx="12563">
                  <c:v>8042</c:v>
                </c:pt>
                <c:pt idx="12564">
                  <c:v>8043</c:v>
                </c:pt>
                <c:pt idx="12565">
                  <c:v>8043</c:v>
                </c:pt>
                <c:pt idx="12566">
                  <c:v>8044</c:v>
                </c:pt>
                <c:pt idx="12567">
                  <c:v>8045</c:v>
                </c:pt>
                <c:pt idx="12568">
                  <c:v>8046</c:v>
                </c:pt>
                <c:pt idx="12569">
                  <c:v>8047</c:v>
                </c:pt>
                <c:pt idx="12570">
                  <c:v>8048</c:v>
                </c:pt>
                <c:pt idx="12571">
                  <c:v>8049</c:v>
                </c:pt>
                <c:pt idx="12572">
                  <c:v>8050</c:v>
                </c:pt>
                <c:pt idx="12573">
                  <c:v>8051</c:v>
                </c:pt>
                <c:pt idx="12574">
                  <c:v>8052</c:v>
                </c:pt>
                <c:pt idx="12575">
                  <c:v>8053</c:v>
                </c:pt>
                <c:pt idx="12576">
                  <c:v>8054</c:v>
                </c:pt>
                <c:pt idx="12577">
                  <c:v>8055</c:v>
                </c:pt>
                <c:pt idx="12578">
                  <c:v>8056</c:v>
                </c:pt>
                <c:pt idx="12579">
                  <c:v>8057</c:v>
                </c:pt>
                <c:pt idx="12580">
                  <c:v>8058</c:v>
                </c:pt>
                <c:pt idx="12581">
                  <c:v>8059</c:v>
                </c:pt>
                <c:pt idx="12582">
                  <c:v>8060</c:v>
                </c:pt>
                <c:pt idx="12583">
                  <c:v>8061</c:v>
                </c:pt>
                <c:pt idx="12584">
                  <c:v>8062</c:v>
                </c:pt>
                <c:pt idx="12585">
                  <c:v>8063</c:v>
                </c:pt>
                <c:pt idx="12586">
                  <c:v>8064</c:v>
                </c:pt>
                <c:pt idx="12587">
                  <c:v>8065</c:v>
                </c:pt>
                <c:pt idx="12588">
                  <c:v>8066</c:v>
                </c:pt>
                <c:pt idx="12589">
                  <c:v>8067</c:v>
                </c:pt>
                <c:pt idx="12590">
                  <c:v>8067</c:v>
                </c:pt>
                <c:pt idx="12591">
                  <c:v>8068</c:v>
                </c:pt>
                <c:pt idx="12592">
                  <c:v>8068</c:v>
                </c:pt>
                <c:pt idx="12593">
                  <c:v>8069</c:v>
                </c:pt>
                <c:pt idx="12594">
                  <c:v>8069</c:v>
                </c:pt>
                <c:pt idx="12595">
                  <c:v>8070</c:v>
                </c:pt>
                <c:pt idx="12596">
                  <c:v>8071</c:v>
                </c:pt>
                <c:pt idx="12597">
                  <c:v>8072</c:v>
                </c:pt>
                <c:pt idx="12598">
                  <c:v>8073</c:v>
                </c:pt>
                <c:pt idx="12599">
                  <c:v>8074</c:v>
                </c:pt>
                <c:pt idx="12600">
                  <c:v>8074</c:v>
                </c:pt>
                <c:pt idx="12601">
                  <c:v>8075</c:v>
                </c:pt>
                <c:pt idx="12602">
                  <c:v>8076</c:v>
                </c:pt>
                <c:pt idx="12603">
                  <c:v>8077</c:v>
                </c:pt>
                <c:pt idx="12604">
                  <c:v>8077</c:v>
                </c:pt>
                <c:pt idx="12605">
                  <c:v>8078</c:v>
                </c:pt>
                <c:pt idx="12606">
                  <c:v>8079</c:v>
                </c:pt>
                <c:pt idx="12607">
                  <c:v>8080</c:v>
                </c:pt>
                <c:pt idx="12608">
                  <c:v>8081</c:v>
                </c:pt>
                <c:pt idx="12609">
                  <c:v>8081</c:v>
                </c:pt>
                <c:pt idx="12610">
                  <c:v>8082</c:v>
                </c:pt>
                <c:pt idx="12611">
                  <c:v>8083</c:v>
                </c:pt>
                <c:pt idx="12612">
                  <c:v>8084</c:v>
                </c:pt>
                <c:pt idx="12613">
                  <c:v>8085</c:v>
                </c:pt>
                <c:pt idx="12614">
                  <c:v>8086</c:v>
                </c:pt>
                <c:pt idx="12615">
                  <c:v>8087</c:v>
                </c:pt>
                <c:pt idx="12616">
                  <c:v>8087</c:v>
                </c:pt>
                <c:pt idx="12617">
                  <c:v>8088</c:v>
                </c:pt>
                <c:pt idx="12618">
                  <c:v>8089</c:v>
                </c:pt>
                <c:pt idx="12619">
                  <c:v>8090</c:v>
                </c:pt>
                <c:pt idx="12620">
                  <c:v>8091</c:v>
                </c:pt>
                <c:pt idx="12621">
                  <c:v>8091</c:v>
                </c:pt>
                <c:pt idx="12622">
                  <c:v>8092</c:v>
                </c:pt>
                <c:pt idx="12623">
                  <c:v>8093</c:v>
                </c:pt>
                <c:pt idx="12624">
                  <c:v>8094</c:v>
                </c:pt>
                <c:pt idx="12625">
                  <c:v>8095</c:v>
                </c:pt>
                <c:pt idx="12626">
                  <c:v>8096</c:v>
                </c:pt>
                <c:pt idx="12627">
                  <c:v>8097</c:v>
                </c:pt>
                <c:pt idx="12628">
                  <c:v>8098</c:v>
                </c:pt>
                <c:pt idx="12629">
                  <c:v>8099</c:v>
                </c:pt>
                <c:pt idx="12630">
                  <c:v>8100</c:v>
                </c:pt>
                <c:pt idx="12631">
                  <c:v>8101</c:v>
                </c:pt>
                <c:pt idx="12632">
                  <c:v>8102</c:v>
                </c:pt>
                <c:pt idx="12633">
                  <c:v>8103</c:v>
                </c:pt>
                <c:pt idx="12634">
                  <c:v>8104</c:v>
                </c:pt>
                <c:pt idx="12635">
                  <c:v>8105</c:v>
                </c:pt>
                <c:pt idx="12636">
                  <c:v>8106</c:v>
                </c:pt>
                <c:pt idx="12637">
                  <c:v>8107</c:v>
                </c:pt>
                <c:pt idx="12638">
                  <c:v>8108</c:v>
                </c:pt>
                <c:pt idx="12639">
                  <c:v>8109</c:v>
                </c:pt>
                <c:pt idx="12640">
                  <c:v>8110</c:v>
                </c:pt>
                <c:pt idx="12641">
                  <c:v>8110</c:v>
                </c:pt>
                <c:pt idx="12642">
                  <c:v>8111</c:v>
                </c:pt>
                <c:pt idx="12643">
                  <c:v>8112</c:v>
                </c:pt>
                <c:pt idx="12644">
                  <c:v>8113</c:v>
                </c:pt>
                <c:pt idx="12645">
                  <c:v>8114</c:v>
                </c:pt>
                <c:pt idx="12646">
                  <c:v>8115</c:v>
                </c:pt>
                <c:pt idx="12647">
                  <c:v>8116</c:v>
                </c:pt>
                <c:pt idx="12648">
                  <c:v>8117</c:v>
                </c:pt>
                <c:pt idx="12649">
                  <c:v>8118</c:v>
                </c:pt>
                <c:pt idx="12650">
                  <c:v>8119</c:v>
                </c:pt>
                <c:pt idx="12651">
                  <c:v>8119</c:v>
                </c:pt>
                <c:pt idx="12652">
                  <c:v>8120</c:v>
                </c:pt>
                <c:pt idx="12653">
                  <c:v>8121</c:v>
                </c:pt>
                <c:pt idx="12654">
                  <c:v>8122</c:v>
                </c:pt>
                <c:pt idx="12655">
                  <c:v>8122</c:v>
                </c:pt>
                <c:pt idx="12656">
                  <c:v>8123</c:v>
                </c:pt>
                <c:pt idx="12657">
                  <c:v>8124</c:v>
                </c:pt>
                <c:pt idx="12658">
                  <c:v>8125</c:v>
                </c:pt>
                <c:pt idx="12659">
                  <c:v>8126</c:v>
                </c:pt>
                <c:pt idx="12660">
                  <c:v>8127</c:v>
                </c:pt>
                <c:pt idx="12661">
                  <c:v>8127</c:v>
                </c:pt>
                <c:pt idx="12662">
                  <c:v>8128</c:v>
                </c:pt>
                <c:pt idx="12663">
                  <c:v>8129</c:v>
                </c:pt>
                <c:pt idx="12664">
                  <c:v>8130</c:v>
                </c:pt>
                <c:pt idx="12665">
                  <c:v>8131</c:v>
                </c:pt>
                <c:pt idx="12666">
                  <c:v>8132</c:v>
                </c:pt>
                <c:pt idx="12667">
                  <c:v>8133</c:v>
                </c:pt>
                <c:pt idx="12668">
                  <c:v>8134</c:v>
                </c:pt>
                <c:pt idx="12669">
                  <c:v>8135</c:v>
                </c:pt>
                <c:pt idx="12670">
                  <c:v>8136</c:v>
                </c:pt>
                <c:pt idx="12671">
                  <c:v>8137</c:v>
                </c:pt>
                <c:pt idx="12672">
                  <c:v>8138</c:v>
                </c:pt>
                <c:pt idx="12673">
                  <c:v>8139</c:v>
                </c:pt>
                <c:pt idx="12674">
                  <c:v>8140</c:v>
                </c:pt>
                <c:pt idx="12675">
                  <c:v>8141</c:v>
                </c:pt>
                <c:pt idx="12676">
                  <c:v>8142</c:v>
                </c:pt>
                <c:pt idx="12677">
                  <c:v>8143</c:v>
                </c:pt>
                <c:pt idx="12678">
                  <c:v>8144</c:v>
                </c:pt>
                <c:pt idx="12679">
                  <c:v>8145</c:v>
                </c:pt>
                <c:pt idx="12680">
                  <c:v>8146</c:v>
                </c:pt>
                <c:pt idx="12681">
                  <c:v>8147</c:v>
                </c:pt>
                <c:pt idx="12682">
                  <c:v>8148</c:v>
                </c:pt>
                <c:pt idx="12683">
                  <c:v>8148</c:v>
                </c:pt>
                <c:pt idx="12684">
                  <c:v>8148</c:v>
                </c:pt>
                <c:pt idx="12685">
                  <c:v>8149</c:v>
                </c:pt>
                <c:pt idx="12686">
                  <c:v>8149</c:v>
                </c:pt>
                <c:pt idx="12687">
                  <c:v>8149</c:v>
                </c:pt>
                <c:pt idx="12688">
                  <c:v>8149</c:v>
                </c:pt>
                <c:pt idx="12689">
                  <c:v>8149</c:v>
                </c:pt>
                <c:pt idx="12690">
                  <c:v>8149</c:v>
                </c:pt>
                <c:pt idx="12691">
                  <c:v>8149</c:v>
                </c:pt>
                <c:pt idx="12692">
                  <c:v>8150</c:v>
                </c:pt>
                <c:pt idx="12693">
                  <c:v>8150</c:v>
                </c:pt>
                <c:pt idx="12694">
                  <c:v>8150</c:v>
                </c:pt>
                <c:pt idx="12695">
                  <c:v>8150</c:v>
                </c:pt>
                <c:pt idx="12696">
                  <c:v>8150</c:v>
                </c:pt>
                <c:pt idx="12697">
                  <c:v>8150</c:v>
                </c:pt>
                <c:pt idx="12698">
                  <c:v>8150</c:v>
                </c:pt>
                <c:pt idx="12699">
                  <c:v>8150</c:v>
                </c:pt>
                <c:pt idx="12700">
                  <c:v>8150</c:v>
                </c:pt>
                <c:pt idx="12701">
                  <c:v>8151</c:v>
                </c:pt>
                <c:pt idx="12702">
                  <c:v>8151</c:v>
                </c:pt>
                <c:pt idx="12703">
                  <c:v>8151</c:v>
                </c:pt>
                <c:pt idx="12704">
                  <c:v>8151</c:v>
                </c:pt>
                <c:pt idx="12705">
                  <c:v>8151</c:v>
                </c:pt>
                <c:pt idx="12706">
                  <c:v>8151</c:v>
                </c:pt>
                <c:pt idx="12707">
                  <c:v>8151</c:v>
                </c:pt>
                <c:pt idx="12708">
                  <c:v>8151</c:v>
                </c:pt>
                <c:pt idx="12709">
                  <c:v>8151</c:v>
                </c:pt>
                <c:pt idx="12710">
                  <c:v>8151</c:v>
                </c:pt>
                <c:pt idx="12711">
                  <c:v>8151</c:v>
                </c:pt>
                <c:pt idx="12712">
                  <c:v>8151</c:v>
                </c:pt>
                <c:pt idx="12713">
                  <c:v>8151</c:v>
                </c:pt>
                <c:pt idx="12714">
                  <c:v>8151</c:v>
                </c:pt>
                <c:pt idx="12715">
                  <c:v>8151</c:v>
                </c:pt>
                <c:pt idx="12716">
                  <c:v>8152</c:v>
                </c:pt>
                <c:pt idx="12717">
                  <c:v>8153</c:v>
                </c:pt>
                <c:pt idx="12718">
                  <c:v>8154</c:v>
                </c:pt>
                <c:pt idx="12719">
                  <c:v>8154</c:v>
                </c:pt>
                <c:pt idx="12720">
                  <c:v>8154</c:v>
                </c:pt>
                <c:pt idx="12721">
                  <c:v>8154</c:v>
                </c:pt>
                <c:pt idx="12722">
                  <c:v>8154</c:v>
                </c:pt>
                <c:pt idx="12723">
                  <c:v>8155</c:v>
                </c:pt>
                <c:pt idx="12724">
                  <c:v>8155</c:v>
                </c:pt>
                <c:pt idx="12725">
                  <c:v>8155</c:v>
                </c:pt>
                <c:pt idx="12726">
                  <c:v>8155</c:v>
                </c:pt>
                <c:pt idx="12727">
                  <c:v>8156</c:v>
                </c:pt>
                <c:pt idx="12728">
                  <c:v>8157</c:v>
                </c:pt>
                <c:pt idx="12729">
                  <c:v>8157</c:v>
                </c:pt>
                <c:pt idx="12730">
                  <c:v>8158</c:v>
                </c:pt>
                <c:pt idx="12731">
                  <c:v>8159</c:v>
                </c:pt>
                <c:pt idx="12732">
                  <c:v>8160</c:v>
                </c:pt>
                <c:pt idx="12733">
                  <c:v>8161</c:v>
                </c:pt>
                <c:pt idx="12734">
                  <c:v>8162</c:v>
                </c:pt>
                <c:pt idx="12735">
                  <c:v>8163</c:v>
                </c:pt>
                <c:pt idx="12736">
                  <c:v>8164</c:v>
                </c:pt>
                <c:pt idx="12737">
                  <c:v>8165</c:v>
                </c:pt>
                <c:pt idx="12738">
                  <c:v>8166</c:v>
                </c:pt>
                <c:pt idx="12739">
                  <c:v>8167</c:v>
                </c:pt>
                <c:pt idx="12740">
                  <c:v>8168</c:v>
                </c:pt>
                <c:pt idx="12741">
                  <c:v>8169</c:v>
                </c:pt>
                <c:pt idx="12742">
                  <c:v>8170</c:v>
                </c:pt>
                <c:pt idx="12743">
                  <c:v>8171</c:v>
                </c:pt>
                <c:pt idx="12744">
                  <c:v>8172</c:v>
                </c:pt>
                <c:pt idx="12745">
                  <c:v>8173</c:v>
                </c:pt>
                <c:pt idx="12746">
                  <c:v>8174</c:v>
                </c:pt>
                <c:pt idx="12747">
                  <c:v>8175</c:v>
                </c:pt>
                <c:pt idx="12748">
                  <c:v>8176</c:v>
                </c:pt>
                <c:pt idx="12749">
                  <c:v>8177</c:v>
                </c:pt>
                <c:pt idx="12750">
                  <c:v>8178</c:v>
                </c:pt>
                <c:pt idx="12751">
                  <c:v>8178</c:v>
                </c:pt>
                <c:pt idx="12752">
                  <c:v>8178</c:v>
                </c:pt>
                <c:pt idx="12753">
                  <c:v>8178</c:v>
                </c:pt>
                <c:pt idx="12754">
                  <c:v>8178</c:v>
                </c:pt>
                <c:pt idx="12755">
                  <c:v>8178</c:v>
                </c:pt>
                <c:pt idx="12756">
                  <c:v>8178</c:v>
                </c:pt>
                <c:pt idx="12757">
                  <c:v>8178</c:v>
                </c:pt>
                <c:pt idx="12758">
                  <c:v>8178</c:v>
                </c:pt>
                <c:pt idx="12759">
                  <c:v>8178</c:v>
                </c:pt>
                <c:pt idx="12760">
                  <c:v>8178</c:v>
                </c:pt>
                <c:pt idx="12761">
                  <c:v>8178</c:v>
                </c:pt>
                <c:pt idx="12762">
                  <c:v>8178</c:v>
                </c:pt>
                <c:pt idx="12763">
                  <c:v>8178</c:v>
                </c:pt>
                <c:pt idx="12764">
                  <c:v>8179</c:v>
                </c:pt>
                <c:pt idx="12765">
                  <c:v>8180</c:v>
                </c:pt>
                <c:pt idx="12766">
                  <c:v>8181</c:v>
                </c:pt>
                <c:pt idx="12767">
                  <c:v>8182</c:v>
                </c:pt>
                <c:pt idx="12768">
                  <c:v>8183</c:v>
                </c:pt>
                <c:pt idx="12769">
                  <c:v>8184</c:v>
                </c:pt>
                <c:pt idx="12770">
                  <c:v>8185</c:v>
                </c:pt>
                <c:pt idx="12771">
                  <c:v>8186</c:v>
                </c:pt>
                <c:pt idx="12772">
                  <c:v>8187</c:v>
                </c:pt>
                <c:pt idx="12773">
                  <c:v>8188</c:v>
                </c:pt>
                <c:pt idx="12774">
                  <c:v>8189</c:v>
                </c:pt>
                <c:pt idx="12775">
                  <c:v>8190</c:v>
                </c:pt>
                <c:pt idx="12776">
                  <c:v>8191</c:v>
                </c:pt>
                <c:pt idx="12777">
                  <c:v>8192</c:v>
                </c:pt>
                <c:pt idx="12778">
                  <c:v>8193</c:v>
                </c:pt>
                <c:pt idx="12779">
                  <c:v>8194</c:v>
                </c:pt>
                <c:pt idx="12780">
                  <c:v>8195</c:v>
                </c:pt>
                <c:pt idx="12781">
                  <c:v>8196</c:v>
                </c:pt>
                <c:pt idx="12782">
                  <c:v>8197</c:v>
                </c:pt>
                <c:pt idx="12783">
                  <c:v>8198</c:v>
                </c:pt>
                <c:pt idx="12784">
                  <c:v>8199</c:v>
                </c:pt>
                <c:pt idx="12785">
                  <c:v>8200</c:v>
                </c:pt>
                <c:pt idx="12786">
                  <c:v>8201</c:v>
                </c:pt>
                <c:pt idx="12787">
                  <c:v>8202</c:v>
                </c:pt>
                <c:pt idx="12788">
                  <c:v>8203</c:v>
                </c:pt>
                <c:pt idx="12789">
                  <c:v>8204</c:v>
                </c:pt>
                <c:pt idx="12790">
                  <c:v>8205</c:v>
                </c:pt>
                <c:pt idx="12791">
                  <c:v>8206</c:v>
                </c:pt>
                <c:pt idx="12792">
                  <c:v>8207</c:v>
                </c:pt>
                <c:pt idx="12793">
                  <c:v>8208</c:v>
                </c:pt>
                <c:pt idx="12794">
                  <c:v>8209</c:v>
                </c:pt>
                <c:pt idx="12795">
                  <c:v>8210</c:v>
                </c:pt>
                <c:pt idx="12796">
                  <c:v>8211</c:v>
                </c:pt>
                <c:pt idx="12797">
                  <c:v>8212</c:v>
                </c:pt>
                <c:pt idx="12798">
                  <c:v>8213</c:v>
                </c:pt>
                <c:pt idx="12799">
                  <c:v>8213</c:v>
                </c:pt>
                <c:pt idx="12800">
                  <c:v>8214</c:v>
                </c:pt>
                <c:pt idx="12801">
                  <c:v>8215</c:v>
                </c:pt>
                <c:pt idx="12802">
                  <c:v>8215</c:v>
                </c:pt>
                <c:pt idx="12803">
                  <c:v>8216</c:v>
                </c:pt>
                <c:pt idx="12804">
                  <c:v>8217</c:v>
                </c:pt>
                <c:pt idx="12805">
                  <c:v>8217</c:v>
                </c:pt>
                <c:pt idx="12806">
                  <c:v>8218</c:v>
                </c:pt>
                <c:pt idx="12807">
                  <c:v>8219</c:v>
                </c:pt>
                <c:pt idx="12808">
                  <c:v>8219</c:v>
                </c:pt>
                <c:pt idx="12809">
                  <c:v>8220</c:v>
                </c:pt>
                <c:pt idx="12810">
                  <c:v>8221</c:v>
                </c:pt>
                <c:pt idx="12811">
                  <c:v>8222</c:v>
                </c:pt>
                <c:pt idx="12812">
                  <c:v>8223</c:v>
                </c:pt>
                <c:pt idx="12813">
                  <c:v>8224</c:v>
                </c:pt>
                <c:pt idx="12814">
                  <c:v>8225</c:v>
                </c:pt>
                <c:pt idx="12815">
                  <c:v>8226</c:v>
                </c:pt>
                <c:pt idx="12816">
                  <c:v>8227</c:v>
                </c:pt>
                <c:pt idx="12817">
                  <c:v>8228</c:v>
                </c:pt>
                <c:pt idx="12818">
                  <c:v>8229</c:v>
                </c:pt>
                <c:pt idx="12819">
                  <c:v>8230</c:v>
                </c:pt>
                <c:pt idx="12820">
                  <c:v>8231</c:v>
                </c:pt>
                <c:pt idx="12821">
                  <c:v>8231</c:v>
                </c:pt>
                <c:pt idx="12822">
                  <c:v>8232</c:v>
                </c:pt>
                <c:pt idx="12823">
                  <c:v>8233</c:v>
                </c:pt>
                <c:pt idx="12824">
                  <c:v>8234</c:v>
                </c:pt>
                <c:pt idx="12825">
                  <c:v>8235</c:v>
                </c:pt>
                <c:pt idx="12826">
                  <c:v>8235</c:v>
                </c:pt>
                <c:pt idx="12827">
                  <c:v>8236</c:v>
                </c:pt>
                <c:pt idx="12828">
                  <c:v>8237</c:v>
                </c:pt>
                <c:pt idx="12829">
                  <c:v>8238</c:v>
                </c:pt>
                <c:pt idx="12830">
                  <c:v>8239</c:v>
                </c:pt>
                <c:pt idx="12831">
                  <c:v>8240</c:v>
                </c:pt>
                <c:pt idx="12832">
                  <c:v>8241</c:v>
                </c:pt>
                <c:pt idx="12833">
                  <c:v>8242</c:v>
                </c:pt>
                <c:pt idx="12834">
                  <c:v>8243</c:v>
                </c:pt>
                <c:pt idx="12835">
                  <c:v>8244</c:v>
                </c:pt>
                <c:pt idx="12836">
                  <c:v>8245</c:v>
                </c:pt>
                <c:pt idx="12837">
                  <c:v>8246</c:v>
                </c:pt>
                <c:pt idx="12838">
                  <c:v>8247</c:v>
                </c:pt>
                <c:pt idx="12839">
                  <c:v>8247</c:v>
                </c:pt>
                <c:pt idx="12840">
                  <c:v>8247</c:v>
                </c:pt>
                <c:pt idx="12841">
                  <c:v>8248</c:v>
                </c:pt>
                <c:pt idx="12842">
                  <c:v>8249</c:v>
                </c:pt>
                <c:pt idx="12843">
                  <c:v>8249</c:v>
                </c:pt>
                <c:pt idx="12844">
                  <c:v>8249</c:v>
                </c:pt>
                <c:pt idx="12845">
                  <c:v>8250</c:v>
                </c:pt>
                <c:pt idx="12846">
                  <c:v>8251</c:v>
                </c:pt>
                <c:pt idx="12847">
                  <c:v>8252</c:v>
                </c:pt>
                <c:pt idx="12848">
                  <c:v>8253</c:v>
                </c:pt>
                <c:pt idx="12849">
                  <c:v>8254</c:v>
                </c:pt>
                <c:pt idx="12850">
                  <c:v>8255</c:v>
                </c:pt>
                <c:pt idx="12851">
                  <c:v>8256</c:v>
                </c:pt>
                <c:pt idx="12852">
                  <c:v>8257</c:v>
                </c:pt>
                <c:pt idx="12853">
                  <c:v>8257</c:v>
                </c:pt>
                <c:pt idx="12854">
                  <c:v>8258</c:v>
                </c:pt>
                <c:pt idx="12855">
                  <c:v>8258</c:v>
                </c:pt>
                <c:pt idx="12856">
                  <c:v>8259</c:v>
                </c:pt>
                <c:pt idx="12857">
                  <c:v>8260</c:v>
                </c:pt>
                <c:pt idx="12858">
                  <c:v>8261</c:v>
                </c:pt>
                <c:pt idx="12859">
                  <c:v>8261</c:v>
                </c:pt>
                <c:pt idx="12860">
                  <c:v>8261</c:v>
                </c:pt>
                <c:pt idx="12861">
                  <c:v>8262</c:v>
                </c:pt>
                <c:pt idx="12862">
                  <c:v>8263</c:v>
                </c:pt>
                <c:pt idx="12863">
                  <c:v>8264</c:v>
                </c:pt>
                <c:pt idx="12864">
                  <c:v>8265</c:v>
                </c:pt>
                <c:pt idx="12865">
                  <c:v>8265</c:v>
                </c:pt>
                <c:pt idx="12866">
                  <c:v>8266</c:v>
                </c:pt>
                <c:pt idx="12867">
                  <c:v>8267</c:v>
                </c:pt>
                <c:pt idx="12868">
                  <c:v>8267</c:v>
                </c:pt>
                <c:pt idx="12869">
                  <c:v>8267</c:v>
                </c:pt>
                <c:pt idx="12870">
                  <c:v>8268</c:v>
                </c:pt>
                <c:pt idx="12871">
                  <c:v>8269</c:v>
                </c:pt>
                <c:pt idx="12872">
                  <c:v>8270</c:v>
                </c:pt>
                <c:pt idx="12873">
                  <c:v>8271</c:v>
                </c:pt>
                <c:pt idx="12874">
                  <c:v>8272</c:v>
                </c:pt>
                <c:pt idx="12875">
                  <c:v>8273</c:v>
                </c:pt>
                <c:pt idx="12876">
                  <c:v>8274</c:v>
                </c:pt>
                <c:pt idx="12877">
                  <c:v>8275</c:v>
                </c:pt>
                <c:pt idx="12878">
                  <c:v>8276</c:v>
                </c:pt>
                <c:pt idx="12879">
                  <c:v>8276</c:v>
                </c:pt>
                <c:pt idx="12880">
                  <c:v>8277</c:v>
                </c:pt>
                <c:pt idx="12881">
                  <c:v>8278</c:v>
                </c:pt>
                <c:pt idx="12882">
                  <c:v>8279</c:v>
                </c:pt>
                <c:pt idx="12883">
                  <c:v>8280</c:v>
                </c:pt>
                <c:pt idx="12884">
                  <c:v>8281</c:v>
                </c:pt>
                <c:pt idx="12885">
                  <c:v>8282</c:v>
                </c:pt>
                <c:pt idx="12886">
                  <c:v>8283</c:v>
                </c:pt>
                <c:pt idx="12887">
                  <c:v>8283</c:v>
                </c:pt>
                <c:pt idx="12888">
                  <c:v>8284</c:v>
                </c:pt>
                <c:pt idx="12889">
                  <c:v>8285</c:v>
                </c:pt>
                <c:pt idx="12890">
                  <c:v>8286</c:v>
                </c:pt>
                <c:pt idx="12891">
                  <c:v>8286</c:v>
                </c:pt>
                <c:pt idx="12892">
                  <c:v>8287</c:v>
                </c:pt>
                <c:pt idx="12893">
                  <c:v>8288</c:v>
                </c:pt>
                <c:pt idx="12894">
                  <c:v>8289</c:v>
                </c:pt>
                <c:pt idx="12895">
                  <c:v>8290</c:v>
                </c:pt>
                <c:pt idx="12896">
                  <c:v>8291</c:v>
                </c:pt>
                <c:pt idx="12897">
                  <c:v>8292</c:v>
                </c:pt>
                <c:pt idx="12898">
                  <c:v>8293</c:v>
                </c:pt>
                <c:pt idx="12899">
                  <c:v>8294</c:v>
                </c:pt>
                <c:pt idx="12900">
                  <c:v>8295</c:v>
                </c:pt>
                <c:pt idx="12901">
                  <c:v>8296</c:v>
                </c:pt>
                <c:pt idx="12902">
                  <c:v>8297</c:v>
                </c:pt>
                <c:pt idx="12903">
                  <c:v>8298</c:v>
                </c:pt>
                <c:pt idx="12904">
                  <c:v>8299</c:v>
                </c:pt>
                <c:pt idx="12905">
                  <c:v>8300</c:v>
                </c:pt>
                <c:pt idx="12906">
                  <c:v>8301</c:v>
                </c:pt>
                <c:pt idx="12907">
                  <c:v>8302</c:v>
                </c:pt>
                <c:pt idx="12908">
                  <c:v>8303</c:v>
                </c:pt>
                <c:pt idx="12909">
                  <c:v>8304</c:v>
                </c:pt>
                <c:pt idx="12910">
                  <c:v>8305</c:v>
                </c:pt>
                <c:pt idx="12911">
                  <c:v>8306</c:v>
                </c:pt>
                <c:pt idx="12912">
                  <c:v>8307</c:v>
                </c:pt>
                <c:pt idx="12913">
                  <c:v>8308</c:v>
                </c:pt>
                <c:pt idx="12914">
                  <c:v>8309</c:v>
                </c:pt>
                <c:pt idx="12915">
                  <c:v>8310</c:v>
                </c:pt>
                <c:pt idx="12916">
                  <c:v>8311</c:v>
                </c:pt>
                <c:pt idx="12917">
                  <c:v>8312</c:v>
                </c:pt>
                <c:pt idx="12918">
                  <c:v>8313</c:v>
                </c:pt>
                <c:pt idx="12919">
                  <c:v>8314</c:v>
                </c:pt>
                <c:pt idx="12920">
                  <c:v>8315</c:v>
                </c:pt>
                <c:pt idx="12921">
                  <c:v>8316</c:v>
                </c:pt>
                <c:pt idx="12922">
                  <c:v>8317</c:v>
                </c:pt>
                <c:pt idx="12923">
                  <c:v>8318</c:v>
                </c:pt>
                <c:pt idx="12924">
                  <c:v>8319</c:v>
                </c:pt>
                <c:pt idx="12925">
                  <c:v>8320</c:v>
                </c:pt>
                <c:pt idx="12926">
                  <c:v>8321</c:v>
                </c:pt>
                <c:pt idx="12927">
                  <c:v>8322</c:v>
                </c:pt>
                <c:pt idx="12928">
                  <c:v>8323</c:v>
                </c:pt>
                <c:pt idx="12929">
                  <c:v>8324</c:v>
                </c:pt>
                <c:pt idx="12930">
                  <c:v>8325</c:v>
                </c:pt>
                <c:pt idx="12931">
                  <c:v>8326</c:v>
                </c:pt>
                <c:pt idx="12932">
                  <c:v>8327</c:v>
                </c:pt>
                <c:pt idx="12933">
                  <c:v>8328</c:v>
                </c:pt>
                <c:pt idx="12934">
                  <c:v>8329</c:v>
                </c:pt>
                <c:pt idx="12935">
                  <c:v>8330</c:v>
                </c:pt>
                <c:pt idx="12936">
                  <c:v>8331</c:v>
                </c:pt>
                <c:pt idx="12937">
                  <c:v>8332</c:v>
                </c:pt>
                <c:pt idx="12938">
                  <c:v>8333</c:v>
                </c:pt>
                <c:pt idx="12939">
                  <c:v>8334</c:v>
                </c:pt>
                <c:pt idx="12940">
                  <c:v>8335</c:v>
                </c:pt>
                <c:pt idx="12941">
                  <c:v>8336</c:v>
                </c:pt>
                <c:pt idx="12942">
                  <c:v>8337</c:v>
                </c:pt>
                <c:pt idx="12943">
                  <c:v>8338</c:v>
                </c:pt>
                <c:pt idx="12944">
                  <c:v>8338</c:v>
                </c:pt>
                <c:pt idx="12945">
                  <c:v>8339</c:v>
                </c:pt>
                <c:pt idx="12946">
                  <c:v>8340</c:v>
                </c:pt>
                <c:pt idx="12947">
                  <c:v>8341</c:v>
                </c:pt>
                <c:pt idx="12948">
                  <c:v>8342</c:v>
                </c:pt>
                <c:pt idx="12949">
                  <c:v>8343</c:v>
                </c:pt>
                <c:pt idx="12950">
                  <c:v>8344</c:v>
                </c:pt>
                <c:pt idx="12951">
                  <c:v>8344</c:v>
                </c:pt>
                <c:pt idx="12952">
                  <c:v>8344</c:v>
                </c:pt>
                <c:pt idx="12953">
                  <c:v>8345</c:v>
                </c:pt>
                <c:pt idx="12954">
                  <c:v>8346</c:v>
                </c:pt>
                <c:pt idx="12955">
                  <c:v>8346</c:v>
                </c:pt>
                <c:pt idx="12956">
                  <c:v>8346</c:v>
                </c:pt>
                <c:pt idx="12957">
                  <c:v>8347</c:v>
                </c:pt>
                <c:pt idx="12958">
                  <c:v>8348</c:v>
                </c:pt>
                <c:pt idx="12959">
                  <c:v>8348</c:v>
                </c:pt>
                <c:pt idx="12960">
                  <c:v>8348</c:v>
                </c:pt>
                <c:pt idx="12961">
                  <c:v>8348</c:v>
                </c:pt>
                <c:pt idx="12962">
                  <c:v>8348</c:v>
                </c:pt>
                <c:pt idx="12963">
                  <c:v>8348</c:v>
                </c:pt>
                <c:pt idx="12964">
                  <c:v>8349</c:v>
                </c:pt>
                <c:pt idx="12965">
                  <c:v>8349</c:v>
                </c:pt>
                <c:pt idx="12966">
                  <c:v>8349</c:v>
                </c:pt>
                <c:pt idx="12967">
                  <c:v>8349</c:v>
                </c:pt>
                <c:pt idx="12968">
                  <c:v>8350</c:v>
                </c:pt>
                <c:pt idx="12969">
                  <c:v>8351</c:v>
                </c:pt>
                <c:pt idx="12970">
                  <c:v>8352</c:v>
                </c:pt>
                <c:pt idx="12971">
                  <c:v>8352</c:v>
                </c:pt>
                <c:pt idx="12972">
                  <c:v>8353</c:v>
                </c:pt>
                <c:pt idx="12973">
                  <c:v>8354</c:v>
                </c:pt>
                <c:pt idx="12974">
                  <c:v>8355</c:v>
                </c:pt>
                <c:pt idx="12975">
                  <c:v>8356</c:v>
                </c:pt>
                <c:pt idx="12976">
                  <c:v>8357</c:v>
                </c:pt>
                <c:pt idx="12977">
                  <c:v>8358</c:v>
                </c:pt>
                <c:pt idx="12978">
                  <c:v>8359</c:v>
                </c:pt>
                <c:pt idx="12979">
                  <c:v>8360</c:v>
                </c:pt>
                <c:pt idx="12980">
                  <c:v>8361</c:v>
                </c:pt>
                <c:pt idx="12981">
                  <c:v>8362</c:v>
                </c:pt>
                <c:pt idx="12982">
                  <c:v>8363</c:v>
                </c:pt>
                <c:pt idx="12983">
                  <c:v>8363</c:v>
                </c:pt>
                <c:pt idx="12984">
                  <c:v>8364</c:v>
                </c:pt>
                <c:pt idx="12985">
                  <c:v>8365</c:v>
                </c:pt>
                <c:pt idx="12986">
                  <c:v>8365</c:v>
                </c:pt>
                <c:pt idx="12987">
                  <c:v>8366</c:v>
                </c:pt>
                <c:pt idx="12988">
                  <c:v>8367</c:v>
                </c:pt>
                <c:pt idx="12989">
                  <c:v>8367</c:v>
                </c:pt>
                <c:pt idx="12990">
                  <c:v>8368</c:v>
                </c:pt>
                <c:pt idx="12991">
                  <c:v>8368</c:v>
                </c:pt>
                <c:pt idx="12992">
                  <c:v>8369</c:v>
                </c:pt>
                <c:pt idx="12993">
                  <c:v>8369</c:v>
                </c:pt>
                <c:pt idx="12994">
                  <c:v>8369</c:v>
                </c:pt>
                <c:pt idx="12995">
                  <c:v>8369</c:v>
                </c:pt>
                <c:pt idx="12996">
                  <c:v>8370</c:v>
                </c:pt>
                <c:pt idx="12997">
                  <c:v>8370</c:v>
                </c:pt>
                <c:pt idx="12998">
                  <c:v>8371</c:v>
                </c:pt>
                <c:pt idx="12999">
                  <c:v>8372</c:v>
                </c:pt>
                <c:pt idx="13000">
                  <c:v>8373</c:v>
                </c:pt>
                <c:pt idx="13001">
                  <c:v>8374</c:v>
                </c:pt>
                <c:pt idx="13002">
                  <c:v>8374</c:v>
                </c:pt>
                <c:pt idx="13003">
                  <c:v>8375</c:v>
                </c:pt>
                <c:pt idx="13004">
                  <c:v>8376</c:v>
                </c:pt>
                <c:pt idx="13005">
                  <c:v>8377</c:v>
                </c:pt>
                <c:pt idx="13006">
                  <c:v>8378</c:v>
                </c:pt>
                <c:pt idx="13007">
                  <c:v>8379</c:v>
                </c:pt>
                <c:pt idx="13008">
                  <c:v>8379</c:v>
                </c:pt>
                <c:pt idx="13009">
                  <c:v>8380</c:v>
                </c:pt>
                <c:pt idx="13010">
                  <c:v>8380</c:v>
                </c:pt>
                <c:pt idx="13011">
                  <c:v>8381</c:v>
                </c:pt>
                <c:pt idx="13012">
                  <c:v>8382</c:v>
                </c:pt>
                <c:pt idx="13013">
                  <c:v>8383</c:v>
                </c:pt>
                <c:pt idx="13014">
                  <c:v>8384</c:v>
                </c:pt>
                <c:pt idx="13015">
                  <c:v>8385</c:v>
                </c:pt>
                <c:pt idx="13016">
                  <c:v>8386</c:v>
                </c:pt>
                <c:pt idx="13017">
                  <c:v>8387</c:v>
                </c:pt>
                <c:pt idx="13018">
                  <c:v>8388</c:v>
                </c:pt>
                <c:pt idx="13019">
                  <c:v>8389</c:v>
                </c:pt>
                <c:pt idx="13020">
                  <c:v>8390</c:v>
                </c:pt>
                <c:pt idx="13021">
                  <c:v>8391</c:v>
                </c:pt>
                <c:pt idx="13022">
                  <c:v>8392</c:v>
                </c:pt>
                <c:pt idx="13023">
                  <c:v>8393</c:v>
                </c:pt>
                <c:pt idx="13024">
                  <c:v>8394</c:v>
                </c:pt>
                <c:pt idx="13025">
                  <c:v>8395</c:v>
                </c:pt>
                <c:pt idx="13026">
                  <c:v>8396</c:v>
                </c:pt>
                <c:pt idx="13027">
                  <c:v>8397</c:v>
                </c:pt>
                <c:pt idx="13028">
                  <c:v>8397</c:v>
                </c:pt>
                <c:pt idx="13029">
                  <c:v>8398</c:v>
                </c:pt>
                <c:pt idx="13030">
                  <c:v>8398</c:v>
                </c:pt>
                <c:pt idx="13031">
                  <c:v>8399</c:v>
                </c:pt>
                <c:pt idx="13032">
                  <c:v>8400</c:v>
                </c:pt>
                <c:pt idx="13033">
                  <c:v>8401</c:v>
                </c:pt>
                <c:pt idx="13034">
                  <c:v>8401</c:v>
                </c:pt>
                <c:pt idx="13035">
                  <c:v>8402</c:v>
                </c:pt>
                <c:pt idx="13036">
                  <c:v>8403</c:v>
                </c:pt>
                <c:pt idx="13037">
                  <c:v>8404</c:v>
                </c:pt>
                <c:pt idx="13038">
                  <c:v>8405</c:v>
                </c:pt>
                <c:pt idx="13039">
                  <c:v>8406</c:v>
                </c:pt>
                <c:pt idx="13040">
                  <c:v>8407</c:v>
                </c:pt>
                <c:pt idx="13041">
                  <c:v>8408</c:v>
                </c:pt>
                <c:pt idx="13042">
                  <c:v>8409</c:v>
                </c:pt>
                <c:pt idx="13043">
                  <c:v>8410</c:v>
                </c:pt>
                <c:pt idx="13044">
                  <c:v>8411</c:v>
                </c:pt>
                <c:pt idx="13045">
                  <c:v>8411</c:v>
                </c:pt>
                <c:pt idx="13046">
                  <c:v>8412</c:v>
                </c:pt>
                <c:pt idx="13047">
                  <c:v>8413</c:v>
                </c:pt>
                <c:pt idx="13048">
                  <c:v>8413</c:v>
                </c:pt>
                <c:pt idx="13049">
                  <c:v>8414</c:v>
                </c:pt>
                <c:pt idx="13050">
                  <c:v>8415</c:v>
                </c:pt>
                <c:pt idx="13051">
                  <c:v>8415</c:v>
                </c:pt>
                <c:pt idx="13052">
                  <c:v>8416</c:v>
                </c:pt>
                <c:pt idx="13053">
                  <c:v>8417</c:v>
                </c:pt>
                <c:pt idx="13054">
                  <c:v>8417</c:v>
                </c:pt>
                <c:pt idx="13055">
                  <c:v>8418</c:v>
                </c:pt>
                <c:pt idx="13056">
                  <c:v>8419</c:v>
                </c:pt>
                <c:pt idx="13057">
                  <c:v>8420</c:v>
                </c:pt>
                <c:pt idx="13058">
                  <c:v>8420</c:v>
                </c:pt>
                <c:pt idx="13059">
                  <c:v>8421</c:v>
                </c:pt>
                <c:pt idx="13060">
                  <c:v>8421</c:v>
                </c:pt>
                <c:pt idx="13061">
                  <c:v>8421</c:v>
                </c:pt>
                <c:pt idx="13062">
                  <c:v>8421</c:v>
                </c:pt>
                <c:pt idx="13063">
                  <c:v>8421</c:v>
                </c:pt>
                <c:pt idx="13064">
                  <c:v>8421</c:v>
                </c:pt>
                <c:pt idx="13065">
                  <c:v>8421</c:v>
                </c:pt>
                <c:pt idx="13066">
                  <c:v>8421</c:v>
                </c:pt>
                <c:pt idx="13067">
                  <c:v>8421</c:v>
                </c:pt>
                <c:pt idx="13068">
                  <c:v>8421</c:v>
                </c:pt>
                <c:pt idx="13069">
                  <c:v>8421</c:v>
                </c:pt>
                <c:pt idx="13070">
                  <c:v>8421</c:v>
                </c:pt>
                <c:pt idx="13071">
                  <c:v>8421</c:v>
                </c:pt>
                <c:pt idx="13072">
                  <c:v>8422</c:v>
                </c:pt>
                <c:pt idx="13073">
                  <c:v>8422</c:v>
                </c:pt>
                <c:pt idx="13074">
                  <c:v>8422</c:v>
                </c:pt>
                <c:pt idx="13075">
                  <c:v>8422</c:v>
                </c:pt>
                <c:pt idx="13076">
                  <c:v>8422</c:v>
                </c:pt>
                <c:pt idx="13077">
                  <c:v>8423</c:v>
                </c:pt>
                <c:pt idx="13078">
                  <c:v>8423</c:v>
                </c:pt>
                <c:pt idx="13079">
                  <c:v>8423</c:v>
                </c:pt>
                <c:pt idx="13080">
                  <c:v>8423</c:v>
                </c:pt>
                <c:pt idx="13081">
                  <c:v>8423</c:v>
                </c:pt>
                <c:pt idx="13082">
                  <c:v>8423</c:v>
                </c:pt>
                <c:pt idx="13083">
                  <c:v>8423</c:v>
                </c:pt>
                <c:pt idx="13084">
                  <c:v>8423</c:v>
                </c:pt>
                <c:pt idx="13085">
                  <c:v>8423</c:v>
                </c:pt>
                <c:pt idx="13086">
                  <c:v>8423</c:v>
                </c:pt>
                <c:pt idx="13087">
                  <c:v>8423</c:v>
                </c:pt>
                <c:pt idx="13088">
                  <c:v>8423</c:v>
                </c:pt>
                <c:pt idx="13089">
                  <c:v>8423</c:v>
                </c:pt>
                <c:pt idx="13090">
                  <c:v>8424</c:v>
                </c:pt>
                <c:pt idx="13091">
                  <c:v>8424</c:v>
                </c:pt>
                <c:pt idx="13092">
                  <c:v>8424</c:v>
                </c:pt>
                <c:pt idx="13093">
                  <c:v>8425</c:v>
                </c:pt>
                <c:pt idx="13094">
                  <c:v>8425</c:v>
                </c:pt>
                <c:pt idx="13095">
                  <c:v>8425</c:v>
                </c:pt>
                <c:pt idx="13096">
                  <c:v>8425</c:v>
                </c:pt>
                <c:pt idx="13097">
                  <c:v>8425</c:v>
                </c:pt>
                <c:pt idx="13098">
                  <c:v>8426</c:v>
                </c:pt>
                <c:pt idx="13099">
                  <c:v>8426</c:v>
                </c:pt>
                <c:pt idx="13100">
                  <c:v>8426</c:v>
                </c:pt>
                <c:pt idx="13101">
                  <c:v>8426</c:v>
                </c:pt>
                <c:pt idx="13102">
                  <c:v>8426</c:v>
                </c:pt>
                <c:pt idx="13103">
                  <c:v>8426</c:v>
                </c:pt>
                <c:pt idx="13104">
                  <c:v>8426</c:v>
                </c:pt>
                <c:pt idx="13105">
                  <c:v>8426</c:v>
                </c:pt>
                <c:pt idx="13106">
                  <c:v>8426</c:v>
                </c:pt>
                <c:pt idx="13107">
                  <c:v>8426</c:v>
                </c:pt>
                <c:pt idx="13108">
                  <c:v>8426</c:v>
                </c:pt>
                <c:pt idx="13109">
                  <c:v>8426</c:v>
                </c:pt>
                <c:pt idx="13110">
                  <c:v>8426</c:v>
                </c:pt>
                <c:pt idx="13111">
                  <c:v>8426</c:v>
                </c:pt>
                <c:pt idx="13112">
                  <c:v>8426</c:v>
                </c:pt>
                <c:pt idx="13113">
                  <c:v>8427</c:v>
                </c:pt>
                <c:pt idx="13114">
                  <c:v>8427</c:v>
                </c:pt>
                <c:pt idx="13115">
                  <c:v>8427</c:v>
                </c:pt>
                <c:pt idx="13116">
                  <c:v>8427</c:v>
                </c:pt>
                <c:pt idx="13117">
                  <c:v>8427</c:v>
                </c:pt>
                <c:pt idx="13118">
                  <c:v>8428</c:v>
                </c:pt>
                <c:pt idx="13119">
                  <c:v>8428</c:v>
                </c:pt>
                <c:pt idx="13120">
                  <c:v>8428</c:v>
                </c:pt>
                <c:pt idx="13121">
                  <c:v>8428</c:v>
                </c:pt>
                <c:pt idx="13122">
                  <c:v>8428</c:v>
                </c:pt>
                <c:pt idx="13123">
                  <c:v>8428</c:v>
                </c:pt>
                <c:pt idx="13124">
                  <c:v>8428</c:v>
                </c:pt>
                <c:pt idx="13125">
                  <c:v>8428</c:v>
                </c:pt>
                <c:pt idx="13126">
                  <c:v>8428</c:v>
                </c:pt>
                <c:pt idx="13127">
                  <c:v>8428</c:v>
                </c:pt>
                <c:pt idx="13128">
                  <c:v>8428</c:v>
                </c:pt>
                <c:pt idx="13129">
                  <c:v>8428</c:v>
                </c:pt>
                <c:pt idx="13130">
                  <c:v>8428</c:v>
                </c:pt>
                <c:pt idx="13131">
                  <c:v>8428</c:v>
                </c:pt>
                <c:pt idx="13132">
                  <c:v>8428</c:v>
                </c:pt>
                <c:pt idx="13133">
                  <c:v>8429</c:v>
                </c:pt>
                <c:pt idx="13134">
                  <c:v>8429</c:v>
                </c:pt>
                <c:pt idx="13135">
                  <c:v>8429</c:v>
                </c:pt>
                <c:pt idx="13136">
                  <c:v>8429</c:v>
                </c:pt>
                <c:pt idx="13137">
                  <c:v>8429</c:v>
                </c:pt>
                <c:pt idx="13138">
                  <c:v>8430</c:v>
                </c:pt>
                <c:pt idx="13139">
                  <c:v>8430</c:v>
                </c:pt>
                <c:pt idx="13140">
                  <c:v>8430</c:v>
                </c:pt>
                <c:pt idx="13141">
                  <c:v>8430</c:v>
                </c:pt>
                <c:pt idx="13142">
                  <c:v>8431</c:v>
                </c:pt>
                <c:pt idx="13143">
                  <c:v>8431</c:v>
                </c:pt>
                <c:pt idx="13144">
                  <c:v>8431</c:v>
                </c:pt>
                <c:pt idx="13145">
                  <c:v>8431</c:v>
                </c:pt>
                <c:pt idx="13146">
                  <c:v>8432</c:v>
                </c:pt>
                <c:pt idx="13147">
                  <c:v>8432</c:v>
                </c:pt>
                <c:pt idx="13148">
                  <c:v>8432</c:v>
                </c:pt>
                <c:pt idx="13149">
                  <c:v>8433</c:v>
                </c:pt>
                <c:pt idx="13150">
                  <c:v>8433</c:v>
                </c:pt>
                <c:pt idx="13151">
                  <c:v>8433</c:v>
                </c:pt>
                <c:pt idx="13152">
                  <c:v>8433</c:v>
                </c:pt>
                <c:pt idx="13153">
                  <c:v>8433</c:v>
                </c:pt>
                <c:pt idx="13154">
                  <c:v>8433</c:v>
                </c:pt>
                <c:pt idx="13155">
                  <c:v>8433</c:v>
                </c:pt>
                <c:pt idx="13156">
                  <c:v>8433</c:v>
                </c:pt>
                <c:pt idx="13157">
                  <c:v>8433</c:v>
                </c:pt>
                <c:pt idx="13158">
                  <c:v>8434</c:v>
                </c:pt>
                <c:pt idx="13159">
                  <c:v>8434</c:v>
                </c:pt>
                <c:pt idx="13160">
                  <c:v>8434</c:v>
                </c:pt>
                <c:pt idx="13161">
                  <c:v>8434</c:v>
                </c:pt>
                <c:pt idx="13162">
                  <c:v>8435</c:v>
                </c:pt>
                <c:pt idx="13163">
                  <c:v>8435</c:v>
                </c:pt>
                <c:pt idx="13164">
                  <c:v>8435</c:v>
                </c:pt>
                <c:pt idx="13165">
                  <c:v>8435</c:v>
                </c:pt>
                <c:pt idx="13166">
                  <c:v>8436</c:v>
                </c:pt>
                <c:pt idx="13167">
                  <c:v>8436</c:v>
                </c:pt>
                <c:pt idx="13168">
                  <c:v>8436</c:v>
                </c:pt>
                <c:pt idx="13169">
                  <c:v>8436</c:v>
                </c:pt>
                <c:pt idx="13170">
                  <c:v>8437</c:v>
                </c:pt>
                <c:pt idx="13171">
                  <c:v>8437</c:v>
                </c:pt>
                <c:pt idx="13172">
                  <c:v>8437</c:v>
                </c:pt>
                <c:pt idx="13173">
                  <c:v>8437</c:v>
                </c:pt>
                <c:pt idx="13174">
                  <c:v>8438</c:v>
                </c:pt>
                <c:pt idx="13175">
                  <c:v>8438</c:v>
                </c:pt>
                <c:pt idx="13176">
                  <c:v>8438</c:v>
                </c:pt>
                <c:pt idx="13177">
                  <c:v>8438</c:v>
                </c:pt>
                <c:pt idx="13178">
                  <c:v>8439</c:v>
                </c:pt>
                <c:pt idx="13179">
                  <c:v>8439</c:v>
                </c:pt>
                <c:pt idx="13180">
                  <c:v>8439</c:v>
                </c:pt>
                <c:pt idx="13181">
                  <c:v>8439</c:v>
                </c:pt>
                <c:pt idx="13182">
                  <c:v>8440</c:v>
                </c:pt>
                <c:pt idx="13183">
                  <c:v>8440</c:v>
                </c:pt>
                <c:pt idx="13184">
                  <c:v>8440</c:v>
                </c:pt>
                <c:pt idx="13185">
                  <c:v>8440</c:v>
                </c:pt>
                <c:pt idx="13186">
                  <c:v>8441</c:v>
                </c:pt>
                <c:pt idx="13187">
                  <c:v>8441</c:v>
                </c:pt>
                <c:pt idx="13188">
                  <c:v>8441</c:v>
                </c:pt>
                <c:pt idx="13189">
                  <c:v>8441</c:v>
                </c:pt>
                <c:pt idx="13190">
                  <c:v>8442</c:v>
                </c:pt>
                <c:pt idx="13191">
                  <c:v>8442</c:v>
                </c:pt>
                <c:pt idx="13192">
                  <c:v>8442</c:v>
                </c:pt>
                <c:pt idx="13193">
                  <c:v>8442</c:v>
                </c:pt>
                <c:pt idx="13194">
                  <c:v>8443</c:v>
                </c:pt>
                <c:pt idx="13195">
                  <c:v>8443</c:v>
                </c:pt>
                <c:pt idx="13196">
                  <c:v>8443</c:v>
                </c:pt>
                <c:pt idx="13197">
                  <c:v>8443</c:v>
                </c:pt>
                <c:pt idx="13198">
                  <c:v>8443</c:v>
                </c:pt>
                <c:pt idx="13199">
                  <c:v>8443</c:v>
                </c:pt>
                <c:pt idx="13200">
                  <c:v>8443</c:v>
                </c:pt>
                <c:pt idx="13201">
                  <c:v>8443</c:v>
                </c:pt>
                <c:pt idx="13202">
                  <c:v>8443</c:v>
                </c:pt>
                <c:pt idx="13203">
                  <c:v>8443</c:v>
                </c:pt>
                <c:pt idx="13204">
                  <c:v>8443</c:v>
                </c:pt>
                <c:pt idx="13205">
                  <c:v>8443</c:v>
                </c:pt>
                <c:pt idx="13206">
                  <c:v>8443</c:v>
                </c:pt>
                <c:pt idx="13207">
                  <c:v>8443</c:v>
                </c:pt>
                <c:pt idx="13208">
                  <c:v>8443</c:v>
                </c:pt>
                <c:pt idx="13209">
                  <c:v>8443</c:v>
                </c:pt>
                <c:pt idx="13210">
                  <c:v>8443</c:v>
                </c:pt>
                <c:pt idx="13211">
                  <c:v>8444</c:v>
                </c:pt>
                <c:pt idx="13212">
                  <c:v>8445</c:v>
                </c:pt>
                <c:pt idx="13213">
                  <c:v>8445</c:v>
                </c:pt>
                <c:pt idx="13214">
                  <c:v>8445</c:v>
                </c:pt>
                <c:pt idx="13215">
                  <c:v>8445</c:v>
                </c:pt>
                <c:pt idx="13216">
                  <c:v>8445</c:v>
                </c:pt>
                <c:pt idx="13217">
                  <c:v>8445</c:v>
                </c:pt>
                <c:pt idx="13218">
                  <c:v>8445</c:v>
                </c:pt>
                <c:pt idx="13219">
                  <c:v>8445</c:v>
                </c:pt>
                <c:pt idx="13220">
                  <c:v>8445</c:v>
                </c:pt>
                <c:pt idx="13221">
                  <c:v>8445</c:v>
                </c:pt>
                <c:pt idx="13222">
                  <c:v>8445</c:v>
                </c:pt>
                <c:pt idx="13223">
                  <c:v>8445</c:v>
                </c:pt>
                <c:pt idx="13224">
                  <c:v>8445</c:v>
                </c:pt>
                <c:pt idx="13225">
                  <c:v>8445</c:v>
                </c:pt>
                <c:pt idx="13226">
                  <c:v>8445</c:v>
                </c:pt>
                <c:pt idx="13227">
                  <c:v>8445</c:v>
                </c:pt>
                <c:pt idx="13228">
                  <c:v>8445</c:v>
                </c:pt>
                <c:pt idx="13229">
                  <c:v>8446</c:v>
                </c:pt>
                <c:pt idx="13230">
                  <c:v>8447</c:v>
                </c:pt>
                <c:pt idx="13231">
                  <c:v>8447</c:v>
                </c:pt>
                <c:pt idx="13232">
                  <c:v>8447</c:v>
                </c:pt>
                <c:pt idx="13233">
                  <c:v>8448</c:v>
                </c:pt>
                <c:pt idx="13234">
                  <c:v>8448</c:v>
                </c:pt>
                <c:pt idx="13235">
                  <c:v>8448</c:v>
                </c:pt>
                <c:pt idx="13236">
                  <c:v>8448</c:v>
                </c:pt>
                <c:pt idx="13237">
                  <c:v>8448</c:v>
                </c:pt>
                <c:pt idx="13238">
                  <c:v>8448</c:v>
                </c:pt>
                <c:pt idx="13239">
                  <c:v>8448</c:v>
                </c:pt>
                <c:pt idx="13240">
                  <c:v>8448</c:v>
                </c:pt>
                <c:pt idx="13241">
                  <c:v>8448</c:v>
                </c:pt>
                <c:pt idx="13242">
                  <c:v>8448</c:v>
                </c:pt>
                <c:pt idx="13243">
                  <c:v>8448</c:v>
                </c:pt>
                <c:pt idx="13244">
                  <c:v>8448</c:v>
                </c:pt>
                <c:pt idx="13245">
                  <c:v>8449</c:v>
                </c:pt>
                <c:pt idx="13246">
                  <c:v>8450</c:v>
                </c:pt>
                <c:pt idx="13247">
                  <c:v>8451</c:v>
                </c:pt>
                <c:pt idx="13248">
                  <c:v>8451</c:v>
                </c:pt>
                <c:pt idx="13249">
                  <c:v>8451</c:v>
                </c:pt>
                <c:pt idx="13250">
                  <c:v>8451</c:v>
                </c:pt>
                <c:pt idx="13251">
                  <c:v>8451</c:v>
                </c:pt>
                <c:pt idx="13252">
                  <c:v>8451</c:v>
                </c:pt>
                <c:pt idx="13253">
                  <c:v>8451</c:v>
                </c:pt>
                <c:pt idx="13254">
                  <c:v>8451</c:v>
                </c:pt>
                <c:pt idx="13255">
                  <c:v>8451</c:v>
                </c:pt>
                <c:pt idx="13256">
                  <c:v>8451</c:v>
                </c:pt>
                <c:pt idx="13257">
                  <c:v>8451</c:v>
                </c:pt>
                <c:pt idx="13258">
                  <c:v>8451</c:v>
                </c:pt>
                <c:pt idx="13259">
                  <c:v>8451</c:v>
                </c:pt>
                <c:pt idx="13260">
                  <c:v>8451</c:v>
                </c:pt>
                <c:pt idx="13261">
                  <c:v>8451</c:v>
                </c:pt>
                <c:pt idx="13262">
                  <c:v>8451</c:v>
                </c:pt>
                <c:pt idx="13263">
                  <c:v>8451</c:v>
                </c:pt>
                <c:pt idx="13264">
                  <c:v>8451</c:v>
                </c:pt>
                <c:pt idx="13265">
                  <c:v>8451</c:v>
                </c:pt>
                <c:pt idx="13266">
                  <c:v>8452</c:v>
                </c:pt>
                <c:pt idx="13267">
                  <c:v>8453</c:v>
                </c:pt>
                <c:pt idx="13268">
                  <c:v>8454</c:v>
                </c:pt>
                <c:pt idx="13269">
                  <c:v>8455</c:v>
                </c:pt>
                <c:pt idx="13270">
                  <c:v>8455</c:v>
                </c:pt>
                <c:pt idx="13271">
                  <c:v>8456</c:v>
                </c:pt>
                <c:pt idx="13272">
                  <c:v>8456</c:v>
                </c:pt>
                <c:pt idx="13273">
                  <c:v>8457</c:v>
                </c:pt>
                <c:pt idx="13274">
                  <c:v>8457</c:v>
                </c:pt>
                <c:pt idx="13275">
                  <c:v>8457</c:v>
                </c:pt>
                <c:pt idx="13276">
                  <c:v>8458</c:v>
                </c:pt>
                <c:pt idx="13277">
                  <c:v>8459</c:v>
                </c:pt>
                <c:pt idx="13278">
                  <c:v>8460</c:v>
                </c:pt>
                <c:pt idx="13279">
                  <c:v>8461</c:v>
                </c:pt>
                <c:pt idx="13280">
                  <c:v>8462</c:v>
                </c:pt>
                <c:pt idx="13281">
                  <c:v>8463</c:v>
                </c:pt>
                <c:pt idx="13282">
                  <c:v>8464</c:v>
                </c:pt>
                <c:pt idx="13283">
                  <c:v>8464</c:v>
                </c:pt>
                <c:pt idx="13284">
                  <c:v>8465</c:v>
                </c:pt>
                <c:pt idx="13285">
                  <c:v>8465</c:v>
                </c:pt>
                <c:pt idx="13286">
                  <c:v>8465</c:v>
                </c:pt>
                <c:pt idx="13287">
                  <c:v>8465</c:v>
                </c:pt>
                <c:pt idx="13288">
                  <c:v>8465</c:v>
                </c:pt>
                <c:pt idx="13289">
                  <c:v>8465</c:v>
                </c:pt>
                <c:pt idx="13290">
                  <c:v>8465</c:v>
                </c:pt>
                <c:pt idx="13291">
                  <c:v>8465</c:v>
                </c:pt>
                <c:pt idx="13292">
                  <c:v>8465</c:v>
                </c:pt>
                <c:pt idx="13293">
                  <c:v>8465</c:v>
                </c:pt>
                <c:pt idx="13294">
                  <c:v>8465</c:v>
                </c:pt>
                <c:pt idx="13295">
                  <c:v>8465</c:v>
                </c:pt>
                <c:pt idx="13296">
                  <c:v>8465</c:v>
                </c:pt>
                <c:pt idx="13297">
                  <c:v>8465</c:v>
                </c:pt>
                <c:pt idx="13298">
                  <c:v>8465</c:v>
                </c:pt>
                <c:pt idx="13299">
                  <c:v>8465</c:v>
                </c:pt>
                <c:pt idx="13300">
                  <c:v>8465</c:v>
                </c:pt>
                <c:pt idx="13301">
                  <c:v>8466</c:v>
                </c:pt>
                <c:pt idx="13302">
                  <c:v>8466</c:v>
                </c:pt>
                <c:pt idx="13303">
                  <c:v>8466</c:v>
                </c:pt>
                <c:pt idx="13304">
                  <c:v>8466</c:v>
                </c:pt>
                <c:pt idx="13305">
                  <c:v>8466</c:v>
                </c:pt>
                <c:pt idx="13306">
                  <c:v>8466</c:v>
                </c:pt>
                <c:pt idx="13307">
                  <c:v>8466</c:v>
                </c:pt>
                <c:pt idx="13308">
                  <c:v>8466</c:v>
                </c:pt>
                <c:pt idx="13309">
                  <c:v>8466</c:v>
                </c:pt>
                <c:pt idx="13310">
                  <c:v>8466</c:v>
                </c:pt>
                <c:pt idx="13311">
                  <c:v>8466</c:v>
                </c:pt>
                <c:pt idx="13312">
                  <c:v>8466</c:v>
                </c:pt>
                <c:pt idx="13313">
                  <c:v>8466</c:v>
                </c:pt>
                <c:pt idx="13314">
                  <c:v>8466</c:v>
                </c:pt>
                <c:pt idx="13315">
                  <c:v>8466</c:v>
                </c:pt>
                <c:pt idx="13316">
                  <c:v>8466</c:v>
                </c:pt>
                <c:pt idx="13317">
                  <c:v>8466</c:v>
                </c:pt>
                <c:pt idx="13318">
                  <c:v>8466</c:v>
                </c:pt>
                <c:pt idx="13319">
                  <c:v>8466</c:v>
                </c:pt>
                <c:pt idx="13320">
                  <c:v>8467</c:v>
                </c:pt>
                <c:pt idx="13321">
                  <c:v>8468</c:v>
                </c:pt>
                <c:pt idx="13322">
                  <c:v>8469</c:v>
                </c:pt>
                <c:pt idx="13323">
                  <c:v>8469</c:v>
                </c:pt>
                <c:pt idx="13324">
                  <c:v>8469</c:v>
                </c:pt>
                <c:pt idx="13325">
                  <c:v>8469</c:v>
                </c:pt>
                <c:pt idx="13326">
                  <c:v>8469</c:v>
                </c:pt>
                <c:pt idx="13327">
                  <c:v>8469</c:v>
                </c:pt>
                <c:pt idx="13328">
                  <c:v>8469</c:v>
                </c:pt>
                <c:pt idx="13329">
                  <c:v>8469</c:v>
                </c:pt>
                <c:pt idx="13330">
                  <c:v>8469</c:v>
                </c:pt>
                <c:pt idx="13331">
                  <c:v>8470</c:v>
                </c:pt>
                <c:pt idx="13332">
                  <c:v>8470</c:v>
                </c:pt>
                <c:pt idx="13333">
                  <c:v>8470</c:v>
                </c:pt>
                <c:pt idx="13334">
                  <c:v>8471</c:v>
                </c:pt>
                <c:pt idx="13335">
                  <c:v>8471</c:v>
                </c:pt>
                <c:pt idx="13336">
                  <c:v>8471</c:v>
                </c:pt>
                <c:pt idx="13337">
                  <c:v>8471</c:v>
                </c:pt>
                <c:pt idx="13338">
                  <c:v>8471</c:v>
                </c:pt>
                <c:pt idx="13339">
                  <c:v>8471</c:v>
                </c:pt>
                <c:pt idx="13340">
                  <c:v>8471</c:v>
                </c:pt>
                <c:pt idx="13341">
                  <c:v>8471</c:v>
                </c:pt>
                <c:pt idx="13342">
                  <c:v>8471</c:v>
                </c:pt>
                <c:pt idx="13343">
                  <c:v>8471</c:v>
                </c:pt>
                <c:pt idx="13344">
                  <c:v>8472</c:v>
                </c:pt>
                <c:pt idx="13345">
                  <c:v>8472</c:v>
                </c:pt>
                <c:pt idx="13346">
                  <c:v>8472</c:v>
                </c:pt>
                <c:pt idx="13347">
                  <c:v>8472</c:v>
                </c:pt>
                <c:pt idx="13348">
                  <c:v>8472</c:v>
                </c:pt>
                <c:pt idx="13349">
                  <c:v>8472</c:v>
                </c:pt>
                <c:pt idx="13350">
                  <c:v>8472</c:v>
                </c:pt>
                <c:pt idx="13351">
                  <c:v>8472</c:v>
                </c:pt>
                <c:pt idx="13352">
                  <c:v>8472</c:v>
                </c:pt>
                <c:pt idx="13353">
                  <c:v>8472</c:v>
                </c:pt>
                <c:pt idx="13354">
                  <c:v>8472</c:v>
                </c:pt>
                <c:pt idx="13355">
                  <c:v>8472</c:v>
                </c:pt>
                <c:pt idx="13356">
                  <c:v>8472</c:v>
                </c:pt>
                <c:pt idx="13357">
                  <c:v>8472</c:v>
                </c:pt>
                <c:pt idx="13358">
                  <c:v>8472</c:v>
                </c:pt>
                <c:pt idx="13359">
                  <c:v>8472</c:v>
                </c:pt>
                <c:pt idx="13360">
                  <c:v>8472</c:v>
                </c:pt>
                <c:pt idx="13361">
                  <c:v>8472</c:v>
                </c:pt>
                <c:pt idx="13362">
                  <c:v>8473</c:v>
                </c:pt>
                <c:pt idx="13363">
                  <c:v>8474</c:v>
                </c:pt>
                <c:pt idx="13364">
                  <c:v>8475</c:v>
                </c:pt>
                <c:pt idx="13365">
                  <c:v>8475</c:v>
                </c:pt>
                <c:pt idx="13366">
                  <c:v>8475</c:v>
                </c:pt>
                <c:pt idx="13367">
                  <c:v>8475</c:v>
                </c:pt>
                <c:pt idx="13368">
                  <c:v>8476</c:v>
                </c:pt>
                <c:pt idx="13369">
                  <c:v>8477</c:v>
                </c:pt>
                <c:pt idx="13370">
                  <c:v>8477</c:v>
                </c:pt>
                <c:pt idx="13371">
                  <c:v>8478</c:v>
                </c:pt>
                <c:pt idx="13372">
                  <c:v>8479</c:v>
                </c:pt>
                <c:pt idx="13373">
                  <c:v>8480</c:v>
                </c:pt>
                <c:pt idx="13374">
                  <c:v>8481</c:v>
                </c:pt>
                <c:pt idx="13375">
                  <c:v>8481</c:v>
                </c:pt>
                <c:pt idx="13376">
                  <c:v>8481</c:v>
                </c:pt>
                <c:pt idx="13377">
                  <c:v>8481</c:v>
                </c:pt>
                <c:pt idx="13378">
                  <c:v>8481</c:v>
                </c:pt>
                <c:pt idx="13379">
                  <c:v>8481</c:v>
                </c:pt>
                <c:pt idx="13380">
                  <c:v>8481</c:v>
                </c:pt>
                <c:pt idx="13381">
                  <c:v>8481</c:v>
                </c:pt>
                <c:pt idx="13382">
                  <c:v>8482</c:v>
                </c:pt>
                <c:pt idx="13383">
                  <c:v>8483</c:v>
                </c:pt>
                <c:pt idx="13384">
                  <c:v>8484</c:v>
                </c:pt>
                <c:pt idx="13385">
                  <c:v>8484</c:v>
                </c:pt>
                <c:pt idx="13386">
                  <c:v>8485</c:v>
                </c:pt>
                <c:pt idx="13387">
                  <c:v>8486</c:v>
                </c:pt>
                <c:pt idx="13388">
                  <c:v>8486</c:v>
                </c:pt>
                <c:pt idx="13389">
                  <c:v>8487</c:v>
                </c:pt>
                <c:pt idx="13390">
                  <c:v>8488</c:v>
                </c:pt>
                <c:pt idx="13391">
                  <c:v>8488</c:v>
                </c:pt>
                <c:pt idx="13392">
                  <c:v>8489</c:v>
                </c:pt>
                <c:pt idx="13393">
                  <c:v>8490</c:v>
                </c:pt>
                <c:pt idx="13394">
                  <c:v>8490</c:v>
                </c:pt>
                <c:pt idx="13395">
                  <c:v>8491</c:v>
                </c:pt>
                <c:pt idx="13396">
                  <c:v>8492</c:v>
                </c:pt>
                <c:pt idx="13397">
                  <c:v>8492</c:v>
                </c:pt>
                <c:pt idx="13398">
                  <c:v>8493</c:v>
                </c:pt>
                <c:pt idx="13399">
                  <c:v>8494</c:v>
                </c:pt>
                <c:pt idx="13400">
                  <c:v>8494</c:v>
                </c:pt>
                <c:pt idx="13401">
                  <c:v>8495</c:v>
                </c:pt>
                <c:pt idx="13402">
                  <c:v>8495</c:v>
                </c:pt>
                <c:pt idx="13403">
                  <c:v>8496</c:v>
                </c:pt>
                <c:pt idx="13404">
                  <c:v>8497</c:v>
                </c:pt>
                <c:pt idx="13405">
                  <c:v>8497</c:v>
                </c:pt>
                <c:pt idx="13406">
                  <c:v>8498</c:v>
                </c:pt>
                <c:pt idx="13407">
                  <c:v>8499</c:v>
                </c:pt>
                <c:pt idx="13408">
                  <c:v>8500</c:v>
                </c:pt>
                <c:pt idx="13409">
                  <c:v>8501</c:v>
                </c:pt>
                <c:pt idx="13410">
                  <c:v>8502</c:v>
                </c:pt>
                <c:pt idx="13411">
                  <c:v>8503</c:v>
                </c:pt>
                <c:pt idx="13412">
                  <c:v>8504</c:v>
                </c:pt>
                <c:pt idx="13413">
                  <c:v>8505</c:v>
                </c:pt>
                <c:pt idx="13414">
                  <c:v>8506</c:v>
                </c:pt>
                <c:pt idx="13415">
                  <c:v>8506</c:v>
                </c:pt>
                <c:pt idx="13416">
                  <c:v>8507</c:v>
                </c:pt>
                <c:pt idx="13417">
                  <c:v>8507</c:v>
                </c:pt>
                <c:pt idx="13418">
                  <c:v>8507</c:v>
                </c:pt>
                <c:pt idx="13419">
                  <c:v>8508</c:v>
                </c:pt>
                <c:pt idx="13420">
                  <c:v>8509</c:v>
                </c:pt>
                <c:pt idx="13421">
                  <c:v>8510</c:v>
                </c:pt>
                <c:pt idx="13422">
                  <c:v>8511</c:v>
                </c:pt>
                <c:pt idx="13423">
                  <c:v>8512</c:v>
                </c:pt>
                <c:pt idx="13424">
                  <c:v>8513</c:v>
                </c:pt>
                <c:pt idx="13425">
                  <c:v>8514</c:v>
                </c:pt>
                <c:pt idx="13426">
                  <c:v>8515</c:v>
                </c:pt>
                <c:pt idx="13427">
                  <c:v>8516</c:v>
                </c:pt>
                <c:pt idx="13428">
                  <c:v>8517</c:v>
                </c:pt>
                <c:pt idx="13429">
                  <c:v>8518</c:v>
                </c:pt>
                <c:pt idx="13430">
                  <c:v>8519</c:v>
                </c:pt>
                <c:pt idx="13431">
                  <c:v>8519</c:v>
                </c:pt>
                <c:pt idx="13432">
                  <c:v>8520</c:v>
                </c:pt>
                <c:pt idx="13433">
                  <c:v>8521</c:v>
                </c:pt>
                <c:pt idx="13434">
                  <c:v>8522</c:v>
                </c:pt>
                <c:pt idx="13435">
                  <c:v>8522</c:v>
                </c:pt>
                <c:pt idx="13436">
                  <c:v>8523</c:v>
                </c:pt>
                <c:pt idx="13437">
                  <c:v>8524</c:v>
                </c:pt>
                <c:pt idx="13438">
                  <c:v>8525</c:v>
                </c:pt>
                <c:pt idx="13439">
                  <c:v>8526</c:v>
                </c:pt>
                <c:pt idx="13440">
                  <c:v>8527</c:v>
                </c:pt>
                <c:pt idx="13441">
                  <c:v>8528</c:v>
                </c:pt>
                <c:pt idx="13442">
                  <c:v>8528</c:v>
                </c:pt>
                <c:pt idx="13443">
                  <c:v>8529</c:v>
                </c:pt>
                <c:pt idx="13444">
                  <c:v>8529</c:v>
                </c:pt>
                <c:pt idx="13445">
                  <c:v>8530</c:v>
                </c:pt>
                <c:pt idx="13446">
                  <c:v>8530</c:v>
                </c:pt>
                <c:pt idx="13447">
                  <c:v>8531</c:v>
                </c:pt>
                <c:pt idx="13448">
                  <c:v>8531</c:v>
                </c:pt>
                <c:pt idx="13449">
                  <c:v>8532</c:v>
                </c:pt>
                <c:pt idx="13450">
                  <c:v>8532</c:v>
                </c:pt>
                <c:pt idx="13451">
                  <c:v>8533</c:v>
                </c:pt>
                <c:pt idx="13452">
                  <c:v>8533</c:v>
                </c:pt>
                <c:pt idx="13453">
                  <c:v>8534</c:v>
                </c:pt>
                <c:pt idx="13454">
                  <c:v>8534</c:v>
                </c:pt>
                <c:pt idx="13455">
                  <c:v>8535</c:v>
                </c:pt>
                <c:pt idx="13456">
                  <c:v>8535</c:v>
                </c:pt>
                <c:pt idx="13457">
                  <c:v>8536</c:v>
                </c:pt>
                <c:pt idx="13458">
                  <c:v>8537</c:v>
                </c:pt>
                <c:pt idx="13459">
                  <c:v>8537</c:v>
                </c:pt>
                <c:pt idx="13460">
                  <c:v>8538</c:v>
                </c:pt>
                <c:pt idx="13461">
                  <c:v>8539</c:v>
                </c:pt>
                <c:pt idx="13462">
                  <c:v>8539</c:v>
                </c:pt>
                <c:pt idx="13463">
                  <c:v>8540</c:v>
                </c:pt>
                <c:pt idx="13464">
                  <c:v>8541</c:v>
                </c:pt>
                <c:pt idx="13465">
                  <c:v>8542</c:v>
                </c:pt>
                <c:pt idx="13466">
                  <c:v>8542</c:v>
                </c:pt>
                <c:pt idx="13467">
                  <c:v>8543</c:v>
                </c:pt>
                <c:pt idx="13468">
                  <c:v>8543</c:v>
                </c:pt>
                <c:pt idx="13469">
                  <c:v>8543</c:v>
                </c:pt>
                <c:pt idx="13470">
                  <c:v>8543</c:v>
                </c:pt>
                <c:pt idx="13471">
                  <c:v>8543</c:v>
                </c:pt>
                <c:pt idx="13472">
                  <c:v>8544</c:v>
                </c:pt>
                <c:pt idx="13473">
                  <c:v>8545</c:v>
                </c:pt>
                <c:pt idx="13474">
                  <c:v>8546</c:v>
                </c:pt>
                <c:pt idx="13475">
                  <c:v>8547</c:v>
                </c:pt>
                <c:pt idx="13476">
                  <c:v>8548</c:v>
                </c:pt>
                <c:pt idx="13477">
                  <c:v>8549</c:v>
                </c:pt>
                <c:pt idx="13478">
                  <c:v>8550</c:v>
                </c:pt>
                <c:pt idx="13479">
                  <c:v>8551</c:v>
                </c:pt>
                <c:pt idx="13480">
                  <c:v>8552</c:v>
                </c:pt>
                <c:pt idx="13481">
                  <c:v>8552</c:v>
                </c:pt>
                <c:pt idx="13482">
                  <c:v>8552</c:v>
                </c:pt>
                <c:pt idx="13483">
                  <c:v>8552</c:v>
                </c:pt>
                <c:pt idx="13484">
                  <c:v>8552</c:v>
                </c:pt>
                <c:pt idx="13485">
                  <c:v>8552</c:v>
                </c:pt>
                <c:pt idx="13486">
                  <c:v>8553</c:v>
                </c:pt>
                <c:pt idx="13487">
                  <c:v>8553</c:v>
                </c:pt>
                <c:pt idx="13488">
                  <c:v>8553</c:v>
                </c:pt>
                <c:pt idx="13489">
                  <c:v>8553</c:v>
                </c:pt>
                <c:pt idx="13490">
                  <c:v>8553</c:v>
                </c:pt>
                <c:pt idx="13491">
                  <c:v>8553</c:v>
                </c:pt>
                <c:pt idx="13492">
                  <c:v>8554</c:v>
                </c:pt>
                <c:pt idx="13493">
                  <c:v>8554</c:v>
                </c:pt>
                <c:pt idx="13494">
                  <c:v>8554</c:v>
                </c:pt>
                <c:pt idx="13495">
                  <c:v>8554</c:v>
                </c:pt>
                <c:pt idx="13496">
                  <c:v>8555</c:v>
                </c:pt>
                <c:pt idx="13497">
                  <c:v>8555</c:v>
                </c:pt>
                <c:pt idx="13498">
                  <c:v>8555</c:v>
                </c:pt>
                <c:pt idx="13499">
                  <c:v>8555</c:v>
                </c:pt>
                <c:pt idx="13500">
                  <c:v>8556</c:v>
                </c:pt>
                <c:pt idx="13501">
                  <c:v>8556</c:v>
                </c:pt>
                <c:pt idx="13502">
                  <c:v>8556</c:v>
                </c:pt>
                <c:pt idx="13503">
                  <c:v>8556</c:v>
                </c:pt>
                <c:pt idx="13504">
                  <c:v>8557</c:v>
                </c:pt>
                <c:pt idx="13505">
                  <c:v>8557</c:v>
                </c:pt>
                <c:pt idx="13506">
                  <c:v>8557</c:v>
                </c:pt>
                <c:pt idx="13507">
                  <c:v>8557</c:v>
                </c:pt>
                <c:pt idx="13508">
                  <c:v>8558</c:v>
                </c:pt>
                <c:pt idx="13509">
                  <c:v>8558</c:v>
                </c:pt>
                <c:pt idx="13510">
                  <c:v>8558</c:v>
                </c:pt>
                <c:pt idx="13511">
                  <c:v>8558</c:v>
                </c:pt>
                <c:pt idx="13512">
                  <c:v>8559</c:v>
                </c:pt>
                <c:pt idx="13513">
                  <c:v>8559</c:v>
                </c:pt>
                <c:pt idx="13514">
                  <c:v>8559</c:v>
                </c:pt>
                <c:pt idx="13515">
                  <c:v>8559</c:v>
                </c:pt>
                <c:pt idx="13516">
                  <c:v>8560</c:v>
                </c:pt>
                <c:pt idx="13517">
                  <c:v>8560</c:v>
                </c:pt>
                <c:pt idx="13518">
                  <c:v>8560</c:v>
                </c:pt>
                <c:pt idx="13519">
                  <c:v>8560</c:v>
                </c:pt>
                <c:pt idx="13520">
                  <c:v>8561</c:v>
                </c:pt>
                <c:pt idx="13521">
                  <c:v>8561</c:v>
                </c:pt>
                <c:pt idx="13522">
                  <c:v>8561</c:v>
                </c:pt>
                <c:pt idx="13523">
                  <c:v>8561</c:v>
                </c:pt>
                <c:pt idx="13524">
                  <c:v>8562</c:v>
                </c:pt>
                <c:pt idx="13525">
                  <c:v>8562</c:v>
                </c:pt>
                <c:pt idx="13526">
                  <c:v>8562</c:v>
                </c:pt>
                <c:pt idx="13527">
                  <c:v>8562</c:v>
                </c:pt>
                <c:pt idx="13528">
                  <c:v>8563</c:v>
                </c:pt>
                <c:pt idx="13529">
                  <c:v>8563</c:v>
                </c:pt>
                <c:pt idx="13530">
                  <c:v>8563</c:v>
                </c:pt>
                <c:pt idx="13531">
                  <c:v>8563</c:v>
                </c:pt>
                <c:pt idx="13532">
                  <c:v>8564</c:v>
                </c:pt>
                <c:pt idx="13533">
                  <c:v>8564</c:v>
                </c:pt>
                <c:pt idx="13534">
                  <c:v>8564</c:v>
                </c:pt>
                <c:pt idx="13535">
                  <c:v>8564</c:v>
                </c:pt>
                <c:pt idx="13536">
                  <c:v>8565</c:v>
                </c:pt>
                <c:pt idx="13537">
                  <c:v>8565</c:v>
                </c:pt>
                <c:pt idx="13538">
                  <c:v>8565</c:v>
                </c:pt>
                <c:pt idx="13539">
                  <c:v>8565</c:v>
                </c:pt>
                <c:pt idx="13540">
                  <c:v>8566</c:v>
                </c:pt>
                <c:pt idx="13541">
                  <c:v>8567</c:v>
                </c:pt>
                <c:pt idx="13542">
                  <c:v>8568</c:v>
                </c:pt>
                <c:pt idx="13543">
                  <c:v>8569</c:v>
                </c:pt>
                <c:pt idx="13544">
                  <c:v>8570</c:v>
                </c:pt>
                <c:pt idx="13545">
                  <c:v>8571</c:v>
                </c:pt>
                <c:pt idx="13546">
                  <c:v>8572</c:v>
                </c:pt>
                <c:pt idx="13547">
                  <c:v>8573</c:v>
                </c:pt>
                <c:pt idx="13548">
                  <c:v>8574</c:v>
                </c:pt>
                <c:pt idx="13549">
                  <c:v>8575</c:v>
                </c:pt>
                <c:pt idx="13550">
                  <c:v>8576</c:v>
                </c:pt>
                <c:pt idx="13551">
                  <c:v>8577</c:v>
                </c:pt>
                <c:pt idx="13552">
                  <c:v>8577</c:v>
                </c:pt>
                <c:pt idx="13553">
                  <c:v>8578</c:v>
                </c:pt>
                <c:pt idx="13554">
                  <c:v>8579</c:v>
                </c:pt>
                <c:pt idx="13555">
                  <c:v>8580</c:v>
                </c:pt>
                <c:pt idx="13556">
                  <c:v>8580</c:v>
                </c:pt>
                <c:pt idx="13557">
                  <c:v>8580</c:v>
                </c:pt>
                <c:pt idx="13558">
                  <c:v>8581</c:v>
                </c:pt>
                <c:pt idx="13559">
                  <c:v>8582</c:v>
                </c:pt>
                <c:pt idx="13560">
                  <c:v>8583</c:v>
                </c:pt>
                <c:pt idx="13561">
                  <c:v>8584</c:v>
                </c:pt>
                <c:pt idx="13562">
                  <c:v>8584</c:v>
                </c:pt>
                <c:pt idx="13563">
                  <c:v>8585</c:v>
                </c:pt>
                <c:pt idx="13564">
                  <c:v>8586</c:v>
                </c:pt>
                <c:pt idx="13565">
                  <c:v>8587</c:v>
                </c:pt>
                <c:pt idx="13566">
                  <c:v>8587</c:v>
                </c:pt>
                <c:pt idx="13567">
                  <c:v>8588</c:v>
                </c:pt>
                <c:pt idx="13568">
                  <c:v>8588</c:v>
                </c:pt>
                <c:pt idx="13569">
                  <c:v>8588</c:v>
                </c:pt>
                <c:pt idx="13570">
                  <c:v>8588</c:v>
                </c:pt>
                <c:pt idx="13571">
                  <c:v>8589</c:v>
                </c:pt>
                <c:pt idx="13572">
                  <c:v>8590</c:v>
                </c:pt>
                <c:pt idx="13573">
                  <c:v>8591</c:v>
                </c:pt>
                <c:pt idx="13574">
                  <c:v>8592</c:v>
                </c:pt>
                <c:pt idx="13575">
                  <c:v>8592</c:v>
                </c:pt>
                <c:pt idx="13576">
                  <c:v>8592</c:v>
                </c:pt>
                <c:pt idx="13577">
                  <c:v>8592</c:v>
                </c:pt>
                <c:pt idx="13578">
                  <c:v>8592</c:v>
                </c:pt>
                <c:pt idx="13579">
                  <c:v>8592</c:v>
                </c:pt>
                <c:pt idx="13580">
                  <c:v>8592</c:v>
                </c:pt>
                <c:pt idx="13581">
                  <c:v>8592</c:v>
                </c:pt>
                <c:pt idx="13582">
                  <c:v>8592</c:v>
                </c:pt>
                <c:pt idx="13583">
                  <c:v>8592</c:v>
                </c:pt>
                <c:pt idx="13584">
                  <c:v>8593</c:v>
                </c:pt>
                <c:pt idx="13585">
                  <c:v>8594</c:v>
                </c:pt>
                <c:pt idx="13586">
                  <c:v>8595</c:v>
                </c:pt>
                <c:pt idx="13587">
                  <c:v>8595</c:v>
                </c:pt>
                <c:pt idx="13588">
                  <c:v>8595</c:v>
                </c:pt>
                <c:pt idx="13589">
                  <c:v>8596</c:v>
                </c:pt>
                <c:pt idx="13590">
                  <c:v>8597</c:v>
                </c:pt>
                <c:pt idx="13591">
                  <c:v>8598</c:v>
                </c:pt>
                <c:pt idx="13592">
                  <c:v>8598</c:v>
                </c:pt>
                <c:pt idx="13593">
                  <c:v>8598</c:v>
                </c:pt>
                <c:pt idx="13594">
                  <c:v>8598</c:v>
                </c:pt>
                <c:pt idx="13595">
                  <c:v>8598</c:v>
                </c:pt>
                <c:pt idx="13596">
                  <c:v>8598</c:v>
                </c:pt>
                <c:pt idx="13597">
                  <c:v>8598</c:v>
                </c:pt>
                <c:pt idx="13598">
                  <c:v>8598</c:v>
                </c:pt>
                <c:pt idx="13599">
                  <c:v>8598</c:v>
                </c:pt>
                <c:pt idx="13600">
                  <c:v>8598</c:v>
                </c:pt>
                <c:pt idx="13601">
                  <c:v>8598</c:v>
                </c:pt>
                <c:pt idx="13602">
                  <c:v>8598</c:v>
                </c:pt>
                <c:pt idx="13603">
                  <c:v>8599</c:v>
                </c:pt>
                <c:pt idx="13604">
                  <c:v>8600</c:v>
                </c:pt>
                <c:pt idx="13605">
                  <c:v>8601</c:v>
                </c:pt>
                <c:pt idx="13606">
                  <c:v>8602</c:v>
                </c:pt>
                <c:pt idx="13607">
                  <c:v>8602</c:v>
                </c:pt>
                <c:pt idx="13608">
                  <c:v>8603</c:v>
                </c:pt>
                <c:pt idx="13609">
                  <c:v>8604</c:v>
                </c:pt>
                <c:pt idx="13610">
                  <c:v>8604</c:v>
                </c:pt>
                <c:pt idx="13611">
                  <c:v>8604</c:v>
                </c:pt>
                <c:pt idx="13612">
                  <c:v>8605</c:v>
                </c:pt>
                <c:pt idx="13613">
                  <c:v>8605</c:v>
                </c:pt>
                <c:pt idx="13614">
                  <c:v>8606</c:v>
                </c:pt>
                <c:pt idx="13615">
                  <c:v>8606</c:v>
                </c:pt>
                <c:pt idx="13616">
                  <c:v>8607</c:v>
                </c:pt>
                <c:pt idx="13617">
                  <c:v>8607</c:v>
                </c:pt>
                <c:pt idx="13618">
                  <c:v>8607</c:v>
                </c:pt>
                <c:pt idx="13619">
                  <c:v>8608</c:v>
                </c:pt>
                <c:pt idx="13620">
                  <c:v>8609</c:v>
                </c:pt>
                <c:pt idx="13621">
                  <c:v>8610</c:v>
                </c:pt>
                <c:pt idx="13622">
                  <c:v>8611</c:v>
                </c:pt>
                <c:pt idx="13623">
                  <c:v>8612</c:v>
                </c:pt>
                <c:pt idx="13624">
                  <c:v>8613</c:v>
                </c:pt>
                <c:pt idx="13625">
                  <c:v>8614</c:v>
                </c:pt>
                <c:pt idx="13626">
                  <c:v>8615</c:v>
                </c:pt>
                <c:pt idx="13627">
                  <c:v>8616</c:v>
                </c:pt>
                <c:pt idx="13628">
                  <c:v>8617</c:v>
                </c:pt>
                <c:pt idx="13629">
                  <c:v>8617</c:v>
                </c:pt>
                <c:pt idx="13630">
                  <c:v>8617</c:v>
                </c:pt>
                <c:pt idx="13631">
                  <c:v>8617</c:v>
                </c:pt>
                <c:pt idx="13632">
                  <c:v>8617</c:v>
                </c:pt>
                <c:pt idx="13633">
                  <c:v>8617</c:v>
                </c:pt>
                <c:pt idx="13634">
                  <c:v>8617</c:v>
                </c:pt>
                <c:pt idx="13635">
                  <c:v>8617</c:v>
                </c:pt>
                <c:pt idx="13636">
                  <c:v>8618</c:v>
                </c:pt>
                <c:pt idx="13637">
                  <c:v>8618</c:v>
                </c:pt>
                <c:pt idx="13638">
                  <c:v>8619</c:v>
                </c:pt>
                <c:pt idx="13639">
                  <c:v>8619</c:v>
                </c:pt>
                <c:pt idx="13640">
                  <c:v>8620</c:v>
                </c:pt>
                <c:pt idx="13641">
                  <c:v>8621</c:v>
                </c:pt>
                <c:pt idx="13642">
                  <c:v>8622</c:v>
                </c:pt>
                <c:pt idx="13643">
                  <c:v>8622</c:v>
                </c:pt>
                <c:pt idx="13644">
                  <c:v>8622</c:v>
                </c:pt>
                <c:pt idx="13645">
                  <c:v>8622</c:v>
                </c:pt>
                <c:pt idx="13646">
                  <c:v>8622</c:v>
                </c:pt>
                <c:pt idx="13647">
                  <c:v>8622</c:v>
                </c:pt>
                <c:pt idx="13648">
                  <c:v>8622</c:v>
                </c:pt>
                <c:pt idx="13649">
                  <c:v>8622</c:v>
                </c:pt>
                <c:pt idx="13650">
                  <c:v>8622</c:v>
                </c:pt>
                <c:pt idx="13651">
                  <c:v>8622</c:v>
                </c:pt>
                <c:pt idx="13652">
                  <c:v>8622</c:v>
                </c:pt>
                <c:pt idx="13653">
                  <c:v>8622</c:v>
                </c:pt>
                <c:pt idx="13654">
                  <c:v>8622</c:v>
                </c:pt>
                <c:pt idx="13655">
                  <c:v>8622</c:v>
                </c:pt>
                <c:pt idx="13656">
                  <c:v>8622</c:v>
                </c:pt>
                <c:pt idx="13657">
                  <c:v>8622</c:v>
                </c:pt>
                <c:pt idx="13658">
                  <c:v>8622</c:v>
                </c:pt>
                <c:pt idx="13659">
                  <c:v>8622</c:v>
                </c:pt>
                <c:pt idx="13660">
                  <c:v>8622</c:v>
                </c:pt>
                <c:pt idx="13661">
                  <c:v>8622</c:v>
                </c:pt>
                <c:pt idx="13662">
                  <c:v>8622</c:v>
                </c:pt>
                <c:pt idx="13663">
                  <c:v>8623</c:v>
                </c:pt>
                <c:pt idx="13664">
                  <c:v>8624</c:v>
                </c:pt>
                <c:pt idx="13665">
                  <c:v>8625</c:v>
                </c:pt>
                <c:pt idx="13666">
                  <c:v>8626</c:v>
                </c:pt>
                <c:pt idx="13667">
                  <c:v>8627</c:v>
                </c:pt>
                <c:pt idx="13668">
                  <c:v>8628</c:v>
                </c:pt>
                <c:pt idx="13669">
                  <c:v>8629</c:v>
                </c:pt>
                <c:pt idx="13670">
                  <c:v>8629</c:v>
                </c:pt>
                <c:pt idx="13671">
                  <c:v>8629</c:v>
                </c:pt>
                <c:pt idx="13672">
                  <c:v>8629</c:v>
                </c:pt>
                <c:pt idx="13673">
                  <c:v>8629</c:v>
                </c:pt>
                <c:pt idx="13674">
                  <c:v>8630</c:v>
                </c:pt>
                <c:pt idx="13675">
                  <c:v>8631</c:v>
                </c:pt>
                <c:pt idx="13676">
                  <c:v>8632</c:v>
                </c:pt>
                <c:pt idx="13677">
                  <c:v>8633</c:v>
                </c:pt>
                <c:pt idx="13678">
                  <c:v>8634</c:v>
                </c:pt>
                <c:pt idx="13679">
                  <c:v>8635</c:v>
                </c:pt>
                <c:pt idx="13680">
                  <c:v>8636</c:v>
                </c:pt>
                <c:pt idx="13681">
                  <c:v>8637</c:v>
                </c:pt>
                <c:pt idx="13682">
                  <c:v>8638</c:v>
                </c:pt>
                <c:pt idx="13683">
                  <c:v>8639</c:v>
                </c:pt>
                <c:pt idx="13684">
                  <c:v>8640</c:v>
                </c:pt>
                <c:pt idx="13685">
                  <c:v>8641</c:v>
                </c:pt>
                <c:pt idx="13686">
                  <c:v>8641</c:v>
                </c:pt>
                <c:pt idx="13687">
                  <c:v>8642</c:v>
                </c:pt>
                <c:pt idx="13688">
                  <c:v>8642</c:v>
                </c:pt>
                <c:pt idx="13689">
                  <c:v>8643</c:v>
                </c:pt>
                <c:pt idx="13690">
                  <c:v>8644</c:v>
                </c:pt>
                <c:pt idx="13691">
                  <c:v>8645</c:v>
                </c:pt>
                <c:pt idx="13692">
                  <c:v>8646</c:v>
                </c:pt>
                <c:pt idx="13693">
                  <c:v>8647</c:v>
                </c:pt>
                <c:pt idx="13694">
                  <c:v>8648</c:v>
                </c:pt>
                <c:pt idx="13695">
                  <c:v>8649</c:v>
                </c:pt>
                <c:pt idx="13696">
                  <c:v>8649</c:v>
                </c:pt>
                <c:pt idx="13697">
                  <c:v>8649</c:v>
                </c:pt>
                <c:pt idx="13698">
                  <c:v>8649</c:v>
                </c:pt>
                <c:pt idx="13699">
                  <c:v>8649</c:v>
                </c:pt>
                <c:pt idx="13700">
                  <c:v>8649</c:v>
                </c:pt>
                <c:pt idx="13701">
                  <c:v>8649</c:v>
                </c:pt>
                <c:pt idx="13702">
                  <c:v>8649</c:v>
                </c:pt>
                <c:pt idx="13703">
                  <c:v>8650</c:v>
                </c:pt>
                <c:pt idx="13704">
                  <c:v>8651</c:v>
                </c:pt>
                <c:pt idx="13705">
                  <c:v>8652</c:v>
                </c:pt>
                <c:pt idx="13706">
                  <c:v>8653</c:v>
                </c:pt>
                <c:pt idx="13707">
                  <c:v>8654</c:v>
                </c:pt>
                <c:pt idx="13708">
                  <c:v>8655</c:v>
                </c:pt>
                <c:pt idx="13709">
                  <c:v>8656</c:v>
                </c:pt>
                <c:pt idx="13710">
                  <c:v>8657</c:v>
                </c:pt>
                <c:pt idx="13711">
                  <c:v>8657</c:v>
                </c:pt>
                <c:pt idx="13712">
                  <c:v>8658</c:v>
                </c:pt>
                <c:pt idx="13713">
                  <c:v>8659</c:v>
                </c:pt>
                <c:pt idx="13714">
                  <c:v>8659</c:v>
                </c:pt>
                <c:pt idx="13715">
                  <c:v>8659</c:v>
                </c:pt>
                <c:pt idx="13716">
                  <c:v>8659</c:v>
                </c:pt>
                <c:pt idx="13717">
                  <c:v>8659</c:v>
                </c:pt>
                <c:pt idx="13718">
                  <c:v>8659</c:v>
                </c:pt>
                <c:pt idx="13719">
                  <c:v>8660</c:v>
                </c:pt>
                <c:pt idx="13720">
                  <c:v>8661</c:v>
                </c:pt>
                <c:pt idx="13721">
                  <c:v>8661</c:v>
                </c:pt>
                <c:pt idx="13722">
                  <c:v>8661</c:v>
                </c:pt>
                <c:pt idx="13723">
                  <c:v>8662</c:v>
                </c:pt>
                <c:pt idx="13724">
                  <c:v>8663</c:v>
                </c:pt>
                <c:pt idx="13725">
                  <c:v>8663</c:v>
                </c:pt>
                <c:pt idx="13726">
                  <c:v>8663</c:v>
                </c:pt>
                <c:pt idx="13727">
                  <c:v>8663</c:v>
                </c:pt>
                <c:pt idx="13728">
                  <c:v>8663</c:v>
                </c:pt>
                <c:pt idx="13729">
                  <c:v>8663</c:v>
                </c:pt>
                <c:pt idx="13730">
                  <c:v>8663</c:v>
                </c:pt>
                <c:pt idx="13731">
                  <c:v>8664</c:v>
                </c:pt>
                <c:pt idx="13732">
                  <c:v>8665</c:v>
                </c:pt>
                <c:pt idx="13733">
                  <c:v>8665</c:v>
                </c:pt>
                <c:pt idx="13734">
                  <c:v>8665</c:v>
                </c:pt>
                <c:pt idx="13735">
                  <c:v>8666</c:v>
                </c:pt>
                <c:pt idx="13736">
                  <c:v>8667</c:v>
                </c:pt>
                <c:pt idx="13737">
                  <c:v>8667</c:v>
                </c:pt>
                <c:pt idx="13738">
                  <c:v>8667</c:v>
                </c:pt>
                <c:pt idx="13739">
                  <c:v>8667</c:v>
                </c:pt>
                <c:pt idx="13740">
                  <c:v>8668</c:v>
                </c:pt>
                <c:pt idx="13741">
                  <c:v>8669</c:v>
                </c:pt>
                <c:pt idx="13742">
                  <c:v>8670</c:v>
                </c:pt>
                <c:pt idx="13743">
                  <c:v>8671</c:v>
                </c:pt>
                <c:pt idx="13744">
                  <c:v>8672</c:v>
                </c:pt>
                <c:pt idx="13745">
                  <c:v>8673</c:v>
                </c:pt>
                <c:pt idx="13746">
                  <c:v>8674</c:v>
                </c:pt>
                <c:pt idx="13747">
                  <c:v>8675</c:v>
                </c:pt>
                <c:pt idx="13748">
                  <c:v>8676</c:v>
                </c:pt>
                <c:pt idx="13749">
                  <c:v>8677</c:v>
                </c:pt>
                <c:pt idx="13750">
                  <c:v>8678</c:v>
                </c:pt>
                <c:pt idx="13751">
                  <c:v>8679</c:v>
                </c:pt>
                <c:pt idx="13752">
                  <c:v>8679</c:v>
                </c:pt>
                <c:pt idx="13753">
                  <c:v>8679</c:v>
                </c:pt>
                <c:pt idx="13754">
                  <c:v>8679</c:v>
                </c:pt>
                <c:pt idx="13755">
                  <c:v>8679</c:v>
                </c:pt>
                <c:pt idx="13756">
                  <c:v>8680</c:v>
                </c:pt>
                <c:pt idx="13757">
                  <c:v>8681</c:v>
                </c:pt>
                <c:pt idx="13758">
                  <c:v>8682</c:v>
                </c:pt>
                <c:pt idx="13759">
                  <c:v>8683</c:v>
                </c:pt>
                <c:pt idx="13760">
                  <c:v>8683</c:v>
                </c:pt>
                <c:pt idx="13761">
                  <c:v>8683</c:v>
                </c:pt>
                <c:pt idx="13762">
                  <c:v>8683</c:v>
                </c:pt>
                <c:pt idx="13763">
                  <c:v>8684</c:v>
                </c:pt>
                <c:pt idx="13764">
                  <c:v>8685</c:v>
                </c:pt>
                <c:pt idx="13765">
                  <c:v>8686</c:v>
                </c:pt>
                <c:pt idx="13766">
                  <c:v>8687</c:v>
                </c:pt>
                <c:pt idx="13767">
                  <c:v>8687</c:v>
                </c:pt>
                <c:pt idx="13768">
                  <c:v>8687</c:v>
                </c:pt>
                <c:pt idx="13769">
                  <c:v>8688</c:v>
                </c:pt>
                <c:pt idx="13770">
                  <c:v>8689</c:v>
                </c:pt>
                <c:pt idx="13771">
                  <c:v>8690</c:v>
                </c:pt>
                <c:pt idx="13772">
                  <c:v>8691</c:v>
                </c:pt>
                <c:pt idx="13773">
                  <c:v>8691</c:v>
                </c:pt>
                <c:pt idx="13774">
                  <c:v>8691</c:v>
                </c:pt>
                <c:pt idx="13775">
                  <c:v>8691</c:v>
                </c:pt>
                <c:pt idx="13776">
                  <c:v>8691</c:v>
                </c:pt>
                <c:pt idx="13777">
                  <c:v>8692</c:v>
                </c:pt>
                <c:pt idx="13778">
                  <c:v>8693</c:v>
                </c:pt>
                <c:pt idx="13779">
                  <c:v>8694</c:v>
                </c:pt>
                <c:pt idx="13780">
                  <c:v>8695</c:v>
                </c:pt>
                <c:pt idx="13781">
                  <c:v>8696</c:v>
                </c:pt>
                <c:pt idx="13782">
                  <c:v>8696</c:v>
                </c:pt>
                <c:pt idx="13783">
                  <c:v>8696</c:v>
                </c:pt>
                <c:pt idx="13784">
                  <c:v>8696</c:v>
                </c:pt>
                <c:pt idx="13785">
                  <c:v>8696</c:v>
                </c:pt>
                <c:pt idx="13786">
                  <c:v>8696</c:v>
                </c:pt>
                <c:pt idx="13787">
                  <c:v>8696</c:v>
                </c:pt>
                <c:pt idx="13788">
                  <c:v>8696</c:v>
                </c:pt>
                <c:pt idx="13789">
                  <c:v>8696</c:v>
                </c:pt>
                <c:pt idx="13790">
                  <c:v>8696</c:v>
                </c:pt>
                <c:pt idx="13791">
                  <c:v>8696</c:v>
                </c:pt>
                <c:pt idx="13792">
                  <c:v>8696</c:v>
                </c:pt>
                <c:pt idx="13793">
                  <c:v>8696</c:v>
                </c:pt>
                <c:pt idx="13794">
                  <c:v>8696</c:v>
                </c:pt>
                <c:pt idx="13795">
                  <c:v>8696</c:v>
                </c:pt>
                <c:pt idx="13796">
                  <c:v>8696</c:v>
                </c:pt>
                <c:pt idx="13797">
                  <c:v>8696</c:v>
                </c:pt>
                <c:pt idx="13798">
                  <c:v>8696</c:v>
                </c:pt>
                <c:pt idx="13799">
                  <c:v>8696</c:v>
                </c:pt>
                <c:pt idx="13800">
                  <c:v>8696</c:v>
                </c:pt>
                <c:pt idx="13801">
                  <c:v>8697</c:v>
                </c:pt>
                <c:pt idx="13802">
                  <c:v>8698</c:v>
                </c:pt>
                <c:pt idx="13803">
                  <c:v>8698</c:v>
                </c:pt>
                <c:pt idx="13804">
                  <c:v>8698</c:v>
                </c:pt>
                <c:pt idx="13805">
                  <c:v>8698</c:v>
                </c:pt>
                <c:pt idx="13806">
                  <c:v>8698</c:v>
                </c:pt>
                <c:pt idx="13807">
                  <c:v>8698</c:v>
                </c:pt>
                <c:pt idx="13808">
                  <c:v>8698</c:v>
                </c:pt>
                <c:pt idx="13809">
                  <c:v>8698</c:v>
                </c:pt>
                <c:pt idx="13810">
                  <c:v>8699</c:v>
                </c:pt>
                <c:pt idx="13811">
                  <c:v>8699</c:v>
                </c:pt>
                <c:pt idx="13812">
                  <c:v>8699</c:v>
                </c:pt>
                <c:pt idx="13813">
                  <c:v>8700</c:v>
                </c:pt>
                <c:pt idx="13814">
                  <c:v>8700</c:v>
                </c:pt>
                <c:pt idx="13815">
                  <c:v>8700</c:v>
                </c:pt>
                <c:pt idx="13816">
                  <c:v>8700</c:v>
                </c:pt>
                <c:pt idx="13817">
                  <c:v>8700</c:v>
                </c:pt>
                <c:pt idx="13818">
                  <c:v>8700</c:v>
                </c:pt>
                <c:pt idx="13819">
                  <c:v>8701</c:v>
                </c:pt>
                <c:pt idx="13820">
                  <c:v>8701</c:v>
                </c:pt>
                <c:pt idx="13821">
                  <c:v>8702</c:v>
                </c:pt>
                <c:pt idx="13822">
                  <c:v>8702</c:v>
                </c:pt>
                <c:pt idx="13823">
                  <c:v>8702</c:v>
                </c:pt>
                <c:pt idx="13824">
                  <c:v>8702</c:v>
                </c:pt>
                <c:pt idx="13825">
                  <c:v>8702</c:v>
                </c:pt>
                <c:pt idx="13826">
                  <c:v>8702</c:v>
                </c:pt>
                <c:pt idx="13827">
                  <c:v>8702</c:v>
                </c:pt>
                <c:pt idx="13828">
                  <c:v>8703</c:v>
                </c:pt>
                <c:pt idx="13829">
                  <c:v>8704</c:v>
                </c:pt>
                <c:pt idx="13830">
                  <c:v>8704</c:v>
                </c:pt>
                <c:pt idx="13831">
                  <c:v>8705</c:v>
                </c:pt>
                <c:pt idx="13832">
                  <c:v>8706</c:v>
                </c:pt>
                <c:pt idx="13833">
                  <c:v>8707</c:v>
                </c:pt>
                <c:pt idx="13834">
                  <c:v>8707</c:v>
                </c:pt>
                <c:pt idx="13835">
                  <c:v>8708</c:v>
                </c:pt>
                <c:pt idx="13836">
                  <c:v>8709</c:v>
                </c:pt>
                <c:pt idx="13837">
                  <c:v>8710</c:v>
                </c:pt>
                <c:pt idx="13838">
                  <c:v>8711</c:v>
                </c:pt>
                <c:pt idx="13839">
                  <c:v>8712</c:v>
                </c:pt>
                <c:pt idx="13840">
                  <c:v>8713</c:v>
                </c:pt>
                <c:pt idx="13841">
                  <c:v>8714</c:v>
                </c:pt>
                <c:pt idx="13842">
                  <c:v>8715</c:v>
                </c:pt>
                <c:pt idx="13843">
                  <c:v>8716</c:v>
                </c:pt>
                <c:pt idx="13844">
                  <c:v>8717</c:v>
                </c:pt>
                <c:pt idx="13845">
                  <c:v>8718</c:v>
                </c:pt>
                <c:pt idx="13846">
                  <c:v>8719</c:v>
                </c:pt>
                <c:pt idx="13847">
                  <c:v>8720</c:v>
                </c:pt>
                <c:pt idx="13848">
                  <c:v>8721</c:v>
                </c:pt>
                <c:pt idx="13849">
                  <c:v>8722</c:v>
                </c:pt>
                <c:pt idx="13850">
                  <c:v>8723</c:v>
                </c:pt>
                <c:pt idx="13851">
                  <c:v>8724</c:v>
                </c:pt>
                <c:pt idx="13852">
                  <c:v>8725</c:v>
                </c:pt>
                <c:pt idx="13853">
                  <c:v>8726</c:v>
                </c:pt>
                <c:pt idx="13854">
                  <c:v>8727</c:v>
                </c:pt>
                <c:pt idx="13855">
                  <c:v>8728</c:v>
                </c:pt>
                <c:pt idx="13856">
                  <c:v>8729</c:v>
                </c:pt>
                <c:pt idx="13857">
                  <c:v>8730</c:v>
                </c:pt>
                <c:pt idx="13858">
                  <c:v>8731</c:v>
                </c:pt>
                <c:pt idx="13859">
                  <c:v>8732</c:v>
                </c:pt>
                <c:pt idx="13860">
                  <c:v>8733</c:v>
                </c:pt>
                <c:pt idx="13861">
                  <c:v>8734</c:v>
                </c:pt>
                <c:pt idx="13862">
                  <c:v>8735</c:v>
                </c:pt>
                <c:pt idx="13863">
                  <c:v>8736</c:v>
                </c:pt>
                <c:pt idx="13864">
                  <c:v>8737</c:v>
                </c:pt>
                <c:pt idx="13865">
                  <c:v>8738</c:v>
                </c:pt>
                <c:pt idx="13866">
                  <c:v>8739</c:v>
                </c:pt>
                <c:pt idx="13867">
                  <c:v>8740</c:v>
                </c:pt>
                <c:pt idx="13868">
                  <c:v>8741</c:v>
                </c:pt>
                <c:pt idx="13869">
                  <c:v>8742</c:v>
                </c:pt>
                <c:pt idx="13870">
                  <c:v>8743</c:v>
                </c:pt>
                <c:pt idx="13871">
                  <c:v>8744</c:v>
                </c:pt>
                <c:pt idx="13872">
                  <c:v>8745</c:v>
                </c:pt>
                <c:pt idx="13873">
                  <c:v>8746</c:v>
                </c:pt>
                <c:pt idx="13874">
                  <c:v>8747</c:v>
                </c:pt>
                <c:pt idx="13875">
                  <c:v>8748</c:v>
                </c:pt>
                <c:pt idx="13876">
                  <c:v>8749</c:v>
                </c:pt>
                <c:pt idx="13877">
                  <c:v>8750</c:v>
                </c:pt>
                <c:pt idx="13878">
                  <c:v>8751</c:v>
                </c:pt>
                <c:pt idx="13879">
                  <c:v>8752</c:v>
                </c:pt>
                <c:pt idx="13880">
                  <c:v>8753</c:v>
                </c:pt>
                <c:pt idx="13881">
                  <c:v>8754</c:v>
                </c:pt>
                <c:pt idx="13882">
                  <c:v>8755</c:v>
                </c:pt>
                <c:pt idx="13883">
                  <c:v>8756</c:v>
                </c:pt>
                <c:pt idx="13884">
                  <c:v>8757</c:v>
                </c:pt>
                <c:pt idx="13885">
                  <c:v>8758</c:v>
                </c:pt>
                <c:pt idx="13886">
                  <c:v>8759</c:v>
                </c:pt>
                <c:pt idx="13887">
                  <c:v>8760</c:v>
                </c:pt>
                <c:pt idx="13888">
                  <c:v>8761</c:v>
                </c:pt>
                <c:pt idx="13889">
                  <c:v>8762</c:v>
                </c:pt>
                <c:pt idx="13890">
                  <c:v>8762</c:v>
                </c:pt>
                <c:pt idx="13891">
                  <c:v>8762</c:v>
                </c:pt>
                <c:pt idx="13892">
                  <c:v>8762</c:v>
                </c:pt>
                <c:pt idx="13893">
                  <c:v>8762</c:v>
                </c:pt>
                <c:pt idx="13894">
                  <c:v>8762</c:v>
                </c:pt>
                <c:pt idx="13895">
                  <c:v>8762</c:v>
                </c:pt>
                <c:pt idx="13896">
                  <c:v>8762</c:v>
                </c:pt>
                <c:pt idx="13897">
                  <c:v>8763</c:v>
                </c:pt>
                <c:pt idx="13898">
                  <c:v>8763</c:v>
                </c:pt>
                <c:pt idx="13899">
                  <c:v>8764</c:v>
                </c:pt>
                <c:pt idx="13900">
                  <c:v>8764</c:v>
                </c:pt>
                <c:pt idx="13901">
                  <c:v>8764</c:v>
                </c:pt>
                <c:pt idx="13902">
                  <c:v>8765</c:v>
                </c:pt>
                <c:pt idx="13903">
                  <c:v>8766</c:v>
                </c:pt>
                <c:pt idx="13904">
                  <c:v>8766</c:v>
                </c:pt>
                <c:pt idx="13905">
                  <c:v>8767</c:v>
                </c:pt>
                <c:pt idx="13906">
                  <c:v>8767</c:v>
                </c:pt>
                <c:pt idx="13907">
                  <c:v>8767</c:v>
                </c:pt>
                <c:pt idx="13908">
                  <c:v>8767</c:v>
                </c:pt>
                <c:pt idx="13909">
                  <c:v>8767</c:v>
                </c:pt>
                <c:pt idx="13910">
                  <c:v>8768</c:v>
                </c:pt>
                <c:pt idx="13911">
                  <c:v>8768</c:v>
                </c:pt>
                <c:pt idx="13912">
                  <c:v>8768</c:v>
                </c:pt>
                <c:pt idx="13913">
                  <c:v>8769</c:v>
                </c:pt>
                <c:pt idx="13914">
                  <c:v>8770</c:v>
                </c:pt>
                <c:pt idx="13915">
                  <c:v>8771</c:v>
                </c:pt>
                <c:pt idx="13916">
                  <c:v>8772</c:v>
                </c:pt>
                <c:pt idx="13917">
                  <c:v>8773</c:v>
                </c:pt>
                <c:pt idx="13918">
                  <c:v>8774</c:v>
                </c:pt>
                <c:pt idx="13919">
                  <c:v>8774</c:v>
                </c:pt>
                <c:pt idx="13920">
                  <c:v>8775</c:v>
                </c:pt>
                <c:pt idx="13921">
                  <c:v>8776</c:v>
                </c:pt>
                <c:pt idx="13922">
                  <c:v>8776</c:v>
                </c:pt>
                <c:pt idx="13923">
                  <c:v>8777</c:v>
                </c:pt>
                <c:pt idx="13924">
                  <c:v>8778</c:v>
                </c:pt>
                <c:pt idx="13925">
                  <c:v>8778</c:v>
                </c:pt>
                <c:pt idx="13926">
                  <c:v>8779</c:v>
                </c:pt>
                <c:pt idx="13927">
                  <c:v>8779</c:v>
                </c:pt>
                <c:pt idx="13928">
                  <c:v>8780</c:v>
                </c:pt>
                <c:pt idx="13929">
                  <c:v>8780</c:v>
                </c:pt>
                <c:pt idx="13930">
                  <c:v>8781</c:v>
                </c:pt>
                <c:pt idx="13931">
                  <c:v>8781</c:v>
                </c:pt>
                <c:pt idx="13932">
                  <c:v>8782</c:v>
                </c:pt>
                <c:pt idx="13933">
                  <c:v>8782</c:v>
                </c:pt>
                <c:pt idx="13934">
                  <c:v>8783</c:v>
                </c:pt>
                <c:pt idx="13935">
                  <c:v>8784</c:v>
                </c:pt>
                <c:pt idx="13936">
                  <c:v>8785</c:v>
                </c:pt>
                <c:pt idx="13937">
                  <c:v>8786</c:v>
                </c:pt>
                <c:pt idx="13938">
                  <c:v>8787</c:v>
                </c:pt>
                <c:pt idx="13939">
                  <c:v>8788</c:v>
                </c:pt>
                <c:pt idx="13940">
                  <c:v>8789</c:v>
                </c:pt>
                <c:pt idx="13941">
                  <c:v>8790</c:v>
                </c:pt>
                <c:pt idx="13942">
                  <c:v>8791</c:v>
                </c:pt>
                <c:pt idx="13943">
                  <c:v>8792</c:v>
                </c:pt>
                <c:pt idx="13944">
                  <c:v>8792</c:v>
                </c:pt>
                <c:pt idx="13945">
                  <c:v>8793</c:v>
                </c:pt>
                <c:pt idx="13946">
                  <c:v>8794</c:v>
                </c:pt>
                <c:pt idx="13947">
                  <c:v>8795</c:v>
                </c:pt>
                <c:pt idx="13948">
                  <c:v>8796</c:v>
                </c:pt>
                <c:pt idx="13949">
                  <c:v>8797</c:v>
                </c:pt>
                <c:pt idx="13950">
                  <c:v>8798</c:v>
                </c:pt>
                <c:pt idx="13951">
                  <c:v>8799</c:v>
                </c:pt>
                <c:pt idx="13952">
                  <c:v>8799</c:v>
                </c:pt>
                <c:pt idx="13953">
                  <c:v>8800</c:v>
                </c:pt>
                <c:pt idx="13954">
                  <c:v>8800</c:v>
                </c:pt>
                <c:pt idx="13955">
                  <c:v>8801</c:v>
                </c:pt>
                <c:pt idx="13956">
                  <c:v>8801</c:v>
                </c:pt>
                <c:pt idx="13957">
                  <c:v>8802</c:v>
                </c:pt>
                <c:pt idx="13958">
                  <c:v>8802</c:v>
                </c:pt>
                <c:pt idx="13959">
                  <c:v>8803</c:v>
                </c:pt>
                <c:pt idx="13960">
                  <c:v>8804</c:v>
                </c:pt>
                <c:pt idx="13961">
                  <c:v>8805</c:v>
                </c:pt>
                <c:pt idx="13962">
                  <c:v>8805</c:v>
                </c:pt>
                <c:pt idx="13963">
                  <c:v>8805</c:v>
                </c:pt>
                <c:pt idx="13964">
                  <c:v>8806</c:v>
                </c:pt>
                <c:pt idx="13965">
                  <c:v>8806</c:v>
                </c:pt>
                <c:pt idx="13966">
                  <c:v>8807</c:v>
                </c:pt>
                <c:pt idx="13967">
                  <c:v>8808</c:v>
                </c:pt>
                <c:pt idx="13968">
                  <c:v>8809</c:v>
                </c:pt>
                <c:pt idx="13969">
                  <c:v>8809</c:v>
                </c:pt>
                <c:pt idx="13970">
                  <c:v>8810</c:v>
                </c:pt>
                <c:pt idx="13971">
                  <c:v>8811</c:v>
                </c:pt>
                <c:pt idx="13972">
                  <c:v>8811</c:v>
                </c:pt>
                <c:pt idx="13973">
                  <c:v>8812</c:v>
                </c:pt>
                <c:pt idx="13974">
                  <c:v>8813</c:v>
                </c:pt>
                <c:pt idx="13975">
                  <c:v>8813</c:v>
                </c:pt>
                <c:pt idx="13976">
                  <c:v>8813</c:v>
                </c:pt>
                <c:pt idx="13977">
                  <c:v>8814</c:v>
                </c:pt>
                <c:pt idx="13978">
                  <c:v>8814</c:v>
                </c:pt>
                <c:pt idx="13979">
                  <c:v>8814</c:v>
                </c:pt>
                <c:pt idx="13980">
                  <c:v>8815</c:v>
                </c:pt>
                <c:pt idx="13981">
                  <c:v>8815</c:v>
                </c:pt>
                <c:pt idx="13982">
                  <c:v>8815</c:v>
                </c:pt>
                <c:pt idx="13983">
                  <c:v>8816</c:v>
                </c:pt>
                <c:pt idx="13984">
                  <c:v>8816</c:v>
                </c:pt>
                <c:pt idx="13985">
                  <c:v>8816</c:v>
                </c:pt>
                <c:pt idx="13986">
                  <c:v>8817</c:v>
                </c:pt>
                <c:pt idx="13987">
                  <c:v>8818</c:v>
                </c:pt>
                <c:pt idx="13988">
                  <c:v>8819</c:v>
                </c:pt>
                <c:pt idx="13989">
                  <c:v>8820</c:v>
                </c:pt>
                <c:pt idx="13990">
                  <c:v>8821</c:v>
                </c:pt>
                <c:pt idx="13991">
                  <c:v>8821</c:v>
                </c:pt>
                <c:pt idx="13992">
                  <c:v>8822</c:v>
                </c:pt>
                <c:pt idx="13993">
                  <c:v>8822</c:v>
                </c:pt>
                <c:pt idx="13994">
                  <c:v>8823</c:v>
                </c:pt>
                <c:pt idx="13995">
                  <c:v>8823</c:v>
                </c:pt>
                <c:pt idx="13996">
                  <c:v>8824</c:v>
                </c:pt>
                <c:pt idx="13997">
                  <c:v>8824</c:v>
                </c:pt>
                <c:pt idx="13998">
                  <c:v>8825</c:v>
                </c:pt>
                <c:pt idx="13999">
                  <c:v>8825</c:v>
                </c:pt>
                <c:pt idx="14000">
                  <c:v>8825</c:v>
                </c:pt>
                <c:pt idx="14001">
                  <c:v>8826</c:v>
                </c:pt>
                <c:pt idx="14002">
                  <c:v>8827</c:v>
                </c:pt>
                <c:pt idx="14003">
                  <c:v>8828</c:v>
                </c:pt>
                <c:pt idx="14004">
                  <c:v>8829</c:v>
                </c:pt>
                <c:pt idx="14005">
                  <c:v>8829</c:v>
                </c:pt>
                <c:pt idx="14006">
                  <c:v>8829</c:v>
                </c:pt>
                <c:pt idx="14007">
                  <c:v>8829</c:v>
                </c:pt>
                <c:pt idx="14008">
                  <c:v>8829</c:v>
                </c:pt>
                <c:pt idx="14009">
                  <c:v>8830</c:v>
                </c:pt>
                <c:pt idx="14010">
                  <c:v>8831</c:v>
                </c:pt>
                <c:pt idx="14011">
                  <c:v>8832</c:v>
                </c:pt>
                <c:pt idx="14012">
                  <c:v>8833</c:v>
                </c:pt>
                <c:pt idx="14013">
                  <c:v>8834</c:v>
                </c:pt>
                <c:pt idx="14014">
                  <c:v>8835</c:v>
                </c:pt>
                <c:pt idx="14015">
                  <c:v>8835</c:v>
                </c:pt>
                <c:pt idx="14016">
                  <c:v>8836</c:v>
                </c:pt>
                <c:pt idx="14017">
                  <c:v>8836</c:v>
                </c:pt>
                <c:pt idx="14018">
                  <c:v>8837</c:v>
                </c:pt>
                <c:pt idx="14019">
                  <c:v>8838</c:v>
                </c:pt>
                <c:pt idx="14020">
                  <c:v>8838</c:v>
                </c:pt>
                <c:pt idx="14021">
                  <c:v>8838</c:v>
                </c:pt>
                <c:pt idx="14022">
                  <c:v>8839</c:v>
                </c:pt>
                <c:pt idx="14023">
                  <c:v>8840</c:v>
                </c:pt>
                <c:pt idx="14024">
                  <c:v>8841</c:v>
                </c:pt>
                <c:pt idx="14025">
                  <c:v>8842</c:v>
                </c:pt>
                <c:pt idx="14026">
                  <c:v>8842</c:v>
                </c:pt>
                <c:pt idx="14027">
                  <c:v>8843</c:v>
                </c:pt>
                <c:pt idx="14028">
                  <c:v>8844</c:v>
                </c:pt>
                <c:pt idx="14029">
                  <c:v>8845</c:v>
                </c:pt>
                <c:pt idx="14030">
                  <c:v>8846</c:v>
                </c:pt>
                <c:pt idx="14031">
                  <c:v>8847</c:v>
                </c:pt>
                <c:pt idx="14032">
                  <c:v>8848</c:v>
                </c:pt>
                <c:pt idx="14033">
                  <c:v>8849</c:v>
                </c:pt>
                <c:pt idx="14034">
                  <c:v>8850</c:v>
                </c:pt>
                <c:pt idx="14035">
                  <c:v>8851</c:v>
                </c:pt>
                <c:pt idx="14036">
                  <c:v>8852</c:v>
                </c:pt>
                <c:pt idx="14037">
                  <c:v>8853</c:v>
                </c:pt>
                <c:pt idx="14038">
                  <c:v>8854</c:v>
                </c:pt>
                <c:pt idx="14039">
                  <c:v>8855</c:v>
                </c:pt>
                <c:pt idx="14040">
                  <c:v>8855</c:v>
                </c:pt>
                <c:pt idx="14041">
                  <c:v>8856</c:v>
                </c:pt>
                <c:pt idx="14042">
                  <c:v>8857</c:v>
                </c:pt>
                <c:pt idx="14043">
                  <c:v>8857</c:v>
                </c:pt>
                <c:pt idx="14044">
                  <c:v>8857</c:v>
                </c:pt>
                <c:pt idx="14045">
                  <c:v>8858</c:v>
                </c:pt>
                <c:pt idx="14046">
                  <c:v>8859</c:v>
                </c:pt>
                <c:pt idx="14047">
                  <c:v>8860</c:v>
                </c:pt>
                <c:pt idx="14048">
                  <c:v>8860</c:v>
                </c:pt>
                <c:pt idx="14049">
                  <c:v>8861</c:v>
                </c:pt>
                <c:pt idx="14050">
                  <c:v>8861</c:v>
                </c:pt>
                <c:pt idx="14051">
                  <c:v>8862</c:v>
                </c:pt>
                <c:pt idx="14052">
                  <c:v>8862</c:v>
                </c:pt>
                <c:pt idx="14053">
                  <c:v>8863</c:v>
                </c:pt>
                <c:pt idx="14054">
                  <c:v>8863</c:v>
                </c:pt>
                <c:pt idx="14055">
                  <c:v>8864</c:v>
                </c:pt>
                <c:pt idx="14056">
                  <c:v>8864</c:v>
                </c:pt>
                <c:pt idx="14057">
                  <c:v>8865</c:v>
                </c:pt>
                <c:pt idx="14058">
                  <c:v>8866</c:v>
                </c:pt>
                <c:pt idx="14059">
                  <c:v>8867</c:v>
                </c:pt>
                <c:pt idx="14060">
                  <c:v>8868</c:v>
                </c:pt>
                <c:pt idx="14061">
                  <c:v>8869</c:v>
                </c:pt>
                <c:pt idx="14062">
                  <c:v>8870</c:v>
                </c:pt>
                <c:pt idx="14063">
                  <c:v>8871</c:v>
                </c:pt>
                <c:pt idx="14064">
                  <c:v>8872</c:v>
                </c:pt>
                <c:pt idx="14065">
                  <c:v>8873</c:v>
                </c:pt>
                <c:pt idx="14066">
                  <c:v>8874</c:v>
                </c:pt>
                <c:pt idx="14067">
                  <c:v>8875</c:v>
                </c:pt>
                <c:pt idx="14068">
                  <c:v>8876</c:v>
                </c:pt>
                <c:pt idx="14069">
                  <c:v>8877</c:v>
                </c:pt>
                <c:pt idx="14070">
                  <c:v>8878</c:v>
                </c:pt>
                <c:pt idx="14071">
                  <c:v>8879</c:v>
                </c:pt>
                <c:pt idx="14072">
                  <c:v>8880</c:v>
                </c:pt>
                <c:pt idx="14073">
                  <c:v>8881</c:v>
                </c:pt>
                <c:pt idx="14074">
                  <c:v>8882</c:v>
                </c:pt>
                <c:pt idx="14075">
                  <c:v>8883</c:v>
                </c:pt>
                <c:pt idx="14076">
                  <c:v>8884</c:v>
                </c:pt>
                <c:pt idx="14077">
                  <c:v>8885</c:v>
                </c:pt>
                <c:pt idx="14078">
                  <c:v>8886</c:v>
                </c:pt>
                <c:pt idx="14079">
                  <c:v>8886</c:v>
                </c:pt>
                <c:pt idx="14080">
                  <c:v>8886</c:v>
                </c:pt>
                <c:pt idx="14081">
                  <c:v>8886</c:v>
                </c:pt>
                <c:pt idx="14082">
                  <c:v>8886</c:v>
                </c:pt>
                <c:pt idx="14083">
                  <c:v>8886</c:v>
                </c:pt>
                <c:pt idx="14084">
                  <c:v>8886</c:v>
                </c:pt>
                <c:pt idx="14085">
                  <c:v>8886</c:v>
                </c:pt>
                <c:pt idx="14086">
                  <c:v>8886</c:v>
                </c:pt>
                <c:pt idx="14087">
                  <c:v>8886</c:v>
                </c:pt>
                <c:pt idx="14088">
                  <c:v>8886</c:v>
                </c:pt>
                <c:pt idx="14089">
                  <c:v>8886</c:v>
                </c:pt>
                <c:pt idx="14090">
                  <c:v>8886</c:v>
                </c:pt>
                <c:pt idx="14091">
                  <c:v>8886</c:v>
                </c:pt>
                <c:pt idx="14092">
                  <c:v>8886</c:v>
                </c:pt>
                <c:pt idx="14093">
                  <c:v>8886</c:v>
                </c:pt>
                <c:pt idx="14094">
                  <c:v>8886</c:v>
                </c:pt>
                <c:pt idx="14095">
                  <c:v>8886</c:v>
                </c:pt>
                <c:pt idx="14096">
                  <c:v>8887</c:v>
                </c:pt>
                <c:pt idx="14097">
                  <c:v>8888</c:v>
                </c:pt>
                <c:pt idx="14098">
                  <c:v>8889</c:v>
                </c:pt>
                <c:pt idx="14099">
                  <c:v>8890</c:v>
                </c:pt>
                <c:pt idx="14100">
                  <c:v>8891</c:v>
                </c:pt>
                <c:pt idx="14101">
                  <c:v>8892</c:v>
                </c:pt>
                <c:pt idx="14102">
                  <c:v>8892</c:v>
                </c:pt>
                <c:pt idx="14103">
                  <c:v>8892</c:v>
                </c:pt>
                <c:pt idx="14104">
                  <c:v>8892</c:v>
                </c:pt>
                <c:pt idx="14105">
                  <c:v>8892</c:v>
                </c:pt>
                <c:pt idx="14106">
                  <c:v>8892</c:v>
                </c:pt>
                <c:pt idx="14107">
                  <c:v>8892</c:v>
                </c:pt>
                <c:pt idx="14108">
                  <c:v>8892</c:v>
                </c:pt>
                <c:pt idx="14109">
                  <c:v>8892</c:v>
                </c:pt>
                <c:pt idx="14110">
                  <c:v>8892</c:v>
                </c:pt>
                <c:pt idx="14111">
                  <c:v>8892</c:v>
                </c:pt>
                <c:pt idx="14112">
                  <c:v>8892</c:v>
                </c:pt>
                <c:pt idx="14113">
                  <c:v>8892</c:v>
                </c:pt>
                <c:pt idx="14114">
                  <c:v>8892</c:v>
                </c:pt>
                <c:pt idx="14115">
                  <c:v>8893</c:v>
                </c:pt>
                <c:pt idx="14116">
                  <c:v>8893</c:v>
                </c:pt>
                <c:pt idx="14117">
                  <c:v>8893</c:v>
                </c:pt>
                <c:pt idx="14118">
                  <c:v>8893</c:v>
                </c:pt>
                <c:pt idx="14119">
                  <c:v>8893</c:v>
                </c:pt>
                <c:pt idx="14120">
                  <c:v>8893</c:v>
                </c:pt>
                <c:pt idx="14121">
                  <c:v>8893</c:v>
                </c:pt>
                <c:pt idx="14122">
                  <c:v>8893</c:v>
                </c:pt>
                <c:pt idx="14123">
                  <c:v>8893</c:v>
                </c:pt>
                <c:pt idx="14124">
                  <c:v>8893</c:v>
                </c:pt>
                <c:pt idx="14125">
                  <c:v>8893</c:v>
                </c:pt>
                <c:pt idx="14126">
                  <c:v>8893</c:v>
                </c:pt>
                <c:pt idx="14127">
                  <c:v>8893</c:v>
                </c:pt>
                <c:pt idx="14128">
                  <c:v>8893</c:v>
                </c:pt>
                <c:pt idx="14129">
                  <c:v>8894</c:v>
                </c:pt>
                <c:pt idx="14130">
                  <c:v>8894</c:v>
                </c:pt>
                <c:pt idx="14131">
                  <c:v>8894</c:v>
                </c:pt>
                <c:pt idx="14132">
                  <c:v>8894</c:v>
                </c:pt>
                <c:pt idx="14133">
                  <c:v>8894</c:v>
                </c:pt>
                <c:pt idx="14134">
                  <c:v>8894</c:v>
                </c:pt>
                <c:pt idx="14135">
                  <c:v>8894</c:v>
                </c:pt>
                <c:pt idx="14136">
                  <c:v>8894</c:v>
                </c:pt>
                <c:pt idx="14137">
                  <c:v>8894</c:v>
                </c:pt>
                <c:pt idx="14138">
                  <c:v>8894</c:v>
                </c:pt>
                <c:pt idx="14139">
                  <c:v>8894</c:v>
                </c:pt>
                <c:pt idx="14140">
                  <c:v>8894</c:v>
                </c:pt>
                <c:pt idx="14141">
                  <c:v>8894</c:v>
                </c:pt>
                <c:pt idx="14142">
                  <c:v>8894</c:v>
                </c:pt>
                <c:pt idx="14143">
                  <c:v>8895</c:v>
                </c:pt>
                <c:pt idx="14144">
                  <c:v>8895</c:v>
                </c:pt>
                <c:pt idx="14145">
                  <c:v>8895</c:v>
                </c:pt>
                <c:pt idx="14146">
                  <c:v>8895</c:v>
                </c:pt>
                <c:pt idx="14147">
                  <c:v>8895</c:v>
                </c:pt>
                <c:pt idx="14148">
                  <c:v>8895</c:v>
                </c:pt>
                <c:pt idx="14149">
                  <c:v>8895</c:v>
                </c:pt>
                <c:pt idx="14150">
                  <c:v>8895</c:v>
                </c:pt>
                <c:pt idx="14151">
                  <c:v>8895</c:v>
                </c:pt>
                <c:pt idx="14152">
                  <c:v>8895</c:v>
                </c:pt>
                <c:pt idx="14153">
                  <c:v>8895</c:v>
                </c:pt>
                <c:pt idx="14154">
                  <c:v>8895</c:v>
                </c:pt>
                <c:pt idx="14155">
                  <c:v>8895</c:v>
                </c:pt>
                <c:pt idx="14156">
                  <c:v>8895</c:v>
                </c:pt>
                <c:pt idx="14157">
                  <c:v>8896</c:v>
                </c:pt>
                <c:pt idx="14158">
                  <c:v>8897</c:v>
                </c:pt>
                <c:pt idx="14159">
                  <c:v>8898</c:v>
                </c:pt>
                <c:pt idx="14160">
                  <c:v>8899</c:v>
                </c:pt>
                <c:pt idx="14161">
                  <c:v>8900</c:v>
                </c:pt>
                <c:pt idx="14162">
                  <c:v>8901</c:v>
                </c:pt>
                <c:pt idx="14163">
                  <c:v>8902</c:v>
                </c:pt>
                <c:pt idx="14164">
                  <c:v>8903</c:v>
                </c:pt>
                <c:pt idx="14165">
                  <c:v>8904</c:v>
                </c:pt>
                <c:pt idx="14166">
                  <c:v>8905</c:v>
                </c:pt>
                <c:pt idx="14167">
                  <c:v>8905</c:v>
                </c:pt>
                <c:pt idx="14168">
                  <c:v>8906</c:v>
                </c:pt>
                <c:pt idx="14169">
                  <c:v>8907</c:v>
                </c:pt>
                <c:pt idx="14170">
                  <c:v>8908</c:v>
                </c:pt>
                <c:pt idx="14171">
                  <c:v>8908</c:v>
                </c:pt>
                <c:pt idx="14172">
                  <c:v>8909</c:v>
                </c:pt>
                <c:pt idx="14173">
                  <c:v>8909</c:v>
                </c:pt>
                <c:pt idx="14174">
                  <c:v>8909</c:v>
                </c:pt>
                <c:pt idx="14175">
                  <c:v>8909</c:v>
                </c:pt>
                <c:pt idx="14176">
                  <c:v>8910</c:v>
                </c:pt>
                <c:pt idx="14177">
                  <c:v>8911</c:v>
                </c:pt>
                <c:pt idx="14178">
                  <c:v>8912</c:v>
                </c:pt>
                <c:pt idx="14179">
                  <c:v>8913</c:v>
                </c:pt>
                <c:pt idx="14180">
                  <c:v>8914</c:v>
                </c:pt>
                <c:pt idx="14181">
                  <c:v>8914</c:v>
                </c:pt>
                <c:pt idx="14182">
                  <c:v>8915</c:v>
                </c:pt>
                <c:pt idx="14183">
                  <c:v>8916</c:v>
                </c:pt>
                <c:pt idx="14184">
                  <c:v>8917</c:v>
                </c:pt>
                <c:pt idx="14185">
                  <c:v>8918</c:v>
                </c:pt>
                <c:pt idx="14186">
                  <c:v>8918</c:v>
                </c:pt>
                <c:pt idx="14187">
                  <c:v>8918</c:v>
                </c:pt>
                <c:pt idx="14188">
                  <c:v>8918</c:v>
                </c:pt>
                <c:pt idx="14189">
                  <c:v>8919</c:v>
                </c:pt>
                <c:pt idx="14190">
                  <c:v>8920</c:v>
                </c:pt>
                <c:pt idx="14191">
                  <c:v>8921</c:v>
                </c:pt>
                <c:pt idx="14192">
                  <c:v>8922</c:v>
                </c:pt>
                <c:pt idx="14193">
                  <c:v>8923</c:v>
                </c:pt>
                <c:pt idx="14194">
                  <c:v>8924</c:v>
                </c:pt>
                <c:pt idx="14195">
                  <c:v>8925</c:v>
                </c:pt>
                <c:pt idx="14196">
                  <c:v>8925</c:v>
                </c:pt>
                <c:pt idx="14197">
                  <c:v>8925</c:v>
                </c:pt>
                <c:pt idx="14198">
                  <c:v>8926</c:v>
                </c:pt>
                <c:pt idx="14199">
                  <c:v>8927</c:v>
                </c:pt>
                <c:pt idx="14200">
                  <c:v>8928</c:v>
                </c:pt>
                <c:pt idx="14201">
                  <c:v>8929</c:v>
                </c:pt>
                <c:pt idx="14202">
                  <c:v>8930</c:v>
                </c:pt>
                <c:pt idx="14203">
                  <c:v>8931</c:v>
                </c:pt>
                <c:pt idx="14204">
                  <c:v>8932</c:v>
                </c:pt>
                <c:pt idx="14205">
                  <c:v>8933</c:v>
                </c:pt>
                <c:pt idx="14206">
                  <c:v>8934</c:v>
                </c:pt>
                <c:pt idx="14207">
                  <c:v>8935</c:v>
                </c:pt>
                <c:pt idx="14208">
                  <c:v>8936</c:v>
                </c:pt>
                <c:pt idx="14209">
                  <c:v>8937</c:v>
                </c:pt>
                <c:pt idx="14210">
                  <c:v>8938</c:v>
                </c:pt>
                <c:pt idx="14211">
                  <c:v>8939</c:v>
                </c:pt>
                <c:pt idx="14212">
                  <c:v>8940</c:v>
                </c:pt>
                <c:pt idx="14213">
                  <c:v>8941</c:v>
                </c:pt>
                <c:pt idx="14214">
                  <c:v>8942</c:v>
                </c:pt>
                <c:pt idx="14215">
                  <c:v>8943</c:v>
                </c:pt>
                <c:pt idx="14216">
                  <c:v>8944</c:v>
                </c:pt>
                <c:pt idx="14217">
                  <c:v>8945</c:v>
                </c:pt>
                <c:pt idx="14218">
                  <c:v>8946</c:v>
                </c:pt>
                <c:pt idx="14219">
                  <c:v>8947</c:v>
                </c:pt>
                <c:pt idx="14220">
                  <c:v>8948</c:v>
                </c:pt>
                <c:pt idx="14221">
                  <c:v>8949</c:v>
                </c:pt>
                <c:pt idx="14222">
                  <c:v>8950</c:v>
                </c:pt>
                <c:pt idx="14223">
                  <c:v>8951</c:v>
                </c:pt>
                <c:pt idx="14224">
                  <c:v>8952</c:v>
                </c:pt>
                <c:pt idx="14225">
                  <c:v>8953</c:v>
                </c:pt>
                <c:pt idx="14226">
                  <c:v>8954</c:v>
                </c:pt>
                <c:pt idx="14227">
                  <c:v>8955</c:v>
                </c:pt>
                <c:pt idx="14228">
                  <c:v>8956</c:v>
                </c:pt>
                <c:pt idx="14229">
                  <c:v>8957</c:v>
                </c:pt>
                <c:pt idx="14230">
                  <c:v>8957</c:v>
                </c:pt>
                <c:pt idx="14231">
                  <c:v>8957</c:v>
                </c:pt>
                <c:pt idx="14232">
                  <c:v>8958</c:v>
                </c:pt>
                <c:pt idx="14233">
                  <c:v>8959</c:v>
                </c:pt>
                <c:pt idx="14234">
                  <c:v>8960</c:v>
                </c:pt>
                <c:pt idx="14235">
                  <c:v>8961</c:v>
                </c:pt>
                <c:pt idx="14236">
                  <c:v>8962</c:v>
                </c:pt>
                <c:pt idx="14237">
                  <c:v>8963</c:v>
                </c:pt>
                <c:pt idx="14238">
                  <c:v>8964</c:v>
                </c:pt>
                <c:pt idx="14239">
                  <c:v>8965</c:v>
                </c:pt>
                <c:pt idx="14240">
                  <c:v>8966</c:v>
                </c:pt>
                <c:pt idx="14241">
                  <c:v>8967</c:v>
                </c:pt>
                <c:pt idx="14242">
                  <c:v>8968</c:v>
                </c:pt>
                <c:pt idx="14243">
                  <c:v>8969</c:v>
                </c:pt>
                <c:pt idx="14244">
                  <c:v>8970</c:v>
                </c:pt>
                <c:pt idx="14245">
                  <c:v>8971</c:v>
                </c:pt>
                <c:pt idx="14246">
                  <c:v>8971</c:v>
                </c:pt>
                <c:pt idx="14247">
                  <c:v>8971</c:v>
                </c:pt>
                <c:pt idx="14248">
                  <c:v>8972</c:v>
                </c:pt>
                <c:pt idx="14249">
                  <c:v>8973</c:v>
                </c:pt>
                <c:pt idx="14250">
                  <c:v>8974</c:v>
                </c:pt>
                <c:pt idx="14251">
                  <c:v>8975</c:v>
                </c:pt>
                <c:pt idx="14252">
                  <c:v>8975</c:v>
                </c:pt>
                <c:pt idx="14253">
                  <c:v>8975</c:v>
                </c:pt>
                <c:pt idx="14254">
                  <c:v>8975</c:v>
                </c:pt>
                <c:pt idx="14255">
                  <c:v>8976</c:v>
                </c:pt>
                <c:pt idx="14256">
                  <c:v>8976</c:v>
                </c:pt>
                <c:pt idx="14257">
                  <c:v>8976</c:v>
                </c:pt>
                <c:pt idx="14258">
                  <c:v>8976</c:v>
                </c:pt>
                <c:pt idx="14259">
                  <c:v>8977</c:v>
                </c:pt>
                <c:pt idx="14260">
                  <c:v>8978</c:v>
                </c:pt>
                <c:pt idx="14261">
                  <c:v>8978</c:v>
                </c:pt>
                <c:pt idx="14262">
                  <c:v>8978</c:v>
                </c:pt>
                <c:pt idx="14263">
                  <c:v>8978</c:v>
                </c:pt>
                <c:pt idx="14264">
                  <c:v>8979</c:v>
                </c:pt>
                <c:pt idx="14265">
                  <c:v>8980</c:v>
                </c:pt>
                <c:pt idx="14266">
                  <c:v>8981</c:v>
                </c:pt>
                <c:pt idx="14267">
                  <c:v>8982</c:v>
                </c:pt>
                <c:pt idx="14268">
                  <c:v>8982</c:v>
                </c:pt>
                <c:pt idx="14269">
                  <c:v>8983</c:v>
                </c:pt>
                <c:pt idx="14270">
                  <c:v>8983</c:v>
                </c:pt>
                <c:pt idx="14271">
                  <c:v>8984</c:v>
                </c:pt>
                <c:pt idx="14272">
                  <c:v>8985</c:v>
                </c:pt>
                <c:pt idx="14273">
                  <c:v>8985</c:v>
                </c:pt>
                <c:pt idx="14274">
                  <c:v>8986</c:v>
                </c:pt>
                <c:pt idx="14275">
                  <c:v>8987</c:v>
                </c:pt>
                <c:pt idx="14276">
                  <c:v>8988</c:v>
                </c:pt>
                <c:pt idx="14277">
                  <c:v>8988</c:v>
                </c:pt>
                <c:pt idx="14278">
                  <c:v>8988</c:v>
                </c:pt>
                <c:pt idx="14279">
                  <c:v>8988</c:v>
                </c:pt>
                <c:pt idx="14280">
                  <c:v>8989</c:v>
                </c:pt>
                <c:pt idx="14281">
                  <c:v>8990</c:v>
                </c:pt>
                <c:pt idx="14282">
                  <c:v>8991</c:v>
                </c:pt>
                <c:pt idx="14283">
                  <c:v>8992</c:v>
                </c:pt>
                <c:pt idx="14284">
                  <c:v>8993</c:v>
                </c:pt>
                <c:pt idx="14285">
                  <c:v>8994</c:v>
                </c:pt>
                <c:pt idx="14286">
                  <c:v>8995</c:v>
                </c:pt>
                <c:pt idx="14287">
                  <c:v>8996</c:v>
                </c:pt>
                <c:pt idx="14288">
                  <c:v>8997</c:v>
                </c:pt>
                <c:pt idx="14289">
                  <c:v>8998</c:v>
                </c:pt>
                <c:pt idx="14290">
                  <c:v>8999</c:v>
                </c:pt>
                <c:pt idx="14291">
                  <c:v>9000</c:v>
                </c:pt>
                <c:pt idx="14292">
                  <c:v>9001</c:v>
                </c:pt>
                <c:pt idx="14293">
                  <c:v>9002</c:v>
                </c:pt>
                <c:pt idx="14294">
                  <c:v>9003</c:v>
                </c:pt>
                <c:pt idx="14295">
                  <c:v>9004</c:v>
                </c:pt>
                <c:pt idx="14296">
                  <c:v>9005</c:v>
                </c:pt>
                <c:pt idx="14297">
                  <c:v>9006</c:v>
                </c:pt>
                <c:pt idx="14298">
                  <c:v>9007</c:v>
                </c:pt>
                <c:pt idx="14299">
                  <c:v>9008</c:v>
                </c:pt>
                <c:pt idx="14300">
                  <c:v>9009</c:v>
                </c:pt>
                <c:pt idx="14301">
                  <c:v>9009</c:v>
                </c:pt>
                <c:pt idx="14302">
                  <c:v>9009</c:v>
                </c:pt>
                <c:pt idx="14303">
                  <c:v>9010</c:v>
                </c:pt>
                <c:pt idx="14304">
                  <c:v>9011</c:v>
                </c:pt>
                <c:pt idx="14305">
                  <c:v>9012</c:v>
                </c:pt>
                <c:pt idx="14306">
                  <c:v>9012</c:v>
                </c:pt>
                <c:pt idx="14307">
                  <c:v>9013</c:v>
                </c:pt>
                <c:pt idx="14308">
                  <c:v>9014</c:v>
                </c:pt>
                <c:pt idx="14309">
                  <c:v>9014</c:v>
                </c:pt>
                <c:pt idx="14310">
                  <c:v>9014</c:v>
                </c:pt>
                <c:pt idx="14311">
                  <c:v>9015</c:v>
                </c:pt>
                <c:pt idx="14312">
                  <c:v>9016</c:v>
                </c:pt>
                <c:pt idx="14313">
                  <c:v>9016</c:v>
                </c:pt>
                <c:pt idx="14314">
                  <c:v>9016</c:v>
                </c:pt>
                <c:pt idx="14315">
                  <c:v>9017</c:v>
                </c:pt>
                <c:pt idx="14316">
                  <c:v>9017</c:v>
                </c:pt>
                <c:pt idx="14317">
                  <c:v>9018</c:v>
                </c:pt>
                <c:pt idx="14318">
                  <c:v>9019</c:v>
                </c:pt>
                <c:pt idx="14319">
                  <c:v>9019</c:v>
                </c:pt>
                <c:pt idx="14320">
                  <c:v>9019</c:v>
                </c:pt>
                <c:pt idx="14321">
                  <c:v>9020</c:v>
                </c:pt>
                <c:pt idx="14322">
                  <c:v>9020</c:v>
                </c:pt>
                <c:pt idx="14323">
                  <c:v>9020</c:v>
                </c:pt>
                <c:pt idx="14324">
                  <c:v>9021</c:v>
                </c:pt>
                <c:pt idx="14325">
                  <c:v>9022</c:v>
                </c:pt>
                <c:pt idx="14326">
                  <c:v>9023</c:v>
                </c:pt>
                <c:pt idx="14327">
                  <c:v>9023</c:v>
                </c:pt>
                <c:pt idx="14328">
                  <c:v>9023</c:v>
                </c:pt>
                <c:pt idx="14329">
                  <c:v>9024</c:v>
                </c:pt>
                <c:pt idx="14330">
                  <c:v>9024</c:v>
                </c:pt>
                <c:pt idx="14331">
                  <c:v>9024</c:v>
                </c:pt>
                <c:pt idx="14332">
                  <c:v>9025</c:v>
                </c:pt>
                <c:pt idx="14333">
                  <c:v>9026</c:v>
                </c:pt>
                <c:pt idx="14334">
                  <c:v>9026</c:v>
                </c:pt>
                <c:pt idx="14335">
                  <c:v>9027</c:v>
                </c:pt>
                <c:pt idx="14336">
                  <c:v>9028</c:v>
                </c:pt>
                <c:pt idx="14337">
                  <c:v>9028</c:v>
                </c:pt>
                <c:pt idx="14338">
                  <c:v>9028</c:v>
                </c:pt>
                <c:pt idx="14339">
                  <c:v>9029</c:v>
                </c:pt>
                <c:pt idx="14340">
                  <c:v>9030</c:v>
                </c:pt>
                <c:pt idx="14341">
                  <c:v>9030</c:v>
                </c:pt>
                <c:pt idx="14342">
                  <c:v>9030</c:v>
                </c:pt>
                <c:pt idx="14343">
                  <c:v>9031</c:v>
                </c:pt>
                <c:pt idx="14344">
                  <c:v>9031</c:v>
                </c:pt>
                <c:pt idx="14345">
                  <c:v>9031</c:v>
                </c:pt>
                <c:pt idx="14346">
                  <c:v>9032</c:v>
                </c:pt>
                <c:pt idx="14347">
                  <c:v>9032</c:v>
                </c:pt>
                <c:pt idx="14348">
                  <c:v>9033</c:v>
                </c:pt>
                <c:pt idx="14349">
                  <c:v>9034</c:v>
                </c:pt>
                <c:pt idx="14350">
                  <c:v>9034</c:v>
                </c:pt>
                <c:pt idx="14351">
                  <c:v>9034</c:v>
                </c:pt>
                <c:pt idx="14352">
                  <c:v>9035</c:v>
                </c:pt>
                <c:pt idx="14353">
                  <c:v>9035</c:v>
                </c:pt>
                <c:pt idx="14354">
                  <c:v>9036</c:v>
                </c:pt>
                <c:pt idx="14355">
                  <c:v>9036</c:v>
                </c:pt>
                <c:pt idx="14356">
                  <c:v>9036</c:v>
                </c:pt>
                <c:pt idx="14357">
                  <c:v>9037</c:v>
                </c:pt>
                <c:pt idx="14358">
                  <c:v>9037</c:v>
                </c:pt>
                <c:pt idx="14359">
                  <c:v>9038</c:v>
                </c:pt>
                <c:pt idx="14360">
                  <c:v>9038</c:v>
                </c:pt>
                <c:pt idx="14361">
                  <c:v>9038</c:v>
                </c:pt>
                <c:pt idx="14362">
                  <c:v>9039</c:v>
                </c:pt>
                <c:pt idx="14363">
                  <c:v>9039</c:v>
                </c:pt>
                <c:pt idx="14364">
                  <c:v>9040</c:v>
                </c:pt>
                <c:pt idx="14365">
                  <c:v>9040</c:v>
                </c:pt>
                <c:pt idx="14366">
                  <c:v>9040</c:v>
                </c:pt>
                <c:pt idx="14367">
                  <c:v>9041</c:v>
                </c:pt>
                <c:pt idx="14368">
                  <c:v>9042</c:v>
                </c:pt>
                <c:pt idx="14369">
                  <c:v>9042</c:v>
                </c:pt>
                <c:pt idx="14370">
                  <c:v>9043</c:v>
                </c:pt>
                <c:pt idx="14371">
                  <c:v>9043</c:v>
                </c:pt>
                <c:pt idx="14372">
                  <c:v>9043</c:v>
                </c:pt>
                <c:pt idx="14373">
                  <c:v>9044</c:v>
                </c:pt>
                <c:pt idx="14374">
                  <c:v>9044</c:v>
                </c:pt>
                <c:pt idx="14375">
                  <c:v>9044</c:v>
                </c:pt>
                <c:pt idx="14376">
                  <c:v>9045</c:v>
                </c:pt>
                <c:pt idx="14377">
                  <c:v>9046</c:v>
                </c:pt>
                <c:pt idx="14378">
                  <c:v>9046</c:v>
                </c:pt>
                <c:pt idx="14379">
                  <c:v>9046</c:v>
                </c:pt>
                <c:pt idx="14380">
                  <c:v>9047</c:v>
                </c:pt>
                <c:pt idx="14381">
                  <c:v>9047</c:v>
                </c:pt>
                <c:pt idx="14382">
                  <c:v>9048</c:v>
                </c:pt>
                <c:pt idx="14383">
                  <c:v>9048</c:v>
                </c:pt>
                <c:pt idx="14384">
                  <c:v>9048</c:v>
                </c:pt>
                <c:pt idx="14385">
                  <c:v>9049</c:v>
                </c:pt>
                <c:pt idx="14386">
                  <c:v>9049</c:v>
                </c:pt>
                <c:pt idx="14387">
                  <c:v>9049</c:v>
                </c:pt>
                <c:pt idx="14388">
                  <c:v>9050</c:v>
                </c:pt>
                <c:pt idx="14389">
                  <c:v>9050</c:v>
                </c:pt>
                <c:pt idx="14390">
                  <c:v>9051</c:v>
                </c:pt>
                <c:pt idx="14391">
                  <c:v>9051</c:v>
                </c:pt>
                <c:pt idx="14392">
                  <c:v>9051</c:v>
                </c:pt>
                <c:pt idx="14393">
                  <c:v>9052</c:v>
                </c:pt>
                <c:pt idx="14394">
                  <c:v>9052</c:v>
                </c:pt>
                <c:pt idx="14395">
                  <c:v>9052</c:v>
                </c:pt>
                <c:pt idx="14396">
                  <c:v>9053</c:v>
                </c:pt>
                <c:pt idx="14397">
                  <c:v>9053</c:v>
                </c:pt>
                <c:pt idx="14398">
                  <c:v>9054</c:v>
                </c:pt>
                <c:pt idx="14399">
                  <c:v>9054</c:v>
                </c:pt>
                <c:pt idx="14400">
                  <c:v>9054</c:v>
                </c:pt>
                <c:pt idx="14401">
                  <c:v>9055</c:v>
                </c:pt>
                <c:pt idx="14402">
                  <c:v>9055</c:v>
                </c:pt>
                <c:pt idx="14403">
                  <c:v>9055</c:v>
                </c:pt>
                <c:pt idx="14404">
                  <c:v>9056</c:v>
                </c:pt>
                <c:pt idx="14405">
                  <c:v>9056</c:v>
                </c:pt>
                <c:pt idx="14406">
                  <c:v>9057</c:v>
                </c:pt>
                <c:pt idx="14407">
                  <c:v>9057</c:v>
                </c:pt>
                <c:pt idx="14408">
                  <c:v>9057</c:v>
                </c:pt>
                <c:pt idx="14409">
                  <c:v>9058</c:v>
                </c:pt>
                <c:pt idx="14410">
                  <c:v>9058</c:v>
                </c:pt>
                <c:pt idx="14411">
                  <c:v>9059</c:v>
                </c:pt>
                <c:pt idx="14412">
                  <c:v>9060</c:v>
                </c:pt>
                <c:pt idx="14413">
                  <c:v>9060</c:v>
                </c:pt>
                <c:pt idx="14414">
                  <c:v>9061</c:v>
                </c:pt>
                <c:pt idx="14415">
                  <c:v>9061</c:v>
                </c:pt>
                <c:pt idx="14416">
                  <c:v>9061</c:v>
                </c:pt>
                <c:pt idx="14417">
                  <c:v>9062</c:v>
                </c:pt>
                <c:pt idx="14418">
                  <c:v>9062</c:v>
                </c:pt>
                <c:pt idx="14419">
                  <c:v>9063</c:v>
                </c:pt>
                <c:pt idx="14420">
                  <c:v>9064</c:v>
                </c:pt>
                <c:pt idx="14421">
                  <c:v>9065</c:v>
                </c:pt>
                <c:pt idx="14422">
                  <c:v>9066</c:v>
                </c:pt>
                <c:pt idx="14423">
                  <c:v>9067</c:v>
                </c:pt>
                <c:pt idx="14424">
                  <c:v>9068</c:v>
                </c:pt>
                <c:pt idx="14425">
                  <c:v>9069</c:v>
                </c:pt>
                <c:pt idx="14426">
                  <c:v>9069</c:v>
                </c:pt>
                <c:pt idx="14427">
                  <c:v>9070</c:v>
                </c:pt>
                <c:pt idx="14428">
                  <c:v>9070</c:v>
                </c:pt>
                <c:pt idx="14429">
                  <c:v>9071</c:v>
                </c:pt>
                <c:pt idx="14430">
                  <c:v>9071</c:v>
                </c:pt>
                <c:pt idx="14431">
                  <c:v>9072</c:v>
                </c:pt>
                <c:pt idx="14432">
                  <c:v>9072</c:v>
                </c:pt>
                <c:pt idx="14433">
                  <c:v>9073</c:v>
                </c:pt>
                <c:pt idx="14434">
                  <c:v>9073</c:v>
                </c:pt>
                <c:pt idx="14435">
                  <c:v>9074</c:v>
                </c:pt>
                <c:pt idx="14436">
                  <c:v>9074</c:v>
                </c:pt>
                <c:pt idx="14437">
                  <c:v>9075</c:v>
                </c:pt>
                <c:pt idx="14438">
                  <c:v>9075</c:v>
                </c:pt>
                <c:pt idx="14439">
                  <c:v>9076</c:v>
                </c:pt>
                <c:pt idx="14440">
                  <c:v>9076</c:v>
                </c:pt>
                <c:pt idx="14441">
                  <c:v>9077</c:v>
                </c:pt>
                <c:pt idx="14442">
                  <c:v>9078</c:v>
                </c:pt>
                <c:pt idx="14443">
                  <c:v>9079</c:v>
                </c:pt>
                <c:pt idx="14444">
                  <c:v>9080</c:v>
                </c:pt>
                <c:pt idx="14445">
                  <c:v>9081</c:v>
                </c:pt>
                <c:pt idx="14446">
                  <c:v>9081</c:v>
                </c:pt>
                <c:pt idx="14447">
                  <c:v>9082</c:v>
                </c:pt>
                <c:pt idx="14448">
                  <c:v>9082</c:v>
                </c:pt>
                <c:pt idx="14449">
                  <c:v>9083</c:v>
                </c:pt>
                <c:pt idx="14450">
                  <c:v>9083</c:v>
                </c:pt>
                <c:pt idx="14451">
                  <c:v>9084</c:v>
                </c:pt>
                <c:pt idx="14452">
                  <c:v>9084</c:v>
                </c:pt>
                <c:pt idx="14453">
                  <c:v>9085</c:v>
                </c:pt>
                <c:pt idx="14454">
                  <c:v>9085</c:v>
                </c:pt>
                <c:pt idx="14455">
                  <c:v>9086</c:v>
                </c:pt>
                <c:pt idx="14456">
                  <c:v>9086</c:v>
                </c:pt>
                <c:pt idx="14457">
                  <c:v>9087</c:v>
                </c:pt>
                <c:pt idx="14458">
                  <c:v>9087</c:v>
                </c:pt>
                <c:pt idx="14459">
                  <c:v>9088</c:v>
                </c:pt>
                <c:pt idx="14460">
                  <c:v>9089</c:v>
                </c:pt>
                <c:pt idx="14461">
                  <c:v>9089</c:v>
                </c:pt>
                <c:pt idx="14462">
                  <c:v>9090</c:v>
                </c:pt>
                <c:pt idx="14463">
                  <c:v>9090</c:v>
                </c:pt>
                <c:pt idx="14464">
                  <c:v>9091</c:v>
                </c:pt>
                <c:pt idx="14465">
                  <c:v>9091</c:v>
                </c:pt>
                <c:pt idx="14466">
                  <c:v>9092</c:v>
                </c:pt>
                <c:pt idx="14467">
                  <c:v>9092</c:v>
                </c:pt>
                <c:pt idx="14468">
                  <c:v>9093</c:v>
                </c:pt>
                <c:pt idx="14469">
                  <c:v>9093</c:v>
                </c:pt>
                <c:pt idx="14470">
                  <c:v>9094</c:v>
                </c:pt>
                <c:pt idx="14471">
                  <c:v>9095</c:v>
                </c:pt>
                <c:pt idx="14472">
                  <c:v>9096</c:v>
                </c:pt>
                <c:pt idx="14473">
                  <c:v>9097</c:v>
                </c:pt>
                <c:pt idx="14474">
                  <c:v>9097</c:v>
                </c:pt>
                <c:pt idx="14475">
                  <c:v>9098</c:v>
                </c:pt>
                <c:pt idx="14476">
                  <c:v>9099</c:v>
                </c:pt>
                <c:pt idx="14477">
                  <c:v>9100</c:v>
                </c:pt>
                <c:pt idx="14478">
                  <c:v>9101</c:v>
                </c:pt>
                <c:pt idx="14479">
                  <c:v>9102</c:v>
                </c:pt>
                <c:pt idx="14480">
                  <c:v>9103</c:v>
                </c:pt>
                <c:pt idx="14481">
                  <c:v>9103</c:v>
                </c:pt>
                <c:pt idx="14482">
                  <c:v>9104</c:v>
                </c:pt>
                <c:pt idx="14483">
                  <c:v>9104</c:v>
                </c:pt>
                <c:pt idx="14484">
                  <c:v>9104</c:v>
                </c:pt>
                <c:pt idx="14485">
                  <c:v>9105</c:v>
                </c:pt>
                <c:pt idx="14486">
                  <c:v>9105</c:v>
                </c:pt>
                <c:pt idx="14487">
                  <c:v>9105</c:v>
                </c:pt>
                <c:pt idx="14488">
                  <c:v>9106</c:v>
                </c:pt>
                <c:pt idx="14489">
                  <c:v>9106</c:v>
                </c:pt>
                <c:pt idx="14490">
                  <c:v>9106</c:v>
                </c:pt>
                <c:pt idx="14491">
                  <c:v>9107</c:v>
                </c:pt>
                <c:pt idx="14492">
                  <c:v>9107</c:v>
                </c:pt>
                <c:pt idx="14493">
                  <c:v>9107</c:v>
                </c:pt>
                <c:pt idx="14494">
                  <c:v>9108</c:v>
                </c:pt>
                <c:pt idx="14495">
                  <c:v>9108</c:v>
                </c:pt>
                <c:pt idx="14496">
                  <c:v>9108</c:v>
                </c:pt>
                <c:pt idx="14497">
                  <c:v>9109</c:v>
                </c:pt>
                <c:pt idx="14498">
                  <c:v>9109</c:v>
                </c:pt>
                <c:pt idx="14499">
                  <c:v>9109</c:v>
                </c:pt>
                <c:pt idx="14500">
                  <c:v>9110</c:v>
                </c:pt>
                <c:pt idx="14501">
                  <c:v>9110</c:v>
                </c:pt>
                <c:pt idx="14502">
                  <c:v>9110</c:v>
                </c:pt>
                <c:pt idx="14503">
                  <c:v>9111</c:v>
                </c:pt>
                <c:pt idx="14504">
                  <c:v>9111</c:v>
                </c:pt>
                <c:pt idx="14505">
                  <c:v>9111</c:v>
                </c:pt>
                <c:pt idx="14506">
                  <c:v>9112</c:v>
                </c:pt>
                <c:pt idx="14507">
                  <c:v>9112</c:v>
                </c:pt>
                <c:pt idx="14508">
                  <c:v>9112</c:v>
                </c:pt>
                <c:pt idx="14509">
                  <c:v>9113</c:v>
                </c:pt>
                <c:pt idx="14510">
                  <c:v>9113</c:v>
                </c:pt>
                <c:pt idx="14511">
                  <c:v>9113</c:v>
                </c:pt>
                <c:pt idx="14512">
                  <c:v>9114</c:v>
                </c:pt>
                <c:pt idx="14513">
                  <c:v>9114</c:v>
                </c:pt>
                <c:pt idx="14514">
                  <c:v>9114</c:v>
                </c:pt>
                <c:pt idx="14515">
                  <c:v>9115</c:v>
                </c:pt>
                <c:pt idx="14516">
                  <c:v>9115</c:v>
                </c:pt>
                <c:pt idx="14517">
                  <c:v>9115</c:v>
                </c:pt>
                <c:pt idx="14518">
                  <c:v>9116</c:v>
                </c:pt>
                <c:pt idx="14519">
                  <c:v>9116</c:v>
                </c:pt>
                <c:pt idx="14520">
                  <c:v>9116</c:v>
                </c:pt>
                <c:pt idx="14521">
                  <c:v>9117</c:v>
                </c:pt>
                <c:pt idx="14522">
                  <c:v>9117</c:v>
                </c:pt>
                <c:pt idx="14523">
                  <c:v>9117</c:v>
                </c:pt>
                <c:pt idx="14524">
                  <c:v>9118</c:v>
                </c:pt>
                <c:pt idx="14525">
                  <c:v>9118</c:v>
                </c:pt>
                <c:pt idx="14526">
                  <c:v>9118</c:v>
                </c:pt>
                <c:pt idx="14527">
                  <c:v>9119</c:v>
                </c:pt>
                <c:pt idx="14528">
                  <c:v>9119</c:v>
                </c:pt>
                <c:pt idx="14529">
                  <c:v>9119</c:v>
                </c:pt>
                <c:pt idx="14530">
                  <c:v>9120</c:v>
                </c:pt>
                <c:pt idx="14531">
                  <c:v>9120</c:v>
                </c:pt>
                <c:pt idx="14532">
                  <c:v>9120</c:v>
                </c:pt>
                <c:pt idx="14533">
                  <c:v>9121</c:v>
                </c:pt>
                <c:pt idx="14534">
                  <c:v>9121</c:v>
                </c:pt>
                <c:pt idx="14535">
                  <c:v>9121</c:v>
                </c:pt>
                <c:pt idx="14536">
                  <c:v>9122</c:v>
                </c:pt>
                <c:pt idx="14537">
                  <c:v>9122</c:v>
                </c:pt>
                <c:pt idx="14538">
                  <c:v>9122</c:v>
                </c:pt>
                <c:pt idx="14539">
                  <c:v>9123</c:v>
                </c:pt>
                <c:pt idx="14540">
                  <c:v>9123</c:v>
                </c:pt>
                <c:pt idx="14541">
                  <c:v>9123</c:v>
                </c:pt>
                <c:pt idx="14542">
                  <c:v>9124</c:v>
                </c:pt>
                <c:pt idx="14543">
                  <c:v>9124</c:v>
                </c:pt>
                <c:pt idx="14544">
                  <c:v>9124</c:v>
                </c:pt>
                <c:pt idx="14545">
                  <c:v>9125</c:v>
                </c:pt>
                <c:pt idx="14546">
                  <c:v>9125</c:v>
                </c:pt>
                <c:pt idx="14547">
                  <c:v>9125</c:v>
                </c:pt>
                <c:pt idx="14548">
                  <c:v>9126</c:v>
                </c:pt>
                <c:pt idx="14549">
                  <c:v>9126</c:v>
                </c:pt>
                <c:pt idx="14550">
                  <c:v>9126</c:v>
                </c:pt>
                <c:pt idx="14551">
                  <c:v>9127</c:v>
                </c:pt>
                <c:pt idx="14552">
                  <c:v>9127</c:v>
                </c:pt>
                <c:pt idx="14553">
                  <c:v>9127</c:v>
                </c:pt>
                <c:pt idx="14554">
                  <c:v>9128</c:v>
                </c:pt>
                <c:pt idx="14555">
                  <c:v>9128</c:v>
                </c:pt>
                <c:pt idx="14556">
                  <c:v>9128</c:v>
                </c:pt>
                <c:pt idx="14557">
                  <c:v>9129</c:v>
                </c:pt>
                <c:pt idx="14558">
                  <c:v>9129</c:v>
                </c:pt>
                <c:pt idx="14559">
                  <c:v>9129</c:v>
                </c:pt>
                <c:pt idx="14560">
                  <c:v>9130</c:v>
                </c:pt>
                <c:pt idx="14561">
                  <c:v>9130</c:v>
                </c:pt>
                <c:pt idx="14562">
                  <c:v>9130</c:v>
                </c:pt>
                <c:pt idx="14563">
                  <c:v>9131</c:v>
                </c:pt>
                <c:pt idx="14564">
                  <c:v>9131</c:v>
                </c:pt>
                <c:pt idx="14565">
                  <c:v>9131</c:v>
                </c:pt>
                <c:pt idx="14566">
                  <c:v>9132</c:v>
                </c:pt>
                <c:pt idx="14567">
                  <c:v>9132</c:v>
                </c:pt>
                <c:pt idx="14568">
                  <c:v>9132</c:v>
                </c:pt>
                <c:pt idx="14569">
                  <c:v>9133</c:v>
                </c:pt>
                <c:pt idx="14570">
                  <c:v>9133</c:v>
                </c:pt>
                <c:pt idx="14571">
                  <c:v>9133</c:v>
                </c:pt>
                <c:pt idx="14572">
                  <c:v>9134</c:v>
                </c:pt>
                <c:pt idx="14573">
                  <c:v>9134</c:v>
                </c:pt>
                <c:pt idx="14574">
                  <c:v>9134</c:v>
                </c:pt>
                <c:pt idx="14575">
                  <c:v>9135</c:v>
                </c:pt>
                <c:pt idx="14576">
                  <c:v>9135</c:v>
                </c:pt>
                <c:pt idx="14577">
                  <c:v>9135</c:v>
                </c:pt>
                <c:pt idx="14578">
                  <c:v>9136</c:v>
                </c:pt>
                <c:pt idx="14579">
                  <c:v>9137</c:v>
                </c:pt>
                <c:pt idx="14580">
                  <c:v>9137</c:v>
                </c:pt>
                <c:pt idx="14581">
                  <c:v>9137</c:v>
                </c:pt>
                <c:pt idx="14582">
                  <c:v>9137</c:v>
                </c:pt>
                <c:pt idx="14583">
                  <c:v>9138</c:v>
                </c:pt>
                <c:pt idx="14584">
                  <c:v>9138</c:v>
                </c:pt>
                <c:pt idx="14585">
                  <c:v>9139</c:v>
                </c:pt>
                <c:pt idx="14586">
                  <c:v>9140</c:v>
                </c:pt>
                <c:pt idx="14587">
                  <c:v>9141</c:v>
                </c:pt>
                <c:pt idx="14588">
                  <c:v>9142</c:v>
                </c:pt>
                <c:pt idx="14589">
                  <c:v>9143</c:v>
                </c:pt>
                <c:pt idx="14590">
                  <c:v>9144</c:v>
                </c:pt>
                <c:pt idx="14591">
                  <c:v>9144</c:v>
                </c:pt>
                <c:pt idx="14592">
                  <c:v>9145</c:v>
                </c:pt>
                <c:pt idx="14593">
                  <c:v>9146</c:v>
                </c:pt>
                <c:pt idx="14594">
                  <c:v>9147</c:v>
                </c:pt>
                <c:pt idx="14595">
                  <c:v>9148</c:v>
                </c:pt>
                <c:pt idx="14596">
                  <c:v>9149</c:v>
                </c:pt>
                <c:pt idx="14597">
                  <c:v>9150</c:v>
                </c:pt>
                <c:pt idx="14598">
                  <c:v>9151</c:v>
                </c:pt>
                <c:pt idx="14599">
                  <c:v>9152</c:v>
                </c:pt>
                <c:pt idx="14600">
                  <c:v>9153</c:v>
                </c:pt>
                <c:pt idx="14601">
                  <c:v>9154</c:v>
                </c:pt>
                <c:pt idx="14602">
                  <c:v>9155</c:v>
                </c:pt>
                <c:pt idx="14603">
                  <c:v>9156</c:v>
                </c:pt>
                <c:pt idx="14604">
                  <c:v>9157</c:v>
                </c:pt>
                <c:pt idx="14605">
                  <c:v>9158</c:v>
                </c:pt>
                <c:pt idx="14606">
                  <c:v>9159</c:v>
                </c:pt>
                <c:pt idx="14607">
                  <c:v>9160</c:v>
                </c:pt>
                <c:pt idx="14608">
                  <c:v>9161</c:v>
                </c:pt>
                <c:pt idx="14609">
                  <c:v>9162</c:v>
                </c:pt>
                <c:pt idx="14610">
                  <c:v>9163</c:v>
                </c:pt>
                <c:pt idx="14611">
                  <c:v>9164</c:v>
                </c:pt>
                <c:pt idx="14612">
                  <c:v>9164</c:v>
                </c:pt>
                <c:pt idx="14613">
                  <c:v>9165</c:v>
                </c:pt>
                <c:pt idx="14614">
                  <c:v>9166</c:v>
                </c:pt>
                <c:pt idx="14615">
                  <c:v>9167</c:v>
                </c:pt>
                <c:pt idx="14616">
                  <c:v>9168</c:v>
                </c:pt>
                <c:pt idx="14617">
                  <c:v>9168</c:v>
                </c:pt>
                <c:pt idx="14618">
                  <c:v>9169</c:v>
                </c:pt>
                <c:pt idx="14619">
                  <c:v>9170</c:v>
                </c:pt>
                <c:pt idx="14620">
                  <c:v>9171</c:v>
                </c:pt>
                <c:pt idx="14621">
                  <c:v>9172</c:v>
                </c:pt>
                <c:pt idx="14622">
                  <c:v>9173</c:v>
                </c:pt>
                <c:pt idx="14623">
                  <c:v>9174</c:v>
                </c:pt>
                <c:pt idx="14624">
                  <c:v>9175</c:v>
                </c:pt>
                <c:pt idx="14625">
                  <c:v>9176</c:v>
                </c:pt>
                <c:pt idx="14626">
                  <c:v>9177</c:v>
                </c:pt>
                <c:pt idx="14627">
                  <c:v>9178</c:v>
                </c:pt>
                <c:pt idx="14628">
                  <c:v>9179</c:v>
                </c:pt>
                <c:pt idx="14629">
                  <c:v>9179</c:v>
                </c:pt>
                <c:pt idx="14630">
                  <c:v>9179</c:v>
                </c:pt>
                <c:pt idx="14631">
                  <c:v>9179</c:v>
                </c:pt>
                <c:pt idx="14632">
                  <c:v>9179</c:v>
                </c:pt>
                <c:pt idx="14633">
                  <c:v>9179</c:v>
                </c:pt>
                <c:pt idx="14634">
                  <c:v>9180</c:v>
                </c:pt>
                <c:pt idx="14635">
                  <c:v>9180</c:v>
                </c:pt>
                <c:pt idx="14636">
                  <c:v>9180</c:v>
                </c:pt>
                <c:pt idx="14637">
                  <c:v>9180</c:v>
                </c:pt>
                <c:pt idx="14638">
                  <c:v>9180</c:v>
                </c:pt>
                <c:pt idx="14639">
                  <c:v>9181</c:v>
                </c:pt>
                <c:pt idx="14640">
                  <c:v>9182</c:v>
                </c:pt>
                <c:pt idx="14641">
                  <c:v>9183</c:v>
                </c:pt>
                <c:pt idx="14642">
                  <c:v>9184</c:v>
                </c:pt>
                <c:pt idx="14643">
                  <c:v>9184</c:v>
                </c:pt>
                <c:pt idx="14644">
                  <c:v>9185</c:v>
                </c:pt>
                <c:pt idx="14645">
                  <c:v>9186</c:v>
                </c:pt>
                <c:pt idx="14646">
                  <c:v>9186</c:v>
                </c:pt>
                <c:pt idx="14647">
                  <c:v>9187</c:v>
                </c:pt>
                <c:pt idx="14648">
                  <c:v>9188</c:v>
                </c:pt>
                <c:pt idx="14649">
                  <c:v>9188</c:v>
                </c:pt>
                <c:pt idx="14650">
                  <c:v>9189</c:v>
                </c:pt>
                <c:pt idx="14651">
                  <c:v>9190</c:v>
                </c:pt>
                <c:pt idx="14652">
                  <c:v>9191</c:v>
                </c:pt>
                <c:pt idx="14653">
                  <c:v>9192</c:v>
                </c:pt>
                <c:pt idx="14654">
                  <c:v>9193</c:v>
                </c:pt>
                <c:pt idx="14655">
                  <c:v>9194</c:v>
                </c:pt>
                <c:pt idx="14656">
                  <c:v>9195</c:v>
                </c:pt>
                <c:pt idx="14657">
                  <c:v>9195</c:v>
                </c:pt>
                <c:pt idx="14658">
                  <c:v>9195</c:v>
                </c:pt>
                <c:pt idx="14659">
                  <c:v>9195</c:v>
                </c:pt>
                <c:pt idx="14660">
                  <c:v>9196</c:v>
                </c:pt>
                <c:pt idx="14661">
                  <c:v>9197</c:v>
                </c:pt>
                <c:pt idx="14662">
                  <c:v>9198</c:v>
                </c:pt>
                <c:pt idx="14663">
                  <c:v>9199</c:v>
                </c:pt>
                <c:pt idx="14664">
                  <c:v>9199</c:v>
                </c:pt>
                <c:pt idx="14665">
                  <c:v>9200</c:v>
                </c:pt>
                <c:pt idx="14666">
                  <c:v>9201</c:v>
                </c:pt>
                <c:pt idx="14667">
                  <c:v>9202</c:v>
                </c:pt>
                <c:pt idx="14668">
                  <c:v>9203</c:v>
                </c:pt>
                <c:pt idx="14669">
                  <c:v>9204</c:v>
                </c:pt>
                <c:pt idx="14670">
                  <c:v>9205</c:v>
                </c:pt>
                <c:pt idx="14671">
                  <c:v>9206</c:v>
                </c:pt>
                <c:pt idx="14672">
                  <c:v>9207</c:v>
                </c:pt>
                <c:pt idx="14673">
                  <c:v>9207</c:v>
                </c:pt>
                <c:pt idx="14674">
                  <c:v>9208</c:v>
                </c:pt>
                <c:pt idx="14675">
                  <c:v>9208</c:v>
                </c:pt>
                <c:pt idx="14676">
                  <c:v>9209</c:v>
                </c:pt>
                <c:pt idx="14677">
                  <c:v>9210</c:v>
                </c:pt>
                <c:pt idx="14678">
                  <c:v>9211</c:v>
                </c:pt>
                <c:pt idx="14679">
                  <c:v>9212</c:v>
                </c:pt>
                <c:pt idx="14680">
                  <c:v>9213</c:v>
                </c:pt>
                <c:pt idx="14681">
                  <c:v>9214</c:v>
                </c:pt>
                <c:pt idx="14682">
                  <c:v>9215</c:v>
                </c:pt>
                <c:pt idx="14683">
                  <c:v>9216</c:v>
                </c:pt>
                <c:pt idx="14684">
                  <c:v>9217</c:v>
                </c:pt>
                <c:pt idx="14685">
                  <c:v>9218</c:v>
                </c:pt>
                <c:pt idx="14686">
                  <c:v>9219</c:v>
                </c:pt>
                <c:pt idx="14687">
                  <c:v>9220</c:v>
                </c:pt>
                <c:pt idx="14688">
                  <c:v>9221</c:v>
                </c:pt>
                <c:pt idx="14689">
                  <c:v>9222</c:v>
                </c:pt>
                <c:pt idx="14690">
                  <c:v>9223</c:v>
                </c:pt>
                <c:pt idx="14691">
                  <c:v>9224</c:v>
                </c:pt>
                <c:pt idx="14692">
                  <c:v>9225</c:v>
                </c:pt>
                <c:pt idx="14693">
                  <c:v>9226</c:v>
                </c:pt>
                <c:pt idx="14694">
                  <c:v>9227</c:v>
                </c:pt>
                <c:pt idx="14695">
                  <c:v>9228</c:v>
                </c:pt>
                <c:pt idx="14696">
                  <c:v>9229</c:v>
                </c:pt>
                <c:pt idx="14697">
                  <c:v>9230</c:v>
                </c:pt>
                <c:pt idx="14698">
                  <c:v>9231</c:v>
                </c:pt>
                <c:pt idx="14699">
                  <c:v>9232</c:v>
                </c:pt>
                <c:pt idx="14700">
                  <c:v>9233</c:v>
                </c:pt>
                <c:pt idx="14701">
                  <c:v>9234</c:v>
                </c:pt>
                <c:pt idx="14702">
                  <c:v>9235</c:v>
                </c:pt>
                <c:pt idx="14703">
                  <c:v>9236</c:v>
                </c:pt>
                <c:pt idx="14704">
                  <c:v>9237</c:v>
                </c:pt>
                <c:pt idx="14705">
                  <c:v>9237</c:v>
                </c:pt>
                <c:pt idx="14706">
                  <c:v>9238</c:v>
                </c:pt>
                <c:pt idx="14707">
                  <c:v>9238</c:v>
                </c:pt>
                <c:pt idx="14708">
                  <c:v>9239</c:v>
                </c:pt>
                <c:pt idx="14709">
                  <c:v>9239</c:v>
                </c:pt>
                <c:pt idx="14710">
                  <c:v>9240</c:v>
                </c:pt>
                <c:pt idx="14711">
                  <c:v>9240</c:v>
                </c:pt>
                <c:pt idx="14712">
                  <c:v>9241</c:v>
                </c:pt>
                <c:pt idx="14713">
                  <c:v>9242</c:v>
                </c:pt>
                <c:pt idx="14714">
                  <c:v>9243</c:v>
                </c:pt>
                <c:pt idx="14715">
                  <c:v>9244</c:v>
                </c:pt>
                <c:pt idx="14716">
                  <c:v>9244</c:v>
                </c:pt>
                <c:pt idx="14717">
                  <c:v>9245</c:v>
                </c:pt>
                <c:pt idx="14718">
                  <c:v>9245</c:v>
                </c:pt>
                <c:pt idx="14719">
                  <c:v>9246</c:v>
                </c:pt>
                <c:pt idx="14720">
                  <c:v>9246</c:v>
                </c:pt>
                <c:pt idx="14721">
                  <c:v>9247</c:v>
                </c:pt>
                <c:pt idx="14722">
                  <c:v>9247</c:v>
                </c:pt>
                <c:pt idx="14723">
                  <c:v>9248</c:v>
                </c:pt>
                <c:pt idx="14724">
                  <c:v>9249</c:v>
                </c:pt>
                <c:pt idx="14725">
                  <c:v>9250</c:v>
                </c:pt>
                <c:pt idx="14726">
                  <c:v>9251</c:v>
                </c:pt>
                <c:pt idx="14727">
                  <c:v>9251</c:v>
                </c:pt>
                <c:pt idx="14728">
                  <c:v>9251</c:v>
                </c:pt>
                <c:pt idx="14729">
                  <c:v>9252</c:v>
                </c:pt>
                <c:pt idx="14730">
                  <c:v>9253</c:v>
                </c:pt>
                <c:pt idx="14731">
                  <c:v>9253</c:v>
                </c:pt>
                <c:pt idx="14732">
                  <c:v>9253</c:v>
                </c:pt>
                <c:pt idx="14733">
                  <c:v>9254</c:v>
                </c:pt>
                <c:pt idx="14734">
                  <c:v>9254</c:v>
                </c:pt>
                <c:pt idx="14735">
                  <c:v>9254</c:v>
                </c:pt>
                <c:pt idx="14736">
                  <c:v>9255</c:v>
                </c:pt>
                <c:pt idx="14737">
                  <c:v>9255</c:v>
                </c:pt>
                <c:pt idx="14738">
                  <c:v>9255</c:v>
                </c:pt>
                <c:pt idx="14739">
                  <c:v>9256</c:v>
                </c:pt>
                <c:pt idx="14740">
                  <c:v>9257</c:v>
                </c:pt>
                <c:pt idx="14741">
                  <c:v>9257</c:v>
                </c:pt>
                <c:pt idx="14742">
                  <c:v>9258</c:v>
                </c:pt>
                <c:pt idx="14743">
                  <c:v>9258</c:v>
                </c:pt>
                <c:pt idx="14744">
                  <c:v>9259</c:v>
                </c:pt>
                <c:pt idx="14745">
                  <c:v>9260</c:v>
                </c:pt>
                <c:pt idx="14746">
                  <c:v>9261</c:v>
                </c:pt>
                <c:pt idx="14747">
                  <c:v>9262</c:v>
                </c:pt>
                <c:pt idx="14748">
                  <c:v>9263</c:v>
                </c:pt>
                <c:pt idx="14749">
                  <c:v>9264</c:v>
                </c:pt>
                <c:pt idx="14750">
                  <c:v>9265</c:v>
                </c:pt>
                <c:pt idx="14751">
                  <c:v>9266</c:v>
                </c:pt>
                <c:pt idx="14752">
                  <c:v>9267</c:v>
                </c:pt>
                <c:pt idx="14753">
                  <c:v>9268</c:v>
                </c:pt>
                <c:pt idx="14754">
                  <c:v>9269</c:v>
                </c:pt>
                <c:pt idx="14755">
                  <c:v>9270</c:v>
                </c:pt>
                <c:pt idx="14756">
                  <c:v>9270</c:v>
                </c:pt>
                <c:pt idx="14757">
                  <c:v>9270</c:v>
                </c:pt>
                <c:pt idx="14758">
                  <c:v>9270</c:v>
                </c:pt>
                <c:pt idx="14759">
                  <c:v>9270</c:v>
                </c:pt>
                <c:pt idx="14760">
                  <c:v>9270</c:v>
                </c:pt>
                <c:pt idx="14761">
                  <c:v>9271</c:v>
                </c:pt>
                <c:pt idx="14762">
                  <c:v>9271</c:v>
                </c:pt>
                <c:pt idx="14763">
                  <c:v>9271</c:v>
                </c:pt>
                <c:pt idx="14764">
                  <c:v>9272</c:v>
                </c:pt>
                <c:pt idx="14765">
                  <c:v>9272</c:v>
                </c:pt>
                <c:pt idx="14766">
                  <c:v>9272</c:v>
                </c:pt>
                <c:pt idx="14767">
                  <c:v>9273</c:v>
                </c:pt>
                <c:pt idx="14768">
                  <c:v>9273</c:v>
                </c:pt>
                <c:pt idx="14769">
                  <c:v>9273</c:v>
                </c:pt>
                <c:pt idx="14770">
                  <c:v>9274</c:v>
                </c:pt>
                <c:pt idx="14771">
                  <c:v>9274</c:v>
                </c:pt>
                <c:pt idx="14772">
                  <c:v>9274</c:v>
                </c:pt>
                <c:pt idx="14773">
                  <c:v>9275</c:v>
                </c:pt>
                <c:pt idx="14774">
                  <c:v>9275</c:v>
                </c:pt>
                <c:pt idx="14775">
                  <c:v>9275</c:v>
                </c:pt>
                <c:pt idx="14776">
                  <c:v>9276</c:v>
                </c:pt>
                <c:pt idx="14777">
                  <c:v>9276</c:v>
                </c:pt>
                <c:pt idx="14778">
                  <c:v>9276</c:v>
                </c:pt>
                <c:pt idx="14779">
                  <c:v>9277</c:v>
                </c:pt>
                <c:pt idx="14780">
                  <c:v>9278</c:v>
                </c:pt>
                <c:pt idx="14781">
                  <c:v>9279</c:v>
                </c:pt>
                <c:pt idx="14782">
                  <c:v>9280</c:v>
                </c:pt>
                <c:pt idx="14783">
                  <c:v>9281</c:v>
                </c:pt>
                <c:pt idx="14784">
                  <c:v>9282</c:v>
                </c:pt>
                <c:pt idx="14785">
                  <c:v>9283</c:v>
                </c:pt>
                <c:pt idx="14786">
                  <c:v>9284</c:v>
                </c:pt>
                <c:pt idx="14787">
                  <c:v>9285</c:v>
                </c:pt>
                <c:pt idx="14788">
                  <c:v>9285</c:v>
                </c:pt>
                <c:pt idx="14789">
                  <c:v>9285</c:v>
                </c:pt>
                <c:pt idx="14790">
                  <c:v>9286</c:v>
                </c:pt>
                <c:pt idx="14791">
                  <c:v>9287</c:v>
                </c:pt>
                <c:pt idx="14792">
                  <c:v>9287</c:v>
                </c:pt>
                <c:pt idx="14793">
                  <c:v>9288</c:v>
                </c:pt>
                <c:pt idx="14794">
                  <c:v>9289</c:v>
                </c:pt>
                <c:pt idx="14795">
                  <c:v>9289</c:v>
                </c:pt>
                <c:pt idx="14796">
                  <c:v>9289</c:v>
                </c:pt>
                <c:pt idx="14797">
                  <c:v>9290</c:v>
                </c:pt>
                <c:pt idx="14798">
                  <c:v>9291</c:v>
                </c:pt>
                <c:pt idx="14799">
                  <c:v>9291</c:v>
                </c:pt>
                <c:pt idx="14800">
                  <c:v>9292</c:v>
                </c:pt>
                <c:pt idx="14801">
                  <c:v>9293</c:v>
                </c:pt>
                <c:pt idx="14802">
                  <c:v>9294</c:v>
                </c:pt>
                <c:pt idx="14803">
                  <c:v>9295</c:v>
                </c:pt>
                <c:pt idx="14804">
                  <c:v>9296</c:v>
                </c:pt>
                <c:pt idx="14805">
                  <c:v>9297</c:v>
                </c:pt>
                <c:pt idx="14806">
                  <c:v>9298</c:v>
                </c:pt>
                <c:pt idx="14807">
                  <c:v>9299</c:v>
                </c:pt>
                <c:pt idx="14808">
                  <c:v>9300</c:v>
                </c:pt>
                <c:pt idx="14809">
                  <c:v>9301</c:v>
                </c:pt>
                <c:pt idx="14810">
                  <c:v>9302</c:v>
                </c:pt>
                <c:pt idx="14811">
                  <c:v>9303</c:v>
                </c:pt>
                <c:pt idx="14812">
                  <c:v>9304</c:v>
                </c:pt>
                <c:pt idx="14813">
                  <c:v>9305</c:v>
                </c:pt>
                <c:pt idx="14814">
                  <c:v>9306</c:v>
                </c:pt>
                <c:pt idx="14815">
                  <c:v>9307</c:v>
                </c:pt>
                <c:pt idx="14816">
                  <c:v>9307</c:v>
                </c:pt>
                <c:pt idx="14817">
                  <c:v>9308</c:v>
                </c:pt>
                <c:pt idx="14818">
                  <c:v>9309</c:v>
                </c:pt>
                <c:pt idx="14819">
                  <c:v>9310</c:v>
                </c:pt>
                <c:pt idx="14820">
                  <c:v>9311</c:v>
                </c:pt>
                <c:pt idx="14821">
                  <c:v>9312</c:v>
                </c:pt>
                <c:pt idx="14822">
                  <c:v>9313</c:v>
                </c:pt>
                <c:pt idx="14823">
                  <c:v>9314</c:v>
                </c:pt>
                <c:pt idx="14824">
                  <c:v>9315</c:v>
                </c:pt>
                <c:pt idx="14825">
                  <c:v>9315</c:v>
                </c:pt>
                <c:pt idx="14826">
                  <c:v>9315</c:v>
                </c:pt>
                <c:pt idx="14827">
                  <c:v>9316</c:v>
                </c:pt>
                <c:pt idx="14828">
                  <c:v>9317</c:v>
                </c:pt>
                <c:pt idx="14829">
                  <c:v>9318</c:v>
                </c:pt>
                <c:pt idx="14830">
                  <c:v>9319</c:v>
                </c:pt>
                <c:pt idx="14831">
                  <c:v>9320</c:v>
                </c:pt>
                <c:pt idx="14832">
                  <c:v>9321</c:v>
                </c:pt>
                <c:pt idx="14833">
                  <c:v>9322</c:v>
                </c:pt>
                <c:pt idx="14834">
                  <c:v>9323</c:v>
                </c:pt>
                <c:pt idx="14835">
                  <c:v>9324</c:v>
                </c:pt>
                <c:pt idx="14836">
                  <c:v>9325</c:v>
                </c:pt>
                <c:pt idx="14837">
                  <c:v>9325</c:v>
                </c:pt>
                <c:pt idx="14838">
                  <c:v>9325</c:v>
                </c:pt>
                <c:pt idx="14839">
                  <c:v>9326</c:v>
                </c:pt>
                <c:pt idx="14840">
                  <c:v>9327</c:v>
                </c:pt>
                <c:pt idx="14841">
                  <c:v>9327</c:v>
                </c:pt>
                <c:pt idx="14842">
                  <c:v>9327</c:v>
                </c:pt>
                <c:pt idx="14843">
                  <c:v>9328</c:v>
                </c:pt>
                <c:pt idx="14844">
                  <c:v>9329</c:v>
                </c:pt>
                <c:pt idx="14845">
                  <c:v>9330</c:v>
                </c:pt>
                <c:pt idx="14846">
                  <c:v>9331</c:v>
                </c:pt>
                <c:pt idx="14847">
                  <c:v>9331</c:v>
                </c:pt>
                <c:pt idx="14848">
                  <c:v>9332</c:v>
                </c:pt>
                <c:pt idx="14849">
                  <c:v>9333</c:v>
                </c:pt>
                <c:pt idx="14850">
                  <c:v>9334</c:v>
                </c:pt>
                <c:pt idx="14851">
                  <c:v>9334</c:v>
                </c:pt>
                <c:pt idx="14852">
                  <c:v>9334</c:v>
                </c:pt>
                <c:pt idx="14853">
                  <c:v>9335</c:v>
                </c:pt>
                <c:pt idx="14854">
                  <c:v>9335</c:v>
                </c:pt>
                <c:pt idx="14855">
                  <c:v>9335</c:v>
                </c:pt>
                <c:pt idx="14856">
                  <c:v>9336</c:v>
                </c:pt>
                <c:pt idx="14857">
                  <c:v>9336</c:v>
                </c:pt>
                <c:pt idx="14858">
                  <c:v>9336</c:v>
                </c:pt>
                <c:pt idx="14859">
                  <c:v>9337</c:v>
                </c:pt>
                <c:pt idx="14860">
                  <c:v>9337</c:v>
                </c:pt>
                <c:pt idx="14861">
                  <c:v>9337</c:v>
                </c:pt>
                <c:pt idx="14862">
                  <c:v>9337</c:v>
                </c:pt>
                <c:pt idx="14863">
                  <c:v>9337</c:v>
                </c:pt>
                <c:pt idx="14864">
                  <c:v>9337</c:v>
                </c:pt>
                <c:pt idx="14865">
                  <c:v>9338</c:v>
                </c:pt>
                <c:pt idx="14866">
                  <c:v>9338</c:v>
                </c:pt>
                <c:pt idx="14867">
                  <c:v>9339</c:v>
                </c:pt>
                <c:pt idx="14868">
                  <c:v>9339</c:v>
                </c:pt>
                <c:pt idx="14869">
                  <c:v>9339</c:v>
                </c:pt>
                <c:pt idx="14870">
                  <c:v>9339</c:v>
                </c:pt>
                <c:pt idx="14871">
                  <c:v>9339</c:v>
                </c:pt>
                <c:pt idx="14872">
                  <c:v>9339</c:v>
                </c:pt>
                <c:pt idx="14873">
                  <c:v>9340</c:v>
                </c:pt>
                <c:pt idx="14874">
                  <c:v>9340</c:v>
                </c:pt>
                <c:pt idx="14875">
                  <c:v>9340</c:v>
                </c:pt>
                <c:pt idx="14876">
                  <c:v>9341</c:v>
                </c:pt>
                <c:pt idx="14877">
                  <c:v>9342</c:v>
                </c:pt>
                <c:pt idx="14878">
                  <c:v>9343</c:v>
                </c:pt>
                <c:pt idx="14879">
                  <c:v>9343</c:v>
                </c:pt>
                <c:pt idx="14880">
                  <c:v>9343</c:v>
                </c:pt>
                <c:pt idx="14881">
                  <c:v>9344</c:v>
                </c:pt>
                <c:pt idx="14882">
                  <c:v>9345</c:v>
                </c:pt>
                <c:pt idx="14883">
                  <c:v>9346</c:v>
                </c:pt>
                <c:pt idx="14884">
                  <c:v>9347</c:v>
                </c:pt>
                <c:pt idx="14885">
                  <c:v>9348</c:v>
                </c:pt>
                <c:pt idx="14886">
                  <c:v>9349</c:v>
                </c:pt>
                <c:pt idx="14887">
                  <c:v>9349</c:v>
                </c:pt>
                <c:pt idx="14888">
                  <c:v>9350</c:v>
                </c:pt>
                <c:pt idx="14889">
                  <c:v>9351</c:v>
                </c:pt>
                <c:pt idx="14890">
                  <c:v>9351</c:v>
                </c:pt>
                <c:pt idx="14891">
                  <c:v>9352</c:v>
                </c:pt>
                <c:pt idx="14892">
                  <c:v>9352</c:v>
                </c:pt>
                <c:pt idx="14893">
                  <c:v>9353</c:v>
                </c:pt>
                <c:pt idx="14894">
                  <c:v>9353</c:v>
                </c:pt>
                <c:pt idx="14895">
                  <c:v>9354</c:v>
                </c:pt>
                <c:pt idx="14896">
                  <c:v>9355</c:v>
                </c:pt>
                <c:pt idx="14897">
                  <c:v>9356</c:v>
                </c:pt>
                <c:pt idx="14898">
                  <c:v>9357</c:v>
                </c:pt>
                <c:pt idx="14899">
                  <c:v>9358</c:v>
                </c:pt>
                <c:pt idx="14900">
                  <c:v>9359</c:v>
                </c:pt>
                <c:pt idx="14901">
                  <c:v>9360</c:v>
                </c:pt>
                <c:pt idx="14902">
                  <c:v>9360</c:v>
                </c:pt>
                <c:pt idx="14903">
                  <c:v>9360</c:v>
                </c:pt>
                <c:pt idx="14904">
                  <c:v>9361</c:v>
                </c:pt>
                <c:pt idx="14905">
                  <c:v>9361</c:v>
                </c:pt>
                <c:pt idx="14906">
                  <c:v>9362</c:v>
                </c:pt>
                <c:pt idx="14907">
                  <c:v>9362</c:v>
                </c:pt>
                <c:pt idx="14908">
                  <c:v>9363</c:v>
                </c:pt>
                <c:pt idx="14909">
                  <c:v>9364</c:v>
                </c:pt>
                <c:pt idx="14910">
                  <c:v>9365</c:v>
                </c:pt>
                <c:pt idx="14911">
                  <c:v>9366</c:v>
                </c:pt>
                <c:pt idx="14912">
                  <c:v>9367</c:v>
                </c:pt>
                <c:pt idx="14913">
                  <c:v>9368</c:v>
                </c:pt>
                <c:pt idx="14914">
                  <c:v>9369</c:v>
                </c:pt>
                <c:pt idx="14915">
                  <c:v>9370</c:v>
                </c:pt>
                <c:pt idx="14916">
                  <c:v>9371</c:v>
                </c:pt>
                <c:pt idx="14917">
                  <c:v>9371</c:v>
                </c:pt>
                <c:pt idx="14918">
                  <c:v>9371</c:v>
                </c:pt>
                <c:pt idx="14919">
                  <c:v>9372</c:v>
                </c:pt>
                <c:pt idx="14920">
                  <c:v>9373</c:v>
                </c:pt>
                <c:pt idx="14921">
                  <c:v>9373</c:v>
                </c:pt>
                <c:pt idx="14922">
                  <c:v>9373</c:v>
                </c:pt>
                <c:pt idx="14923">
                  <c:v>9374</c:v>
                </c:pt>
                <c:pt idx="14924">
                  <c:v>9375</c:v>
                </c:pt>
                <c:pt idx="14925">
                  <c:v>9375</c:v>
                </c:pt>
                <c:pt idx="14926">
                  <c:v>9375</c:v>
                </c:pt>
                <c:pt idx="14927">
                  <c:v>9376</c:v>
                </c:pt>
                <c:pt idx="14928">
                  <c:v>9377</c:v>
                </c:pt>
                <c:pt idx="14929">
                  <c:v>9378</c:v>
                </c:pt>
                <c:pt idx="14930">
                  <c:v>9378</c:v>
                </c:pt>
                <c:pt idx="14931">
                  <c:v>9378</c:v>
                </c:pt>
                <c:pt idx="14932">
                  <c:v>9379</c:v>
                </c:pt>
                <c:pt idx="14933">
                  <c:v>9379</c:v>
                </c:pt>
                <c:pt idx="14934">
                  <c:v>9380</c:v>
                </c:pt>
                <c:pt idx="14935">
                  <c:v>9381</c:v>
                </c:pt>
                <c:pt idx="14936">
                  <c:v>9381</c:v>
                </c:pt>
                <c:pt idx="14937">
                  <c:v>9382</c:v>
                </c:pt>
                <c:pt idx="14938">
                  <c:v>9383</c:v>
                </c:pt>
                <c:pt idx="14939">
                  <c:v>9383</c:v>
                </c:pt>
                <c:pt idx="14940">
                  <c:v>9384</c:v>
                </c:pt>
                <c:pt idx="14941">
                  <c:v>9385</c:v>
                </c:pt>
                <c:pt idx="14942">
                  <c:v>9386</c:v>
                </c:pt>
                <c:pt idx="14943">
                  <c:v>9386</c:v>
                </c:pt>
                <c:pt idx="14944">
                  <c:v>9387</c:v>
                </c:pt>
                <c:pt idx="14945">
                  <c:v>9388</c:v>
                </c:pt>
                <c:pt idx="14946">
                  <c:v>9389</c:v>
                </c:pt>
                <c:pt idx="14947">
                  <c:v>9390</c:v>
                </c:pt>
                <c:pt idx="14948">
                  <c:v>9391</c:v>
                </c:pt>
                <c:pt idx="14949">
                  <c:v>9392</c:v>
                </c:pt>
                <c:pt idx="14950">
                  <c:v>9393</c:v>
                </c:pt>
                <c:pt idx="14951">
                  <c:v>9393</c:v>
                </c:pt>
                <c:pt idx="14952">
                  <c:v>9394</c:v>
                </c:pt>
                <c:pt idx="14953">
                  <c:v>9394</c:v>
                </c:pt>
                <c:pt idx="14954">
                  <c:v>9395</c:v>
                </c:pt>
                <c:pt idx="14955">
                  <c:v>9395</c:v>
                </c:pt>
                <c:pt idx="14956">
                  <c:v>9395</c:v>
                </c:pt>
                <c:pt idx="14957">
                  <c:v>9395</c:v>
                </c:pt>
                <c:pt idx="14958">
                  <c:v>9396</c:v>
                </c:pt>
                <c:pt idx="14959">
                  <c:v>9396</c:v>
                </c:pt>
                <c:pt idx="14960">
                  <c:v>9397</c:v>
                </c:pt>
                <c:pt idx="14961">
                  <c:v>9397</c:v>
                </c:pt>
                <c:pt idx="14962">
                  <c:v>9398</c:v>
                </c:pt>
                <c:pt idx="14963">
                  <c:v>9399</c:v>
                </c:pt>
                <c:pt idx="14964">
                  <c:v>9400</c:v>
                </c:pt>
                <c:pt idx="14965">
                  <c:v>9401</c:v>
                </c:pt>
                <c:pt idx="14966">
                  <c:v>9401</c:v>
                </c:pt>
                <c:pt idx="14967">
                  <c:v>9401</c:v>
                </c:pt>
                <c:pt idx="14968">
                  <c:v>9401</c:v>
                </c:pt>
                <c:pt idx="14969">
                  <c:v>9401</c:v>
                </c:pt>
                <c:pt idx="14970">
                  <c:v>9401</c:v>
                </c:pt>
                <c:pt idx="14971">
                  <c:v>9402</c:v>
                </c:pt>
                <c:pt idx="14972">
                  <c:v>9403</c:v>
                </c:pt>
                <c:pt idx="14973">
                  <c:v>9403</c:v>
                </c:pt>
                <c:pt idx="14974">
                  <c:v>9404</c:v>
                </c:pt>
                <c:pt idx="14975">
                  <c:v>9405</c:v>
                </c:pt>
                <c:pt idx="14976">
                  <c:v>9406</c:v>
                </c:pt>
                <c:pt idx="14977">
                  <c:v>9407</c:v>
                </c:pt>
                <c:pt idx="14978">
                  <c:v>9408</c:v>
                </c:pt>
                <c:pt idx="14979">
                  <c:v>9409</c:v>
                </c:pt>
                <c:pt idx="14980">
                  <c:v>9410</c:v>
                </c:pt>
                <c:pt idx="14981">
                  <c:v>9411</c:v>
                </c:pt>
                <c:pt idx="14982">
                  <c:v>9412</c:v>
                </c:pt>
                <c:pt idx="14983">
                  <c:v>9413</c:v>
                </c:pt>
                <c:pt idx="14984">
                  <c:v>9414</c:v>
                </c:pt>
                <c:pt idx="14985">
                  <c:v>9415</c:v>
                </c:pt>
                <c:pt idx="14986">
                  <c:v>9416</c:v>
                </c:pt>
                <c:pt idx="14987">
                  <c:v>9417</c:v>
                </c:pt>
                <c:pt idx="14988">
                  <c:v>9418</c:v>
                </c:pt>
                <c:pt idx="14989">
                  <c:v>9418</c:v>
                </c:pt>
                <c:pt idx="14990">
                  <c:v>9418</c:v>
                </c:pt>
                <c:pt idx="14991">
                  <c:v>9418</c:v>
                </c:pt>
                <c:pt idx="14992">
                  <c:v>9418</c:v>
                </c:pt>
                <c:pt idx="14993">
                  <c:v>9419</c:v>
                </c:pt>
                <c:pt idx="14994">
                  <c:v>9420</c:v>
                </c:pt>
                <c:pt idx="14995">
                  <c:v>9420</c:v>
                </c:pt>
                <c:pt idx="14996">
                  <c:v>9420</c:v>
                </c:pt>
                <c:pt idx="14997">
                  <c:v>9420</c:v>
                </c:pt>
                <c:pt idx="14998">
                  <c:v>9420</c:v>
                </c:pt>
                <c:pt idx="14999">
                  <c:v>9420</c:v>
                </c:pt>
                <c:pt idx="15000">
                  <c:v>9420</c:v>
                </c:pt>
                <c:pt idx="15001">
                  <c:v>9420</c:v>
                </c:pt>
                <c:pt idx="15002">
                  <c:v>9420</c:v>
                </c:pt>
                <c:pt idx="15003">
                  <c:v>9420</c:v>
                </c:pt>
                <c:pt idx="15004">
                  <c:v>9420</c:v>
                </c:pt>
                <c:pt idx="15005">
                  <c:v>9420</c:v>
                </c:pt>
                <c:pt idx="15006">
                  <c:v>9420</c:v>
                </c:pt>
                <c:pt idx="15007">
                  <c:v>9420</c:v>
                </c:pt>
                <c:pt idx="15008">
                  <c:v>9420</c:v>
                </c:pt>
                <c:pt idx="15009">
                  <c:v>9420</c:v>
                </c:pt>
                <c:pt idx="15010">
                  <c:v>9420</c:v>
                </c:pt>
                <c:pt idx="15011">
                  <c:v>9420</c:v>
                </c:pt>
                <c:pt idx="15012">
                  <c:v>9420</c:v>
                </c:pt>
                <c:pt idx="15013">
                  <c:v>9420</c:v>
                </c:pt>
                <c:pt idx="15014">
                  <c:v>9420</c:v>
                </c:pt>
                <c:pt idx="15015">
                  <c:v>9420</c:v>
                </c:pt>
                <c:pt idx="15016">
                  <c:v>9420</c:v>
                </c:pt>
                <c:pt idx="15017">
                  <c:v>9420</c:v>
                </c:pt>
                <c:pt idx="15018">
                  <c:v>9420</c:v>
                </c:pt>
                <c:pt idx="15019">
                  <c:v>9420</c:v>
                </c:pt>
                <c:pt idx="15020">
                  <c:v>9420</c:v>
                </c:pt>
                <c:pt idx="15021">
                  <c:v>9420</c:v>
                </c:pt>
                <c:pt idx="15022">
                  <c:v>9420</c:v>
                </c:pt>
                <c:pt idx="15023">
                  <c:v>9420</c:v>
                </c:pt>
                <c:pt idx="15024">
                  <c:v>9420</c:v>
                </c:pt>
                <c:pt idx="15025">
                  <c:v>9420</c:v>
                </c:pt>
                <c:pt idx="15026">
                  <c:v>9420</c:v>
                </c:pt>
                <c:pt idx="15027">
                  <c:v>9420</c:v>
                </c:pt>
                <c:pt idx="15028">
                  <c:v>9421</c:v>
                </c:pt>
                <c:pt idx="15029">
                  <c:v>9421</c:v>
                </c:pt>
                <c:pt idx="15030">
                  <c:v>9421</c:v>
                </c:pt>
                <c:pt idx="15031">
                  <c:v>9421</c:v>
                </c:pt>
                <c:pt idx="15032">
                  <c:v>9421</c:v>
                </c:pt>
                <c:pt idx="15033">
                  <c:v>9421</c:v>
                </c:pt>
                <c:pt idx="15034">
                  <c:v>9421</c:v>
                </c:pt>
                <c:pt idx="15035">
                  <c:v>9421</c:v>
                </c:pt>
                <c:pt idx="15036">
                  <c:v>9421</c:v>
                </c:pt>
                <c:pt idx="15037">
                  <c:v>9421</c:v>
                </c:pt>
                <c:pt idx="15038">
                  <c:v>9421</c:v>
                </c:pt>
                <c:pt idx="15039">
                  <c:v>9421</c:v>
                </c:pt>
                <c:pt idx="15040">
                  <c:v>9421</c:v>
                </c:pt>
                <c:pt idx="15041">
                  <c:v>9422</c:v>
                </c:pt>
                <c:pt idx="15042">
                  <c:v>9422</c:v>
                </c:pt>
                <c:pt idx="15043">
                  <c:v>9422</c:v>
                </c:pt>
                <c:pt idx="15044">
                  <c:v>9422</c:v>
                </c:pt>
                <c:pt idx="15045">
                  <c:v>9422</c:v>
                </c:pt>
                <c:pt idx="15046">
                  <c:v>9422</c:v>
                </c:pt>
                <c:pt idx="15047">
                  <c:v>9422</c:v>
                </c:pt>
                <c:pt idx="15048">
                  <c:v>9422</c:v>
                </c:pt>
                <c:pt idx="15049">
                  <c:v>9422</c:v>
                </c:pt>
                <c:pt idx="15050">
                  <c:v>9422</c:v>
                </c:pt>
                <c:pt idx="15051">
                  <c:v>9422</c:v>
                </c:pt>
                <c:pt idx="15052">
                  <c:v>9422</c:v>
                </c:pt>
                <c:pt idx="15053">
                  <c:v>9423</c:v>
                </c:pt>
                <c:pt idx="15054">
                  <c:v>9423</c:v>
                </c:pt>
                <c:pt idx="15055">
                  <c:v>9424</c:v>
                </c:pt>
                <c:pt idx="15056">
                  <c:v>9424</c:v>
                </c:pt>
                <c:pt idx="15057">
                  <c:v>9424</c:v>
                </c:pt>
                <c:pt idx="15058">
                  <c:v>9425</c:v>
                </c:pt>
                <c:pt idx="15059">
                  <c:v>9425</c:v>
                </c:pt>
                <c:pt idx="15060">
                  <c:v>9426</c:v>
                </c:pt>
                <c:pt idx="15061">
                  <c:v>9426</c:v>
                </c:pt>
                <c:pt idx="15062">
                  <c:v>9427</c:v>
                </c:pt>
                <c:pt idx="15063">
                  <c:v>9427</c:v>
                </c:pt>
                <c:pt idx="15064">
                  <c:v>9428</c:v>
                </c:pt>
                <c:pt idx="15065">
                  <c:v>9428</c:v>
                </c:pt>
                <c:pt idx="15066">
                  <c:v>9429</c:v>
                </c:pt>
                <c:pt idx="15067">
                  <c:v>9430</c:v>
                </c:pt>
                <c:pt idx="15068">
                  <c:v>9431</c:v>
                </c:pt>
                <c:pt idx="15069">
                  <c:v>9432</c:v>
                </c:pt>
                <c:pt idx="15070">
                  <c:v>9433</c:v>
                </c:pt>
                <c:pt idx="15071">
                  <c:v>9434</c:v>
                </c:pt>
                <c:pt idx="15072">
                  <c:v>9435</c:v>
                </c:pt>
                <c:pt idx="15073">
                  <c:v>9436</c:v>
                </c:pt>
                <c:pt idx="15074">
                  <c:v>9436</c:v>
                </c:pt>
                <c:pt idx="15075">
                  <c:v>9436</c:v>
                </c:pt>
                <c:pt idx="15076">
                  <c:v>9436</c:v>
                </c:pt>
                <c:pt idx="15077">
                  <c:v>9437</c:v>
                </c:pt>
                <c:pt idx="15078">
                  <c:v>9438</c:v>
                </c:pt>
                <c:pt idx="15079">
                  <c:v>9439</c:v>
                </c:pt>
                <c:pt idx="15080">
                  <c:v>9440</c:v>
                </c:pt>
                <c:pt idx="15081">
                  <c:v>9441</c:v>
                </c:pt>
                <c:pt idx="15082">
                  <c:v>9442</c:v>
                </c:pt>
                <c:pt idx="15083">
                  <c:v>9442</c:v>
                </c:pt>
                <c:pt idx="15084">
                  <c:v>9443</c:v>
                </c:pt>
                <c:pt idx="15085">
                  <c:v>9444</c:v>
                </c:pt>
                <c:pt idx="15086">
                  <c:v>9444</c:v>
                </c:pt>
                <c:pt idx="15087">
                  <c:v>9444</c:v>
                </c:pt>
                <c:pt idx="15088">
                  <c:v>9445</c:v>
                </c:pt>
                <c:pt idx="15089">
                  <c:v>9446</c:v>
                </c:pt>
                <c:pt idx="15090">
                  <c:v>9447</c:v>
                </c:pt>
                <c:pt idx="15091">
                  <c:v>9448</c:v>
                </c:pt>
                <c:pt idx="15092">
                  <c:v>9449</c:v>
                </c:pt>
                <c:pt idx="15093">
                  <c:v>9449</c:v>
                </c:pt>
                <c:pt idx="15094">
                  <c:v>9450</c:v>
                </c:pt>
                <c:pt idx="15095">
                  <c:v>9451</c:v>
                </c:pt>
                <c:pt idx="15096">
                  <c:v>9452</c:v>
                </c:pt>
                <c:pt idx="15097">
                  <c:v>9453</c:v>
                </c:pt>
                <c:pt idx="15098">
                  <c:v>9454</c:v>
                </c:pt>
                <c:pt idx="15099">
                  <c:v>9455</c:v>
                </c:pt>
                <c:pt idx="15100">
                  <c:v>9456</c:v>
                </c:pt>
                <c:pt idx="15101">
                  <c:v>9457</c:v>
                </c:pt>
                <c:pt idx="15102">
                  <c:v>9458</c:v>
                </c:pt>
                <c:pt idx="15103">
                  <c:v>9459</c:v>
                </c:pt>
                <c:pt idx="15104">
                  <c:v>9460</c:v>
                </c:pt>
                <c:pt idx="15105">
                  <c:v>9461</c:v>
                </c:pt>
                <c:pt idx="15106">
                  <c:v>9462</c:v>
                </c:pt>
                <c:pt idx="15107">
                  <c:v>9463</c:v>
                </c:pt>
                <c:pt idx="15108">
                  <c:v>9464</c:v>
                </c:pt>
                <c:pt idx="15109">
                  <c:v>9465</c:v>
                </c:pt>
                <c:pt idx="15110">
                  <c:v>9466</c:v>
                </c:pt>
                <c:pt idx="15111">
                  <c:v>9467</c:v>
                </c:pt>
                <c:pt idx="15112">
                  <c:v>9468</c:v>
                </c:pt>
                <c:pt idx="15113">
                  <c:v>9469</c:v>
                </c:pt>
                <c:pt idx="15114">
                  <c:v>9470</c:v>
                </c:pt>
                <c:pt idx="15115">
                  <c:v>9471</c:v>
                </c:pt>
                <c:pt idx="15116">
                  <c:v>9472</c:v>
                </c:pt>
                <c:pt idx="15117">
                  <c:v>9473</c:v>
                </c:pt>
                <c:pt idx="15118">
                  <c:v>9474</c:v>
                </c:pt>
                <c:pt idx="15119">
                  <c:v>9474</c:v>
                </c:pt>
                <c:pt idx="15120">
                  <c:v>9474</c:v>
                </c:pt>
                <c:pt idx="15121">
                  <c:v>9475</c:v>
                </c:pt>
                <c:pt idx="15122">
                  <c:v>9476</c:v>
                </c:pt>
                <c:pt idx="15123">
                  <c:v>9477</c:v>
                </c:pt>
                <c:pt idx="15124">
                  <c:v>9477</c:v>
                </c:pt>
                <c:pt idx="15125">
                  <c:v>9477</c:v>
                </c:pt>
                <c:pt idx="15126">
                  <c:v>9477</c:v>
                </c:pt>
                <c:pt idx="15127">
                  <c:v>9478</c:v>
                </c:pt>
                <c:pt idx="15128">
                  <c:v>9478</c:v>
                </c:pt>
                <c:pt idx="15129">
                  <c:v>9478</c:v>
                </c:pt>
                <c:pt idx="15130">
                  <c:v>9478</c:v>
                </c:pt>
                <c:pt idx="15131">
                  <c:v>9478</c:v>
                </c:pt>
                <c:pt idx="15132">
                  <c:v>9478</c:v>
                </c:pt>
                <c:pt idx="15133">
                  <c:v>9479</c:v>
                </c:pt>
                <c:pt idx="15134">
                  <c:v>9480</c:v>
                </c:pt>
                <c:pt idx="15135">
                  <c:v>9481</c:v>
                </c:pt>
                <c:pt idx="15136">
                  <c:v>9481</c:v>
                </c:pt>
                <c:pt idx="15137">
                  <c:v>9481</c:v>
                </c:pt>
                <c:pt idx="15138">
                  <c:v>9482</c:v>
                </c:pt>
                <c:pt idx="15139">
                  <c:v>9482</c:v>
                </c:pt>
                <c:pt idx="15140">
                  <c:v>9483</c:v>
                </c:pt>
                <c:pt idx="15141">
                  <c:v>9484</c:v>
                </c:pt>
                <c:pt idx="15142">
                  <c:v>9485</c:v>
                </c:pt>
                <c:pt idx="15143">
                  <c:v>9486</c:v>
                </c:pt>
                <c:pt idx="15144">
                  <c:v>9487</c:v>
                </c:pt>
                <c:pt idx="15145">
                  <c:v>9488</c:v>
                </c:pt>
                <c:pt idx="15146">
                  <c:v>9489</c:v>
                </c:pt>
                <c:pt idx="15147">
                  <c:v>9490</c:v>
                </c:pt>
                <c:pt idx="15148">
                  <c:v>9491</c:v>
                </c:pt>
                <c:pt idx="15149">
                  <c:v>9492</c:v>
                </c:pt>
                <c:pt idx="15150">
                  <c:v>9493</c:v>
                </c:pt>
                <c:pt idx="15151">
                  <c:v>9494</c:v>
                </c:pt>
                <c:pt idx="15152">
                  <c:v>9495</c:v>
                </c:pt>
                <c:pt idx="15153">
                  <c:v>9496</c:v>
                </c:pt>
                <c:pt idx="15154">
                  <c:v>9497</c:v>
                </c:pt>
                <c:pt idx="15155">
                  <c:v>9498</c:v>
                </c:pt>
                <c:pt idx="15156">
                  <c:v>9499</c:v>
                </c:pt>
                <c:pt idx="15157">
                  <c:v>9500</c:v>
                </c:pt>
                <c:pt idx="15158">
                  <c:v>9501</c:v>
                </c:pt>
                <c:pt idx="15159">
                  <c:v>9502</c:v>
                </c:pt>
                <c:pt idx="15160">
                  <c:v>9503</c:v>
                </c:pt>
                <c:pt idx="15161">
                  <c:v>9504</c:v>
                </c:pt>
                <c:pt idx="15162">
                  <c:v>9505</c:v>
                </c:pt>
                <c:pt idx="15163">
                  <c:v>9506</c:v>
                </c:pt>
                <c:pt idx="15164">
                  <c:v>9507</c:v>
                </c:pt>
                <c:pt idx="15165">
                  <c:v>9508</c:v>
                </c:pt>
                <c:pt idx="15166">
                  <c:v>9509</c:v>
                </c:pt>
                <c:pt idx="15167">
                  <c:v>9510</c:v>
                </c:pt>
                <c:pt idx="15168">
                  <c:v>9511</c:v>
                </c:pt>
                <c:pt idx="15169">
                  <c:v>9512</c:v>
                </c:pt>
                <c:pt idx="15170">
                  <c:v>9513</c:v>
                </c:pt>
                <c:pt idx="15171">
                  <c:v>9514</c:v>
                </c:pt>
                <c:pt idx="15172">
                  <c:v>9515</c:v>
                </c:pt>
                <c:pt idx="15173">
                  <c:v>9516</c:v>
                </c:pt>
                <c:pt idx="15174">
                  <c:v>9517</c:v>
                </c:pt>
                <c:pt idx="15175">
                  <c:v>9518</c:v>
                </c:pt>
                <c:pt idx="15176">
                  <c:v>9518</c:v>
                </c:pt>
                <c:pt idx="15177">
                  <c:v>9519</c:v>
                </c:pt>
                <c:pt idx="15178">
                  <c:v>9520</c:v>
                </c:pt>
                <c:pt idx="15179">
                  <c:v>9520</c:v>
                </c:pt>
                <c:pt idx="15180">
                  <c:v>9520</c:v>
                </c:pt>
                <c:pt idx="15181">
                  <c:v>9520</c:v>
                </c:pt>
                <c:pt idx="15182">
                  <c:v>9521</c:v>
                </c:pt>
                <c:pt idx="15183">
                  <c:v>9521</c:v>
                </c:pt>
                <c:pt idx="15184">
                  <c:v>9522</c:v>
                </c:pt>
                <c:pt idx="15185">
                  <c:v>9523</c:v>
                </c:pt>
                <c:pt idx="15186">
                  <c:v>9524</c:v>
                </c:pt>
                <c:pt idx="15187">
                  <c:v>9525</c:v>
                </c:pt>
                <c:pt idx="15188">
                  <c:v>9526</c:v>
                </c:pt>
                <c:pt idx="15189">
                  <c:v>9527</c:v>
                </c:pt>
                <c:pt idx="15190">
                  <c:v>9528</c:v>
                </c:pt>
                <c:pt idx="15191">
                  <c:v>9529</c:v>
                </c:pt>
                <c:pt idx="15192">
                  <c:v>9530</c:v>
                </c:pt>
                <c:pt idx="15193">
                  <c:v>9531</c:v>
                </c:pt>
                <c:pt idx="15194">
                  <c:v>9532</c:v>
                </c:pt>
                <c:pt idx="15195">
                  <c:v>9533</c:v>
                </c:pt>
                <c:pt idx="15196">
                  <c:v>9534</c:v>
                </c:pt>
                <c:pt idx="15197">
                  <c:v>9535</c:v>
                </c:pt>
                <c:pt idx="15198">
                  <c:v>9536</c:v>
                </c:pt>
                <c:pt idx="15199">
                  <c:v>9537</c:v>
                </c:pt>
                <c:pt idx="15200">
                  <c:v>9538</c:v>
                </c:pt>
                <c:pt idx="15201">
                  <c:v>9539</c:v>
                </c:pt>
                <c:pt idx="15202">
                  <c:v>9540</c:v>
                </c:pt>
                <c:pt idx="15203">
                  <c:v>9541</c:v>
                </c:pt>
                <c:pt idx="15204">
                  <c:v>9542</c:v>
                </c:pt>
                <c:pt idx="15205">
                  <c:v>9543</c:v>
                </c:pt>
                <c:pt idx="15206">
                  <c:v>9544</c:v>
                </c:pt>
                <c:pt idx="15207">
                  <c:v>9545</c:v>
                </c:pt>
                <c:pt idx="15208">
                  <c:v>9546</c:v>
                </c:pt>
                <c:pt idx="15209">
                  <c:v>9547</c:v>
                </c:pt>
                <c:pt idx="15210">
                  <c:v>9548</c:v>
                </c:pt>
                <c:pt idx="15211">
                  <c:v>9549</c:v>
                </c:pt>
                <c:pt idx="15212">
                  <c:v>9550</c:v>
                </c:pt>
                <c:pt idx="15213">
                  <c:v>9550</c:v>
                </c:pt>
                <c:pt idx="15214">
                  <c:v>9551</c:v>
                </c:pt>
                <c:pt idx="15215">
                  <c:v>9551</c:v>
                </c:pt>
                <c:pt idx="15216">
                  <c:v>9552</c:v>
                </c:pt>
                <c:pt idx="15217">
                  <c:v>9553</c:v>
                </c:pt>
                <c:pt idx="15218">
                  <c:v>9554</c:v>
                </c:pt>
                <c:pt idx="15219">
                  <c:v>9554</c:v>
                </c:pt>
                <c:pt idx="15220">
                  <c:v>9555</c:v>
                </c:pt>
                <c:pt idx="15221">
                  <c:v>9555</c:v>
                </c:pt>
                <c:pt idx="15222">
                  <c:v>9556</c:v>
                </c:pt>
                <c:pt idx="15223">
                  <c:v>9557</c:v>
                </c:pt>
                <c:pt idx="15224">
                  <c:v>9558</c:v>
                </c:pt>
                <c:pt idx="15225">
                  <c:v>9559</c:v>
                </c:pt>
                <c:pt idx="15226">
                  <c:v>9560</c:v>
                </c:pt>
                <c:pt idx="15227">
                  <c:v>9561</c:v>
                </c:pt>
                <c:pt idx="15228">
                  <c:v>9562</c:v>
                </c:pt>
                <c:pt idx="15229">
                  <c:v>9563</c:v>
                </c:pt>
                <c:pt idx="15230">
                  <c:v>9564</c:v>
                </c:pt>
                <c:pt idx="15231">
                  <c:v>9565</c:v>
                </c:pt>
                <c:pt idx="15232">
                  <c:v>9566</c:v>
                </c:pt>
                <c:pt idx="15233">
                  <c:v>9567</c:v>
                </c:pt>
                <c:pt idx="15234">
                  <c:v>9568</c:v>
                </c:pt>
                <c:pt idx="15235">
                  <c:v>9569</c:v>
                </c:pt>
                <c:pt idx="15236">
                  <c:v>9570</c:v>
                </c:pt>
                <c:pt idx="15237">
                  <c:v>9571</c:v>
                </c:pt>
                <c:pt idx="15238">
                  <c:v>9572</c:v>
                </c:pt>
                <c:pt idx="15239">
                  <c:v>9573</c:v>
                </c:pt>
                <c:pt idx="15240">
                  <c:v>9574</c:v>
                </c:pt>
                <c:pt idx="15241">
                  <c:v>9575</c:v>
                </c:pt>
                <c:pt idx="15242">
                  <c:v>9576</c:v>
                </c:pt>
                <c:pt idx="15243">
                  <c:v>9577</c:v>
                </c:pt>
                <c:pt idx="15244">
                  <c:v>9578</c:v>
                </c:pt>
                <c:pt idx="15245">
                  <c:v>9579</c:v>
                </c:pt>
                <c:pt idx="15246">
                  <c:v>9580</c:v>
                </c:pt>
                <c:pt idx="15247">
                  <c:v>9581</c:v>
                </c:pt>
                <c:pt idx="15248">
                  <c:v>9582</c:v>
                </c:pt>
                <c:pt idx="15249">
                  <c:v>9583</c:v>
                </c:pt>
                <c:pt idx="15250">
                  <c:v>9584</c:v>
                </c:pt>
                <c:pt idx="15251">
                  <c:v>9585</c:v>
                </c:pt>
                <c:pt idx="15252">
                  <c:v>9586</c:v>
                </c:pt>
                <c:pt idx="15253">
                  <c:v>9587</c:v>
                </c:pt>
                <c:pt idx="15254">
                  <c:v>9588</c:v>
                </c:pt>
                <c:pt idx="15255">
                  <c:v>9589</c:v>
                </c:pt>
                <c:pt idx="15256">
                  <c:v>9590</c:v>
                </c:pt>
                <c:pt idx="15257">
                  <c:v>9591</c:v>
                </c:pt>
                <c:pt idx="15258">
                  <c:v>9592</c:v>
                </c:pt>
                <c:pt idx="15259">
                  <c:v>9593</c:v>
                </c:pt>
                <c:pt idx="15260">
                  <c:v>9594</c:v>
                </c:pt>
                <c:pt idx="15261">
                  <c:v>9595</c:v>
                </c:pt>
                <c:pt idx="15262">
                  <c:v>9596</c:v>
                </c:pt>
                <c:pt idx="15263">
                  <c:v>9597</c:v>
                </c:pt>
                <c:pt idx="15264">
                  <c:v>9598</c:v>
                </c:pt>
                <c:pt idx="15265">
                  <c:v>9599</c:v>
                </c:pt>
                <c:pt idx="15266">
                  <c:v>9600</c:v>
                </c:pt>
                <c:pt idx="15267">
                  <c:v>9601</c:v>
                </c:pt>
                <c:pt idx="15268">
                  <c:v>9602</c:v>
                </c:pt>
                <c:pt idx="15269">
                  <c:v>9603</c:v>
                </c:pt>
                <c:pt idx="15270">
                  <c:v>9604</c:v>
                </c:pt>
                <c:pt idx="15271">
                  <c:v>9605</c:v>
                </c:pt>
                <c:pt idx="15272">
                  <c:v>9606</c:v>
                </c:pt>
                <c:pt idx="15273">
                  <c:v>9606</c:v>
                </c:pt>
                <c:pt idx="15274">
                  <c:v>9607</c:v>
                </c:pt>
                <c:pt idx="15275">
                  <c:v>9607</c:v>
                </c:pt>
                <c:pt idx="15276">
                  <c:v>9608</c:v>
                </c:pt>
                <c:pt idx="15277">
                  <c:v>9608</c:v>
                </c:pt>
                <c:pt idx="15278">
                  <c:v>9609</c:v>
                </c:pt>
                <c:pt idx="15279">
                  <c:v>9609</c:v>
                </c:pt>
                <c:pt idx="15280">
                  <c:v>9610</c:v>
                </c:pt>
                <c:pt idx="15281">
                  <c:v>9611</c:v>
                </c:pt>
                <c:pt idx="15282">
                  <c:v>9612</c:v>
                </c:pt>
                <c:pt idx="15283">
                  <c:v>9613</c:v>
                </c:pt>
                <c:pt idx="15284">
                  <c:v>9614</c:v>
                </c:pt>
                <c:pt idx="15285">
                  <c:v>9615</c:v>
                </c:pt>
                <c:pt idx="15286">
                  <c:v>9616</c:v>
                </c:pt>
                <c:pt idx="15287">
                  <c:v>9617</c:v>
                </c:pt>
                <c:pt idx="15288">
                  <c:v>9618</c:v>
                </c:pt>
                <c:pt idx="15289">
                  <c:v>9619</c:v>
                </c:pt>
                <c:pt idx="15290">
                  <c:v>9620</c:v>
                </c:pt>
                <c:pt idx="15291">
                  <c:v>9621</c:v>
                </c:pt>
                <c:pt idx="15292">
                  <c:v>9622</c:v>
                </c:pt>
                <c:pt idx="15293">
                  <c:v>9623</c:v>
                </c:pt>
                <c:pt idx="15294">
                  <c:v>9624</c:v>
                </c:pt>
                <c:pt idx="15295">
                  <c:v>9625</c:v>
                </c:pt>
                <c:pt idx="15296">
                  <c:v>9626</c:v>
                </c:pt>
                <c:pt idx="15297">
                  <c:v>9627</c:v>
                </c:pt>
                <c:pt idx="15298">
                  <c:v>9628</c:v>
                </c:pt>
                <c:pt idx="15299">
                  <c:v>9629</c:v>
                </c:pt>
                <c:pt idx="15300">
                  <c:v>9630</c:v>
                </c:pt>
                <c:pt idx="15301">
                  <c:v>9631</c:v>
                </c:pt>
                <c:pt idx="15302">
                  <c:v>9632</c:v>
                </c:pt>
                <c:pt idx="15303">
                  <c:v>9633</c:v>
                </c:pt>
                <c:pt idx="15304">
                  <c:v>9634</c:v>
                </c:pt>
                <c:pt idx="15305">
                  <c:v>9635</c:v>
                </c:pt>
                <c:pt idx="15306">
                  <c:v>9636</c:v>
                </c:pt>
                <c:pt idx="15307">
                  <c:v>9637</c:v>
                </c:pt>
                <c:pt idx="15308">
                  <c:v>9638</c:v>
                </c:pt>
                <c:pt idx="15309">
                  <c:v>9639</c:v>
                </c:pt>
                <c:pt idx="15310">
                  <c:v>9640</c:v>
                </c:pt>
                <c:pt idx="15311">
                  <c:v>9641</c:v>
                </c:pt>
                <c:pt idx="15312">
                  <c:v>9642</c:v>
                </c:pt>
                <c:pt idx="15313">
                  <c:v>9643</c:v>
                </c:pt>
                <c:pt idx="15314">
                  <c:v>9644</c:v>
                </c:pt>
                <c:pt idx="15315">
                  <c:v>9645</c:v>
                </c:pt>
                <c:pt idx="15316">
                  <c:v>9646</c:v>
                </c:pt>
                <c:pt idx="15317">
                  <c:v>9647</c:v>
                </c:pt>
                <c:pt idx="15318">
                  <c:v>9648</c:v>
                </c:pt>
                <c:pt idx="15319">
                  <c:v>9648</c:v>
                </c:pt>
                <c:pt idx="15320">
                  <c:v>9648</c:v>
                </c:pt>
                <c:pt idx="15321">
                  <c:v>9648</c:v>
                </c:pt>
                <c:pt idx="15322">
                  <c:v>9648</c:v>
                </c:pt>
                <c:pt idx="15323">
                  <c:v>9648</c:v>
                </c:pt>
                <c:pt idx="15324">
                  <c:v>9648</c:v>
                </c:pt>
                <c:pt idx="15325">
                  <c:v>9648</c:v>
                </c:pt>
                <c:pt idx="15326">
                  <c:v>9648</c:v>
                </c:pt>
                <c:pt idx="15327">
                  <c:v>9648</c:v>
                </c:pt>
                <c:pt idx="15328">
                  <c:v>9649</c:v>
                </c:pt>
                <c:pt idx="15329">
                  <c:v>9649</c:v>
                </c:pt>
                <c:pt idx="15330">
                  <c:v>9649</c:v>
                </c:pt>
                <c:pt idx="15331">
                  <c:v>9649</c:v>
                </c:pt>
                <c:pt idx="15332">
                  <c:v>9649</c:v>
                </c:pt>
                <c:pt idx="15333">
                  <c:v>9649</c:v>
                </c:pt>
                <c:pt idx="15334">
                  <c:v>9649</c:v>
                </c:pt>
                <c:pt idx="15335">
                  <c:v>9649</c:v>
                </c:pt>
                <c:pt idx="15336">
                  <c:v>9649</c:v>
                </c:pt>
                <c:pt idx="15337">
                  <c:v>9649</c:v>
                </c:pt>
                <c:pt idx="15338">
                  <c:v>9649</c:v>
                </c:pt>
                <c:pt idx="15339">
                  <c:v>9649</c:v>
                </c:pt>
                <c:pt idx="15340">
                  <c:v>9649</c:v>
                </c:pt>
                <c:pt idx="15341">
                  <c:v>9649</c:v>
                </c:pt>
                <c:pt idx="15342">
                  <c:v>9649</c:v>
                </c:pt>
                <c:pt idx="15343">
                  <c:v>9650</c:v>
                </c:pt>
                <c:pt idx="15344">
                  <c:v>9651</c:v>
                </c:pt>
                <c:pt idx="15345">
                  <c:v>9652</c:v>
                </c:pt>
                <c:pt idx="15346">
                  <c:v>9653</c:v>
                </c:pt>
                <c:pt idx="15347">
                  <c:v>9654</c:v>
                </c:pt>
                <c:pt idx="15348">
                  <c:v>9655</c:v>
                </c:pt>
                <c:pt idx="15349">
                  <c:v>9656</c:v>
                </c:pt>
                <c:pt idx="15350">
                  <c:v>9657</c:v>
                </c:pt>
                <c:pt idx="15351">
                  <c:v>9658</c:v>
                </c:pt>
                <c:pt idx="15352">
                  <c:v>9659</c:v>
                </c:pt>
                <c:pt idx="15353">
                  <c:v>9660</c:v>
                </c:pt>
                <c:pt idx="15354">
                  <c:v>9660</c:v>
                </c:pt>
                <c:pt idx="15355">
                  <c:v>9660</c:v>
                </c:pt>
                <c:pt idx="15356">
                  <c:v>9660</c:v>
                </c:pt>
                <c:pt idx="15357">
                  <c:v>9660</c:v>
                </c:pt>
                <c:pt idx="15358">
                  <c:v>9661</c:v>
                </c:pt>
                <c:pt idx="15359">
                  <c:v>9662</c:v>
                </c:pt>
                <c:pt idx="15360">
                  <c:v>9663</c:v>
                </c:pt>
                <c:pt idx="15361">
                  <c:v>9664</c:v>
                </c:pt>
                <c:pt idx="15362">
                  <c:v>9665</c:v>
                </c:pt>
                <c:pt idx="15363">
                  <c:v>9666</c:v>
                </c:pt>
                <c:pt idx="15364">
                  <c:v>9667</c:v>
                </c:pt>
                <c:pt idx="15365">
                  <c:v>9668</c:v>
                </c:pt>
                <c:pt idx="15366">
                  <c:v>9669</c:v>
                </c:pt>
                <c:pt idx="15367">
                  <c:v>9670</c:v>
                </c:pt>
                <c:pt idx="15368">
                  <c:v>9671</c:v>
                </c:pt>
                <c:pt idx="15369">
                  <c:v>9672</c:v>
                </c:pt>
                <c:pt idx="15370">
                  <c:v>9673</c:v>
                </c:pt>
                <c:pt idx="15371">
                  <c:v>9674</c:v>
                </c:pt>
                <c:pt idx="15372">
                  <c:v>9675</c:v>
                </c:pt>
                <c:pt idx="15373">
                  <c:v>9676</c:v>
                </c:pt>
                <c:pt idx="15374">
                  <c:v>9677</c:v>
                </c:pt>
                <c:pt idx="15375">
                  <c:v>9678</c:v>
                </c:pt>
                <c:pt idx="15376">
                  <c:v>9679</c:v>
                </c:pt>
                <c:pt idx="15377">
                  <c:v>9680</c:v>
                </c:pt>
                <c:pt idx="15378">
                  <c:v>9681</c:v>
                </c:pt>
                <c:pt idx="15379">
                  <c:v>9682</c:v>
                </c:pt>
                <c:pt idx="15380">
                  <c:v>9683</c:v>
                </c:pt>
                <c:pt idx="15381">
                  <c:v>9684</c:v>
                </c:pt>
                <c:pt idx="15382">
                  <c:v>9685</c:v>
                </c:pt>
                <c:pt idx="15383">
                  <c:v>9686</c:v>
                </c:pt>
                <c:pt idx="15384">
                  <c:v>9687</c:v>
                </c:pt>
                <c:pt idx="15385">
                  <c:v>9688</c:v>
                </c:pt>
                <c:pt idx="15386">
                  <c:v>9689</c:v>
                </c:pt>
                <c:pt idx="15387">
                  <c:v>9690</c:v>
                </c:pt>
                <c:pt idx="15388">
                  <c:v>9691</c:v>
                </c:pt>
                <c:pt idx="15389">
                  <c:v>9692</c:v>
                </c:pt>
                <c:pt idx="15390">
                  <c:v>9693</c:v>
                </c:pt>
                <c:pt idx="15391">
                  <c:v>9694</c:v>
                </c:pt>
                <c:pt idx="15392">
                  <c:v>9695</c:v>
                </c:pt>
                <c:pt idx="15393">
                  <c:v>9695</c:v>
                </c:pt>
                <c:pt idx="15394">
                  <c:v>9696</c:v>
                </c:pt>
                <c:pt idx="15395">
                  <c:v>9696</c:v>
                </c:pt>
                <c:pt idx="15396">
                  <c:v>9697</c:v>
                </c:pt>
                <c:pt idx="15397">
                  <c:v>9698</c:v>
                </c:pt>
                <c:pt idx="15398">
                  <c:v>9699</c:v>
                </c:pt>
                <c:pt idx="15399">
                  <c:v>9700</c:v>
                </c:pt>
                <c:pt idx="15400">
                  <c:v>9701</c:v>
                </c:pt>
                <c:pt idx="15401">
                  <c:v>9702</c:v>
                </c:pt>
                <c:pt idx="15402">
                  <c:v>9703</c:v>
                </c:pt>
                <c:pt idx="15403">
                  <c:v>9704</c:v>
                </c:pt>
                <c:pt idx="15404">
                  <c:v>9704</c:v>
                </c:pt>
                <c:pt idx="15405">
                  <c:v>9704</c:v>
                </c:pt>
                <c:pt idx="15406">
                  <c:v>9705</c:v>
                </c:pt>
                <c:pt idx="15407">
                  <c:v>9706</c:v>
                </c:pt>
                <c:pt idx="15408">
                  <c:v>9707</c:v>
                </c:pt>
                <c:pt idx="15409">
                  <c:v>9708</c:v>
                </c:pt>
                <c:pt idx="15410">
                  <c:v>9709</c:v>
                </c:pt>
                <c:pt idx="15411">
                  <c:v>9710</c:v>
                </c:pt>
                <c:pt idx="15412">
                  <c:v>9711</c:v>
                </c:pt>
                <c:pt idx="15413">
                  <c:v>9712</c:v>
                </c:pt>
                <c:pt idx="15414">
                  <c:v>9713</c:v>
                </c:pt>
                <c:pt idx="15415">
                  <c:v>9714</c:v>
                </c:pt>
                <c:pt idx="15416">
                  <c:v>9715</c:v>
                </c:pt>
                <c:pt idx="15417">
                  <c:v>9715</c:v>
                </c:pt>
                <c:pt idx="15418">
                  <c:v>9716</c:v>
                </c:pt>
                <c:pt idx="15419">
                  <c:v>9716</c:v>
                </c:pt>
                <c:pt idx="15420">
                  <c:v>9717</c:v>
                </c:pt>
                <c:pt idx="15421">
                  <c:v>9718</c:v>
                </c:pt>
                <c:pt idx="15422">
                  <c:v>9719</c:v>
                </c:pt>
                <c:pt idx="15423">
                  <c:v>9719</c:v>
                </c:pt>
                <c:pt idx="15424">
                  <c:v>9720</c:v>
                </c:pt>
                <c:pt idx="15425">
                  <c:v>9721</c:v>
                </c:pt>
                <c:pt idx="15426">
                  <c:v>9722</c:v>
                </c:pt>
                <c:pt idx="15427">
                  <c:v>9723</c:v>
                </c:pt>
                <c:pt idx="15428">
                  <c:v>9724</c:v>
                </c:pt>
                <c:pt idx="15429">
                  <c:v>9724</c:v>
                </c:pt>
                <c:pt idx="15430">
                  <c:v>9725</c:v>
                </c:pt>
                <c:pt idx="15431">
                  <c:v>9726</c:v>
                </c:pt>
                <c:pt idx="15432">
                  <c:v>9726</c:v>
                </c:pt>
                <c:pt idx="15433">
                  <c:v>9726</c:v>
                </c:pt>
                <c:pt idx="15434">
                  <c:v>9727</c:v>
                </c:pt>
                <c:pt idx="15435">
                  <c:v>9727</c:v>
                </c:pt>
                <c:pt idx="15436">
                  <c:v>9728</c:v>
                </c:pt>
                <c:pt idx="15437">
                  <c:v>9728</c:v>
                </c:pt>
                <c:pt idx="15438">
                  <c:v>9729</c:v>
                </c:pt>
                <c:pt idx="15439">
                  <c:v>9729</c:v>
                </c:pt>
                <c:pt idx="15440">
                  <c:v>9730</c:v>
                </c:pt>
                <c:pt idx="15441">
                  <c:v>9730</c:v>
                </c:pt>
                <c:pt idx="15442">
                  <c:v>9731</c:v>
                </c:pt>
                <c:pt idx="15443">
                  <c:v>9731</c:v>
                </c:pt>
                <c:pt idx="15444">
                  <c:v>9732</c:v>
                </c:pt>
                <c:pt idx="15445">
                  <c:v>9733</c:v>
                </c:pt>
                <c:pt idx="15446">
                  <c:v>9734</c:v>
                </c:pt>
                <c:pt idx="15447">
                  <c:v>9735</c:v>
                </c:pt>
                <c:pt idx="15448">
                  <c:v>9736</c:v>
                </c:pt>
                <c:pt idx="15449">
                  <c:v>9737</c:v>
                </c:pt>
                <c:pt idx="15450">
                  <c:v>9738</c:v>
                </c:pt>
                <c:pt idx="15451">
                  <c:v>9739</c:v>
                </c:pt>
                <c:pt idx="15452">
                  <c:v>9740</c:v>
                </c:pt>
                <c:pt idx="15453">
                  <c:v>9741</c:v>
                </c:pt>
                <c:pt idx="15454">
                  <c:v>9742</c:v>
                </c:pt>
                <c:pt idx="15455">
                  <c:v>9743</c:v>
                </c:pt>
                <c:pt idx="15456">
                  <c:v>9744</c:v>
                </c:pt>
                <c:pt idx="15457">
                  <c:v>9745</c:v>
                </c:pt>
                <c:pt idx="15458">
                  <c:v>9746</c:v>
                </c:pt>
                <c:pt idx="15459">
                  <c:v>9747</c:v>
                </c:pt>
                <c:pt idx="15460">
                  <c:v>9748</c:v>
                </c:pt>
                <c:pt idx="15461">
                  <c:v>9749</c:v>
                </c:pt>
                <c:pt idx="15462">
                  <c:v>9750</c:v>
                </c:pt>
                <c:pt idx="15463">
                  <c:v>9751</c:v>
                </c:pt>
                <c:pt idx="15464">
                  <c:v>9752</c:v>
                </c:pt>
                <c:pt idx="15465">
                  <c:v>9753</c:v>
                </c:pt>
                <c:pt idx="15466">
                  <c:v>9754</c:v>
                </c:pt>
                <c:pt idx="15467">
                  <c:v>9755</c:v>
                </c:pt>
                <c:pt idx="15468">
                  <c:v>9756</c:v>
                </c:pt>
                <c:pt idx="15469">
                  <c:v>9757</c:v>
                </c:pt>
                <c:pt idx="15470">
                  <c:v>9758</c:v>
                </c:pt>
                <c:pt idx="15471">
                  <c:v>9759</c:v>
                </c:pt>
                <c:pt idx="15472">
                  <c:v>9760</c:v>
                </c:pt>
                <c:pt idx="15473">
                  <c:v>9761</c:v>
                </c:pt>
                <c:pt idx="15474">
                  <c:v>9761</c:v>
                </c:pt>
                <c:pt idx="15475">
                  <c:v>9762</c:v>
                </c:pt>
                <c:pt idx="15476">
                  <c:v>9763</c:v>
                </c:pt>
                <c:pt idx="15477">
                  <c:v>9763</c:v>
                </c:pt>
                <c:pt idx="15478">
                  <c:v>9764</c:v>
                </c:pt>
                <c:pt idx="15479">
                  <c:v>9764</c:v>
                </c:pt>
                <c:pt idx="15480">
                  <c:v>9765</c:v>
                </c:pt>
                <c:pt idx="15481">
                  <c:v>9766</c:v>
                </c:pt>
                <c:pt idx="15482">
                  <c:v>9767</c:v>
                </c:pt>
                <c:pt idx="15483">
                  <c:v>9768</c:v>
                </c:pt>
                <c:pt idx="15484">
                  <c:v>9769</c:v>
                </c:pt>
                <c:pt idx="15485">
                  <c:v>9770</c:v>
                </c:pt>
                <c:pt idx="15486">
                  <c:v>9771</c:v>
                </c:pt>
                <c:pt idx="15487">
                  <c:v>9771</c:v>
                </c:pt>
                <c:pt idx="15488">
                  <c:v>9771</c:v>
                </c:pt>
                <c:pt idx="15489">
                  <c:v>9771</c:v>
                </c:pt>
                <c:pt idx="15490">
                  <c:v>9771</c:v>
                </c:pt>
                <c:pt idx="15491">
                  <c:v>9771</c:v>
                </c:pt>
                <c:pt idx="15492">
                  <c:v>9772</c:v>
                </c:pt>
                <c:pt idx="15493">
                  <c:v>9772</c:v>
                </c:pt>
                <c:pt idx="15494">
                  <c:v>9772</c:v>
                </c:pt>
                <c:pt idx="15495">
                  <c:v>9773</c:v>
                </c:pt>
                <c:pt idx="15496">
                  <c:v>9773</c:v>
                </c:pt>
                <c:pt idx="15497">
                  <c:v>9774</c:v>
                </c:pt>
                <c:pt idx="15498">
                  <c:v>9774</c:v>
                </c:pt>
                <c:pt idx="15499">
                  <c:v>9774</c:v>
                </c:pt>
                <c:pt idx="15500">
                  <c:v>9775</c:v>
                </c:pt>
                <c:pt idx="15501">
                  <c:v>9775</c:v>
                </c:pt>
                <c:pt idx="15502">
                  <c:v>9775</c:v>
                </c:pt>
                <c:pt idx="15503">
                  <c:v>9776</c:v>
                </c:pt>
                <c:pt idx="15504">
                  <c:v>9776</c:v>
                </c:pt>
                <c:pt idx="15505">
                  <c:v>9776</c:v>
                </c:pt>
                <c:pt idx="15506">
                  <c:v>9777</c:v>
                </c:pt>
                <c:pt idx="15507">
                  <c:v>9777</c:v>
                </c:pt>
                <c:pt idx="15508">
                  <c:v>9778</c:v>
                </c:pt>
                <c:pt idx="15509">
                  <c:v>9778</c:v>
                </c:pt>
                <c:pt idx="15510">
                  <c:v>9779</c:v>
                </c:pt>
                <c:pt idx="15511">
                  <c:v>9780</c:v>
                </c:pt>
                <c:pt idx="15512">
                  <c:v>9781</c:v>
                </c:pt>
                <c:pt idx="15513">
                  <c:v>9782</c:v>
                </c:pt>
                <c:pt idx="15514">
                  <c:v>9783</c:v>
                </c:pt>
                <c:pt idx="15515">
                  <c:v>9784</c:v>
                </c:pt>
                <c:pt idx="15516">
                  <c:v>9785</c:v>
                </c:pt>
                <c:pt idx="15517">
                  <c:v>9786</c:v>
                </c:pt>
                <c:pt idx="15518">
                  <c:v>9787</c:v>
                </c:pt>
                <c:pt idx="15519">
                  <c:v>9788</c:v>
                </c:pt>
                <c:pt idx="15520">
                  <c:v>9788</c:v>
                </c:pt>
                <c:pt idx="15521">
                  <c:v>9789</c:v>
                </c:pt>
                <c:pt idx="15522">
                  <c:v>9789</c:v>
                </c:pt>
                <c:pt idx="15523">
                  <c:v>9790</c:v>
                </c:pt>
                <c:pt idx="15524">
                  <c:v>9790</c:v>
                </c:pt>
                <c:pt idx="15525">
                  <c:v>9791</c:v>
                </c:pt>
                <c:pt idx="15526">
                  <c:v>9791</c:v>
                </c:pt>
                <c:pt idx="15527">
                  <c:v>9792</c:v>
                </c:pt>
                <c:pt idx="15528">
                  <c:v>9793</c:v>
                </c:pt>
                <c:pt idx="15529">
                  <c:v>9794</c:v>
                </c:pt>
                <c:pt idx="15530">
                  <c:v>9795</c:v>
                </c:pt>
                <c:pt idx="15531">
                  <c:v>9796</c:v>
                </c:pt>
                <c:pt idx="15532">
                  <c:v>9797</c:v>
                </c:pt>
                <c:pt idx="15533">
                  <c:v>9798</c:v>
                </c:pt>
                <c:pt idx="15534">
                  <c:v>9799</c:v>
                </c:pt>
                <c:pt idx="15535">
                  <c:v>9800</c:v>
                </c:pt>
                <c:pt idx="15536">
                  <c:v>9801</c:v>
                </c:pt>
                <c:pt idx="15537">
                  <c:v>9802</c:v>
                </c:pt>
                <c:pt idx="15538">
                  <c:v>9803</c:v>
                </c:pt>
                <c:pt idx="15539">
                  <c:v>9804</c:v>
                </c:pt>
                <c:pt idx="15540">
                  <c:v>9805</c:v>
                </c:pt>
                <c:pt idx="15541">
                  <c:v>9806</c:v>
                </c:pt>
                <c:pt idx="15542">
                  <c:v>9807</c:v>
                </c:pt>
                <c:pt idx="15543">
                  <c:v>9808</c:v>
                </c:pt>
                <c:pt idx="15544">
                  <c:v>9809</c:v>
                </c:pt>
                <c:pt idx="15545">
                  <c:v>9810</c:v>
                </c:pt>
                <c:pt idx="15546">
                  <c:v>9811</c:v>
                </c:pt>
                <c:pt idx="15547">
                  <c:v>9812</c:v>
                </c:pt>
                <c:pt idx="15548">
                  <c:v>9813</c:v>
                </c:pt>
                <c:pt idx="15549">
                  <c:v>9814</c:v>
                </c:pt>
                <c:pt idx="15550">
                  <c:v>9814</c:v>
                </c:pt>
                <c:pt idx="15551">
                  <c:v>9815</c:v>
                </c:pt>
                <c:pt idx="15552">
                  <c:v>9816</c:v>
                </c:pt>
                <c:pt idx="15553">
                  <c:v>9817</c:v>
                </c:pt>
                <c:pt idx="15554">
                  <c:v>9818</c:v>
                </c:pt>
                <c:pt idx="15555">
                  <c:v>9819</c:v>
                </c:pt>
                <c:pt idx="15556">
                  <c:v>9819</c:v>
                </c:pt>
                <c:pt idx="15557">
                  <c:v>9819</c:v>
                </c:pt>
                <c:pt idx="15558">
                  <c:v>9819</c:v>
                </c:pt>
                <c:pt idx="15559">
                  <c:v>9820</c:v>
                </c:pt>
                <c:pt idx="15560">
                  <c:v>9820</c:v>
                </c:pt>
                <c:pt idx="15561">
                  <c:v>9821</c:v>
                </c:pt>
                <c:pt idx="15562">
                  <c:v>9821</c:v>
                </c:pt>
                <c:pt idx="15563">
                  <c:v>9822</c:v>
                </c:pt>
                <c:pt idx="15564">
                  <c:v>9822</c:v>
                </c:pt>
                <c:pt idx="15565">
                  <c:v>9823</c:v>
                </c:pt>
                <c:pt idx="15566">
                  <c:v>9823</c:v>
                </c:pt>
                <c:pt idx="15567">
                  <c:v>9824</c:v>
                </c:pt>
                <c:pt idx="15568">
                  <c:v>9824</c:v>
                </c:pt>
                <c:pt idx="15569">
                  <c:v>9825</c:v>
                </c:pt>
                <c:pt idx="15570">
                  <c:v>9825</c:v>
                </c:pt>
                <c:pt idx="15571">
                  <c:v>9826</c:v>
                </c:pt>
                <c:pt idx="15572">
                  <c:v>9827</c:v>
                </c:pt>
                <c:pt idx="15573">
                  <c:v>9828</c:v>
                </c:pt>
                <c:pt idx="15574">
                  <c:v>9829</c:v>
                </c:pt>
                <c:pt idx="15575">
                  <c:v>9830</c:v>
                </c:pt>
                <c:pt idx="15576">
                  <c:v>9831</c:v>
                </c:pt>
                <c:pt idx="15577">
                  <c:v>9832</c:v>
                </c:pt>
                <c:pt idx="15578">
                  <c:v>9832</c:v>
                </c:pt>
                <c:pt idx="15579">
                  <c:v>9832</c:v>
                </c:pt>
                <c:pt idx="15580">
                  <c:v>9833</c:v>
                </c:pt>
                <c:pt idx="15581">
                  <c:v>9833</c:v>
                </c:pt>
                <c:pt idx="15582">
                  <c:v>9833</c:v>
                </c:pt>
                <c:pt idx="15583">
                  <c:v>9834</c:v>
                </c:pt>
                <c:pt idx="15584">
                  <c:v>9834</c:v>
                </c:pt>
                <c:pt idx="15585">
                  <c:v>9834</c:v>
                </c:pt>
                <c:pt idx="15586">
                  <c:v>9835</c:v>
                </c:pt>
                <c:pt idx="15587">
                  <c:v>9836</c:v>
                </c:pt>
                <c:pt idx="15588">
                  <c:v>9836</c:v>
                </c:pt>
                <c:pt idx="15589">
                  <c:v>9836</c:v>
                </c:pt>
                <c:pt idx="15590">
                  <c:v>9837</c:v>
                </c:pt>
                <c:pt idx="15591">
                  <c:v>9838</c:v>
                </c:pt>
                <c:pt idx="15592">
                  <c:v>9839</c:v>
                </c:pt>
                <c:pt idx="15593">
                  <c:v>9839</c:v>
                </c:pt>
                <c:pt idx="15594">
                  <c:v>9840</c:v>
                </c:pt>
                <c:pt idx="15595">
                  <c:v>9841</c:v>
                </c:pt>
                <c:pt idx="15596">
                  <c:v>9842</c:v>
                </c:pt>
                <c:pt idx="15597">
                  <c:v>9843</c:v>
                </c:pt>
                <c:pt idx="15598">
                  <c:v>9844</c:v>
                </c:pt>
                <c:pt idx="15599">
                  <c:v>9845</c:v>
                </c:pt>
                <c:pt idx="15600">
                  <c:v>9846</c:v>
                </c:pt>
                <c:pt idx="15601">
                  <c:v>9846</c:v>
                </c:pt>
                <c:pt idx="15602">
                  <c:v>9846</c:v>
                </c:pt>
                <c:pt idx="15603">
                  <c:v>9846</c:v>
                </c:pt>
                <c:pt idx="15604">
                  <c:v>9846</c:v>
                </c:pt>
                <c:pt idx="15605">
                  <c:v>9846</c:v>
                </c:pt>
                <c:pt idx="15606">
                  <c:v>9846</c:v>
                </c:pt>
                <c:pt idx="15607">
                  <c:v>9847</c:v>
                </c:pt>
                <c:pt idx="15608">
                  <c:v>9848</c:v>
                </c:pt>
                <c:pt idx="15609">
                  <c:v>9848</c:v>
                </c:pt>
                <c:pt idx="15610">
                  <c:v>9848</c:v>
                </c:pt>
                <c:pt idx="15611">
                  <c:v>9848</c:v>
                </c:pt>
                <c:pt idx="15612">
                  <c:v>9848</c:v>
                </c:pt>
                <c:pt idx="15613">
                  <c:v>9848</c:v>
                </c:pt>
                <c:pt idx="15614">
                  <c:v>9848</c:v>
                </c:pt>
                <c:pt idx="15615">
                  <c:v>9849</c:v>
                </c:pt>
                <c:pt idx="15616">
                  <c:v>9850</c:v>
                </c:pt>
                <c:pt idx="15617">
                  <c:v>9850</c:v>
                </c:pt>
                <c:pt idx="15618">
                  <c:v>9850</c:v>
                </c:pt>
                <c:pt idx="15619">
                  <c:v>9850</c:v>
                </c:pt>
                <c:pt idx="15620">
                  <c:v>9850</c:v>
                </c:pt>
                <c:pt idx="15621">
                  <c:v>9850</c:v>
                </c:pt>
                <c:pt idx="15622">
                  <c:v>9850</c:v>
                </c:pt>
                <c:pt idx="15623">
                  <c:v>9851</c:v>
                </c:pt>
                <c:pt idx="15624">
                  <c:v>9851</c:v>
                </c:pt>
                <c:pt idx="15625">
                  <c:v>9852</c:v>
                </c:pt>
                <c:pt idx="15626">
                  <c:v>9852</c:v>
                </c:pt>
                <c:pt idx="15627">
                  <c:v>9853</c:v>
                </c:pt>
                <c:pt idx="15628">
                  <c:v>9853</c:v>
                </c:pt>
                <c:pt idx="15629">
                  <c:v>9854</c:v>
                </c:pt>
                <c:pt idx="15630">
                  <c:v>9854</c:v>
                </c:pt>
                <c:pt idx="15631">
                  <c:v>9854</c:v>
                </c:pt>
                <c:pt idx="15632">
                  <c:v>9854</c:v>
                </c:pt>
                <c:pt idx="15633">
                  <c:v>9854</c:v>
                </c:pt>
                <c:pt idx="15634">
                  <c:v>9854</c:v>
                </c:pt>
                <c:pt idx="15635">
                  <c:v>9854</c:v>
                </c:pt>
                <c:pt idx="15636">
                  <c:v>9854</c:v>
                </c:pt>
                <c:pt idx="15637">
                  <c:v>9855</c:v>
                </c:pt>
                <c:pt idx="15638">
                  <c:v>9855</c:v>
                </c:pt>
                <c:pt idx="15639">
                  <c:v>9855</c:v>
                </c:pt>
                <c:pt idx="15640">
                  <c:v>9855</c:v>
                </c:pt>
                <c:pt idx="15641">
                  <c:v>9856</c:v>
                </c:pt>
                <c:pt idx="15642">
                  <c:v>9856</c:v>
                </c:pt>
                <c:pt idx="15643">
                  <c:v>9856</c:v>
                </c:pt>
                <c:pt idx="15644">
                  <c:v>9856</c:v>
                </c:pt>
                <c:pt idx="15645">
                  <c:v>9857</c:v>
                </c:pt>
                <c:pt idx="15646">
                  <c:v>9857</c:v>
                </c:pt>
                <c:pt idx="15647">
                  <c:v>9857</c:v>
                </c:pt>
                <c:pt idx="15648">
                  <c:v>9857</c:v>
                </c:pt>
                <c:pt idx="15649">
                  <c:v>9858</c:v>
                </c:pt>
                <c:pt idx="15650">
                  <c:v>9858</c:v>
                </c:pt>
                <c:pt idx="15651">
                  <c:v>9858</c:v>
                </c:pt>
                <c:pt idx="15652">
                  <c:v>9858</c:v>
                </c:pt>
                <c:pt idx="15653">
                  <c:v>9859</c:v>
                </c:pt>
                <c:pt idx="15654">
                  <c:v>9860</c:v>
                </c:pt>
                <c:pt idx="15655">
                  <c:v>9861</c:v>
                </c:pt>
                <c:pt idx="15656">
                  <c:v>9862</c:v>
                </c:pt>
                <c:pt idx="15657">
                  <c:v>9863</c:v>
                </c:pt>
                <c:pt idx="15658">
                  <c:v>9864</c:v>
                </c:pt>
                <c:pt idx="15659">
                  <c:v>9865</c:v>
                </c:pt>
                <c:pt idx="15660">
                  <c:v>9866</c:v>
                </c:pt>
                <c:pt idx="15661">
                  <c:v>9867</c:v>
                </c:pt>
                <c:pt idx="15662">
                  <c:v>9868</c:v>
                </c:pt>
                <c:pt idx="15663">
                  <c:v>9869</c:v>
                </c:pt>
                <c:pt idx="15664">
                  <c:v>9870</c:v>
                </c:pt>
                <c:pt idx="15665">
                  <c:v>9871</c:v>
                </c:pt>
                <c:pt idx="15666">
                  <c:v>9871</c:v>
                </c:pt>
                <c:pt idx="15667">
                  <c:v>9871</c:v>
                </c:pt>
                <c:pt idx="15668">
                  <c:v>9871</c:v>
                </c:pt>
                <c:pt idx="15669">
                  <c:v>9872</c:v>
                </c:pt>
                <c:pt idx="15670">
                  <c:v>9873</c:v>
                </c:pt>
                <c:pt idx="15671">
                  <c:v>9874</c:v>
                </c:pt>
                <c:pt idx="15672">
                  <c:v>9875</c:v>
                </c:pt>
                <c:pt idx="15673">
                  <c:v>9876</c:v>
                </c:pt>
                <c:pt idx="15674">
                  <c:v>9876</c:v>
                </c:pt>
                <c:pt idx="15675">
                  <c:v>9877</c:v>
                </c:pt>
                <c:pt idx="15676">
                  <c:v>9878</c:v>
                </c:pt>
                <c:pt idx="15677">
                  <c:v>9878</c:v>
                </c:pt>
                <c:pt idx="15678">
                  <c:v>9878</c:v>
                </c:pt>
                <c:pt idx="15679">
                  <c:v>9878</c:v>
                </c:pt>
                <c:pt idx="15680">
                  <c:v>9878</c:v>
                </c:pt>
                <c:pt idx="15681">
                  <c:v>9878</c:v>
                </c:pt>
                <c:pt idx="15682">
                  <c:v>9878</c:v>
                </c:pt>
                <c:pt idx="15683">
                  <c:v>9878</c:v>
                </c:pt>
                <c:pt idx="15684">
                  <c:v>9878</c:v>
                </c:pt>
                <c:pt idx="15685">
                  <c:v>9878</c:v>
                </c:pt>
                <c:pt idx="15686">
                  <c:v>9879</c:v>
                </c:pt>
                <c:pt idx="15687">
                  <c:v>9879</c:v>
                </c:pt>
                <c:pt idx="15688">
                  <c:v>9879</c:v>
                </c:pt>
                <c:pt idx="15689">
                  <c:v>9879</c:v>
                </c:pt>
                <c:pt idx="15690">
                  <c:v>9879</c:v>
                </c:pt>
                <c:pt idx="15691">
                  <c:v>9880</c:v>
                </c:pt>
                <c:pt idx="15692">
                  <c:v>9880</c:v>
                </c:pt>
                <c:pt idx="15693">
                  <c:v>9880</c:v>
                </c:pt>
                <c:pt idx="15694">
                  <c:v>9881</c:v>
                </c:pt>
                <c:pt idx="15695">
                  <c:v>9882</c:v>
                </c:pt>
                <c:pt idx="15696">
                  <c:v>9882</c:v>
                </c:pt>
                <c:pt idx="15697">
                  <c:v>9882</c:v>
                </c:pt>
                <c:pt idx="15698">
                  <c:v>9882</c:v>
                </c:pt>
                <c:pt idx="15699">
                  <c:v>9882</c:v>
                </c:pt>
                <c:pt idx="15700">
                  <c:v>9882</c:v>
                </c:pt>
                <c:pt idx="15701">
                  <c:v>9883</c:v>
                </c:pt>
                <c:pt idx="15702">
                  <c:v>9883</c:v>
                </c:pt>
                <c:pt idx="15703">
                  <c:v>9884</c:v>
                </c:pt>
                <c:pt idx="15704">
                  <c:v>9885</c:v>
                </c:pt>
                <c:pt idx="15705">
                  <c:v>9886</c:v>
                </c:pt>
                <c:pt idx="15706">
                  <c:v>9887</c:v>
                </c:pt>
                <c:pt idx="15707">
                  <c:v>9887</c:v>
                </c:pt>
                <c:pt idx="15708">
                  <c:v>9888</c:v>
                </c:pt>
                <c:pt idx="15709">
                  <c:v>9889</c:v>
                </c:pt>
                <c:pt idx="15710">
                  <c:v>9890</c:v>
                </c:pt>
                <c:pt idx="15711">
                  <c:v>9891</c:v>
                </c:pt>
                <c:pt idx="15712">
                  <c:v>9891</c:v>
                </c:pt>
                <c:pt idx="15713">
                  <c:v>9892</c:v>
                </c:pt>
                <c:pt idx="15714">
                  <c:v>9893</c:v>
                </c:pt>
                <c:pt idx="15715">
                  <c:v>9894</c:v>
                </c:pt>
                <c:pt idx="15716">
                  <c:v>9895</c:v>
                </c:pt>
                <c:pt idx="15717">
                  <c:v>9896</c:v>
                </c:pt>
                <c:pt idx="15718">
                  <c:v>9897</c:v>
                </c:pt>
                <c:pt idx="15719">
                  <c:v>9898</c:v>
                </c:pt>
                <c:pt idx="15720">
                  <c:v>9899</c:v>
                </c:pt>
                <c:pt idx="15721">
                  <c:v>9900</c:v>
                </c:pt>
                <c:pt idx="15722">
                  <c:v>9901</c:v>
                </c:pt>
                <c:pt idx="15723">
                  <c:v>9901</c:v>
                </c:pt>
                <c:pt idx="15724">
                  <c:v>9902</c:v>
                </c:pt>
                <c:pt idx="15725">
                  <c:v>9903</c:v>
                </c:pt>
                <c:pt idx="15726">
                  <c:v>9903</c:v>
                </c:pt>
                <c:pt idx="15727">
                  <c:v>9904</c:v>
                </c:pt>
                <c:pt idx="15728">
                  <c:v>9905</c:v>
                </c:pt>
                <c:pt idx="15729">
                  <c:v>9906</c:v>
                </c:pt>
                <c:pt idx="15730">
                  <c:v>9907</c:v>
                </c:pt>
                <c:pt idx="15731">
                  <c:v>9908</c:v>
                </c:pt>
                <c:pt idx="15732">
                  <c:v>9909</c:v>
                </c:pt>
                <c:pt idx="15733">
                  <c:v>9910</c:v>
                </c:pt>
                <c:pt idx="15734">
                  <c:v>9911</c:v>
                </c:pt>
                <c:pt idx="15735">
                  <c:v>9912</c:v>
                </c:pt>
                <c:pt idx="15736">
                  <c:v>9912</c:v>
                </c:pt>
                <c:pt idx="15737">
                  <c:v>9913</c:v>
                </c:pt>
                <c:pt idx="15738">
                  <c:v>9914</c:v>
                </c:pt>
                <c:pt idx="15739">
                  <c:v>9915</c:v>
                </c:pt>
                <c:pt idx="15740">
                  <c:v>9916</c:v>
                </c:pt>
                <c:pt idx="15741">
                  <c:v>9916</c:v>
                </c:pt>
                <c:pt idx="15742">
                  <c:v>9917</c:v>
                </c:pt>
                <c:pt idx="15743">
                  <c:v>9918</c:v>
                </c:pt>
                <c:pt idx="15744">
                  <c:v>9919</c:v>
                </c:pt>
                <c:pt idx="15745">
                  <c:v>9920</c:v>
                </c:pt>
                <c:pt idx="15746">
                  <c:v>9921</c:v>
                </c:pt>
                <c:pt idx="15747">
                  <c:v>9922</c:v>
                </c:pt>
                <c:pt idx="15748">
                  <c:v>9923</c:v>
                </c:pt>
                <c:pt idx="15749">
                  <c:v>9924</c:v>
                </c:pt>
                <c:pt idx="15750">
                  <c:v>9925</c:v>
                </c:pt>
                <c:pt idx="15751">
                  <c:v>9925</c:v>
                </c:pt>
                <c:pt idx="15752">
                  <c:v>9926</c:v>
                </c:pt>
                <c:pt idx="15753">
                  <c:v>9927</c:v>
                </c:pt>
                <c:pt idx="15754">
                  <c:v>9928</c:v>
                </c:pt>
                <c:pt idx="15755">
                  <c:v>9929</c:v>
                </c:pt>
                <c:pt idx="15756">
                  <c:v>9930</c:v>
                </c:pt>
                <c:pt idx="15757">
                  <c:v>9931</c:v>
                </c:pt>
                <c:pt idx="15758">
                  <c:v>9932</c:v>
                </c:pt>
                <c:pt idx="15759">
                  <c:v>9933</c:v>
                </c:pt>
                <c:pt idx="15760">
                  <c:v>9934</c:v>
                </c:pt>
                <c:pt idx="15761">
                  <c:v>9935</c:v>
                </c:pt>
                <c:pt idx="15762">
                  <c:v>9936</c:v>
                </c:pt>
                <c:pt idx="15763">
                  <c:v>9937</c:v>
                </c:pt>
                <c:pt idx="15764">
                  <c:v>9937</c:v>
                </c:pt>
                <c:pt idx="15765">
                  <c:v>9938</c:v>
                </c:pt>
                <c:pt idx="15766">
                  <c:v>9939</c:v>
                </c:pt>
                <c:pt idx="15767">
                  <c:v>9939</c:v>
                </c:pt>
                <c:pt idx="15768">
                  <c:v>9940</c:v>
                </c:pt>
                <c:pt idx="15769">
                  <c:v>9941</c:v>
                </c:pt>
                <c:pt idx="15770">
                  <c:v>9942</c:v>
                </c:pt>
                <c:pt idx="15771">
                  <c:v>9943</c:v>
                </c:pt>
                <c:pt idx="15772">
                  <c:v>9943</c:v>
                </c:pt>
                <c:pt idx="15773">
                  <c:v>9944</c:v>
                </c:pt>
                <c:pt idx="15774">
                  <c:v>9945</c:v>
                </c:pt>
                <c:pt idx="15775">
                  <c:v>9946</c:v>
                </c:pt>
                <c:pt idx="15776">
                  <c:v>9946</c:v>
                </c:pt>
                <c:pt idx="15777">
                  <c:v>9946</c:v>
                </c:pt>
                <c:pt idx="15778">
                  <c:v>9947</c:v>
                </c:pt>
                <c:pt idx="15779">
                  <c:v>9947</c:v>
                </c:pt>
                <c:pt idx="15780">
                  <c:v>9947</c:v>
                </c:pt>
                <c:pt idx="15781">
                  <c:v>9948</c:v>
                </c:pt>
                <c:pt idx="15782">
                  <c:v>9948</c:v>
                </c:pt>
                <c:pt idx="15783">
                  <c:v>9948</c:v>
                </c:pt>
                <c:pt idx="15784">
                  <c:v>9949</c:v>
                </c:pt>
                <c:pt idx="15785">
                  <c:v>9949</c:v>
                </c:pt>
                <c:pt idx="15786">
                  <c:v>9949</c:v>
                </c:pt>
                <c:pt idx="15787">
                  <c:v>9950</c:v>
                </c:pt>
                <c:pt idx="15788">
                  <c:v>9950</c:v>
                </c:pt>
                <c:pt idx="15789">
                  <c:v>9951</c:v>
                </c:pt>
                <c:pt idx="15790">
                  <c:v>9951</c:v>
                </c:pt>
                <c:pt idx="15791">
                  <c:v>9951</c:v>
                </c:pt>
                <c:pt idx="15792">
                  <c:v>9952</c:v>
                </c:pt>
                <c:pt idx="15793">
                  <c:v>9952</c:v>
                </c:pt>
                <c:pt idx="15794">
                  <c:v>9952</c:v>
                </c:pt>
                <c:pt idx="15795">
                  <c:v>9953</c:v>
                </c:pt>
                <c:pt idx="15796">
                  <c:v>9953</c:v>
                </c:pt>
                <c:pt idx="15797">
                  <c:v>9953</c:v>
                </c:pt>
                <c:pt idx="15798">
                  <c:v>9954</c:v>
                </c:pt>
                <c:pt idx="15799">
                  <c:v>9954</c:v>
                </c:pt>
                <c:pt idx="15800">
                  <c:v>9954</c:v>
                </c:pt>
                <c:pt idx="15801">
                  <c:v>9955</c:v>
                </c:pt>
                <c:pt idx="15802">
                  <c:v>9955</c:v>
                </c:pt>
                <c:pt idx="15803">
                  <c:v>9955</c:v>
                </c:pt>
                <c:pt idx="15804">
                  <c:v>9956</c:v>
                </c:pt>
                <c:pt idx="15805">
                  <c:v>9957</c:v>
                </c:pt>
                <c:pt idx="15806">
                  <c:v>9958</c:v>
                </c:pt>
                <c:pt idx="15807">
                  <c:v>9959</c:v>
                </c:pt>
                <c:pt idx="15808">
                  <c:v>9959</c:v>
                </c:pt>
                <c:pt idx="15809">
                  <c:v>9959</c:v>
                </c:pt>
                <c:pt idx="15810">
                  <c:v>9959</c:v>
                </c:pt>
                <c:pt idx="15811">
                  <c:v>9959</c:v>
                </c:pt>
                <c:pt idx="15812">
                  <c:v>9959</c:v>
                </c:pt>
                <c:pt idx="15813">
                  <c:v>9959</c:v>
                </c:pt>
                <c:pt idx="15814">
                  <c:v>9959</c:v>
                </c:pt>
                <c:pt idx="15815">
                  <c:v>9959</c:v>
                </c:pt>
                <c:pt idx="15816">
                  <c:v>9959</c:v>
                </c:pt>
                <c:pt idx="15817">
                  <c:v>9960</c:v>
                </c:pt>
                <c:pt idx="15818">
                  <c:v>9961</c:v>
                </c:pt>
                <c:pt idx="15819">
                  <c:v>9962</c:v>
                </c:pt>
                <c:pt idx="15820">
                  <c:v>9963</c:v>
                </c:pt>
                <c:pt idx="15821">
                  <c:v>9964</c:v>
                </c:pt>
                <c:pt idx="15822">
                  <c:v>9965</c:v>
                </c:pt>
                <c:pt idx="15823">
                  <c:v>9965</c:v>
                </c:pt>
                <c:pt idx="15824">
                  <c:v>9965</c:v>
                </c:pt>
                <c:pt idx="15825">
                  <c:v>9965</c:v>
                </c:pt>
                <c:pt idx="15826">
                  <c:v>9965</c:v>
                </c:pt>
                <c:pt idx="15827">
                  <c:v>9966</c:v>
                </c:pt>
                <c:pt idx="15828">
                  <c:v>9967</c:v>
                </c:pt>
                <c:pt idx="15829">
                  <c:v>9967</c:v>
                </c:pt>
                <c:pt idx="15830">
                  <c:v>9967</c:v>
                </c:pt>
                <c:pt idx="15831">
                  <c:v>9967</c:v>
                </c:pt>
                <c:pt idx="15832">
                  <c:v>9967</c:v>
                </c:pt>
                <c:pt idx="15833">
                  <c:v>9967</c:v>
                </c:pt>
                <c:pt idx="15834">
                  <c:v>9968</c:v>
                </c:pt>
                <c:pt idx="15835">
                  <c:v>9969</c:v>
                </c:pt>
                <c:pt idx="15836">
                  <c:v>9969</c:v>
                </c:pt>
                <c:pt idx="15837">
                  <c:v>9969</c:v>
                </c:pt>
                <c:pt idx="15838">
                  <c:v>9970</c:v>
                </c:pt>
                <c:pt idx="15839">
                  <c:v>9971</c:v>
                </c:pt>
                <c:pt idx="15840">
                  <c:v>9972</c:v>
                </c:pt>
                <c:pt idx="15841">
                  <c:v>9973</c:v>
                </c:pt>
                <c:pt idx="15842">
                  <c:v>9974</c:v>
                </c:pt>
                <c:pt idx="15843">
                  <c:v>9975</c:v>
                </c:pt>
                <c:pt idx="15844">
                  <c:v>9976</c:v>
                </c:pt>
                <c:pt idx="15845">
                  <c:v>9977</c:v>
                </c:pt>
                <c:pt idx="15846">
                  <c:v>9978</c:v>
                </c:pt>
                <c:pt idx="15847">
                  <c:v>9979</c:v>
                </c:pt>
                <c:pt idx="15848">
                  <c:v>9980</c:v>
                </c:pt>
                <c:pt idx="15849">
                  <c:v>9981</c:v>
                </c:pt>
                <c:pt idx="15850">
                  <c:v>9982</c:v>
                </c:pt>
                <c:pt idx="15851">
                  <c:v>9983</c:v>
                </c:pt>
                <c:pt idx="15852">
                  <c:v>9984</c:v>
                </c:pt>
                <c:pt idx="15853">
                  <c:v>9985</c:v>
                </c:pt>
                <c:pt idx="15854">
                  <c:v>9986</c:v>
                </c:pt>
                <c:pt idx="15855">
                  <c:v>9987</c:v>
                </c:pt>
                <c:pt idx="15856">
                  <c:v>9988</c:v>
                </c:pt>
                <c:pt idx="15857">
                  <c:v>9989</c:v>
                </c:pt>
                <c:pt idx="15858">
                  <c:v>9990</c:v>
                </c:pt>
                <c:pt idx="15859">
                  <c:v>9991</c:v>
                </c:pt>
                <c:pt idx="15860">
                  <c:v>9992</c:v>
                </c:pt>
                <c:pt idx="15861">
                  <c:v>9993</c:v>
                </c:pt>
                <c:pt idx="15862">
                  <c:v>9994</c:v>
                </c:pt>
                <c:pt idx="15863">
                  <c:v>9995</c:v>
                </c:pt>
                <c:pt idx="15864">
                  <c:v>9996</c:v>
                </c:pt>
                <c:pt idx="15865">
                  <c:v>9997</c:v>
                </c:pt>
                <c:pt idx="15866">
                  <c:v>9998</c:v>
                </c:pt>
                <c:pt idx="15867">
                  <c:v>9999</c:v>
                </c:pt>
                <c:pt idx="15868">
                  <c:v>10000</c:v>
                </c:pt>
                <c:pt idx="15869">
                  <c:v>10001</c:v>
                </c:pt>
                <c:pt idx="15870">
                  <c:v>10002</c:v>
                </c:pt>
                <c:pt idx="15871">
                  <c:v>10003</c:v>
                </c:pt>
                <c:pt idx="15872">
                  <c:v>10004</c:v>
                </c:pt>
                <c:pt idx="15873">
                  <c:v>10004</c:v>
                </c:pt>
                <c:pt idx="15874">
                  <c:v>10005</c:v>
                </c:pt>
                <c:pt idx="15875">
                  <c:v>10006</c:v>
                </c:pt>
                <c:pt idx="15876">
                  <c:v>10007</c:v>
                </c:pt>
                <c:pt idx="15877">
                  <c:v>10008</c:v>
                </c:pt>
                <c:pt idx="15878">
                  <c:v>10009</c:v>
                </c:pt>
                <c:pt idx="15879">
                  <c:v>10010</c:v>
                </c:pt>
                <c:pt idx="15880">
                  <c:v>10011</c:v>
                </c:pt>
                <c:pt idx="15881">
                  <c:v>10012</c:v>
                </c:pt>
                <c:pt idx="15882">
                  <c:v>10013</c:v>
                </c:pt>
                <c:pt idx="15883">
                  <c:v>10014</c:v>
                </c:pt>
                <c:pt idx="15884">
                  <c:v>10015</c:v>
                </c:pt>
                <c:pt idx="15885">
                  <c:v>10016</c:v>
                </c:pt>
                <c:pt idx="15886">
                  <c:v>10016</c:v>
                </c:pt>
                <c:pt idx="15887">
                  <c:v>10016</c:v>
                </c:pt>
                <c:pt idx="15888">
                  <c:v>10016</c:v>
                </c:pt>
                <c:pt idx="15889">
                  <c:v>10017</c:v>
                </c:pt>
                <c:pt idx="15890">
                  <c:v>10018</c:v>
                </c:pt>
                <c:pt idx="15891">
                  <c:v>10018</c:v>
                </c:pt>
                <c:pt idx="15892">
                  <c:v>10018</c:v>
                </c:pt>
                <c:pt idx="15893">
                  <c:v>10018</c:v>
                </c:pt>
                <c:pt idx="15894">
                  <c:v>10018</c:v>
                </c:pt>
                <c:pt idx="15895">
                  <c:v>10019</c:v>
                </c:pt>
                <c:pt idx="15896">
                  <c:v>10020</c:v>
                </c:pt>
                <c:pt idx="15897">
                  <c:v>10021</c:v>
                </c:pt>
                <c:pt idx="15898">
                  <c:v>10021</c:v>
                </c:pt>
                <c:pt idx="15899">
                  <c:v>10021</c:v>
                </c:pt>
                <c:pt idx="15900">
                  <c:v>10021</c:v>
                </c:pt>
                <c:pt idx="15901">
                  <c:v>10022</c:v>
                </c:pt>
                <c:pt idx="15902">
                  <c:v>10022</c:v>
                </c:pt>
                <c:pt idx="15903">
                  <c:v>10022</c:v>
                </c:pt>
                <c:pt idx="15904">
                  <c:v>10023</c:v>
                </c:pt>
                <c:pt idx="15905">
                  <c:v>10023</c:v>
                </c:pt>
                <c:pt idx="15906">
                  <c:v>10024</c:v>
                </c:pt>
                <c:pt idx="15907">
                  <c:v>10025</c:v>
                </c:pt>
                <c:pt idx="15908">
                  <c:v>10026</c:v>
                </c:pt>
                <c:pt idx="15909">
                  <c:v>10027</c:v>
                </c:pt>
                <c:pt idx="15910">
                  <c:v>10027</c:v>
                </c:pt>
                <c:pt idx="15911">
                  <c:v>10028</c:v>
                </c:pt>
                <c:pt idx="15912">
                  <c:v>10029</c:v>
                </c:pt>
                <c:pt idx="15913">
                  <c:v>10030</c:v>
                </c:pt>
                <c:pt idx="15914">
                  <c:v>10031</c:v>
                </c:pt>
                <c:pt idx="15915">
                  <c:v>10032</c:v>
                </c:pt>
                <c:pt idx="15916">
                  <c:v>10033</c:v>
                </c:pt>
                <c:pt idx="15917">
                  <c:v>10034</c:v>
                </c:pt>
                <c:pt idx="15918">
                  <c:v>10034</c:v>
                </c:pt>
                <c:pt idx="15919">
                  <c:v>10035</c:v>
                </c:pt>
                <c:pt idx="15920">
                  <c:v>10036</c:v>
                </c:pt>
                <c:pt idx="15921">
                  <c:v>10037</c:v>
                </c:pt>
                <c:pt idx="15922">
                  <c:v>10038</c:v>
                </c:pt>
                <c:pt idx="15923">
                  <c:v>10039</c:v>
                </c:pt>
                <c:pt idx="15924">
                  <c:v>10039</c:v>
                </c:pt>
                <c:pt idx="15925">
                  <c:v>10039</c:v>
                </c:pt>
                <c:pt idx="15926">
                  <c:v>10040</c:v>
                </c:pt>
                <c:pt idx="15927">
                  <c:v>10040</c:v>
                </c:pt>
                <c:pt idx="15928">
                  <c:v>10041</c:v>
                </c:pt>
                <c:pt idx="15929">
                  <c:v>10042</c:v>
                </c:pt>
                <c:pt idx="15930">
                  <c:v>10043</c:v>
                </c:pt>
                <c:pt idx="15931">
                  <c:v>10044</c:v>
                </c:pt>
                <c:pt idx="15932">
                  <c:v>10045</c:v>
                </c:pt>
                <c:pt idx="15933">
                  <c:v>10046</c:v>
                </c:pt>
                <c:pt idx="15934">
                  <c:v>10047</c:v>
                </c:pt>
                <c:pt idx="15935">
                  <c:v>10048</c:v>
                </c:pt>
                <c:pt idx="15936">
                  <c:v>10049</c:v>
                </c:pt>
                <c:pt idx="15937">
                  <c:v>10050</c:v>
                </c:pt>
                <c:pt idx="15938">
                  <c:v>10051</c:v>
                </c:pt>
                <c:pt idx="15939">
                  <c:v>10052</c:v>
                </c:pt>
                <c:pt idx="15940">
                  <c:v>10053</c:v>
                </c:pt>
                <c:pt idx="15941">
                  <c:v>10054</c:v>
                </c:pt>
                <c:pt idx="15942">
                  <c:v>10055</c:v>
                </c:pt>
                <c:pt idx="15943">
                  <c:v>10056</c:v>
                </c:pt>
                <c:pt idx="15944">
                  <c:v>10057</c:v>
                </c:pt>
                <c:pt idx="15945">
                  <c:v>10058</c:v>
                </c:pt>
                <c:pt idx="15946">
                  <c:v>10059</c:v>
                </c:pt>
                <c:pt idx="15947">
                  <c:v>10060</c:v>
                </c:pt>
                <c:pt idx="15948">
                  <c:v>10061</c:v>
                </c:pt>
                <c:pt idx="15949">
                  <c:v>10062</c:v>
                </c:pt>
                <c:pt idx="15950">
                  <c:v>10063</c:v>
                </c:pt>
                <c:pt idx="15951">
                  <c:v>10064</c:v>
                </c:pt>
                <c:pt idx="15952">
                  <c:v>10065</c:v>
                </c:pt>
                <c:pt idx="15953">
                  <c:v>10066</c:v>
                </c:pt>
                <c:pt idx="15954">
                  <c:v>10067</c:v>
                </c:pt>
                <c:pt idx="15955">
                  <c:v>10068</c:v>
                </c:pt>
                <c:pt idx="15956">
                  <c:v>10069</c:v>
                </c:pt>
                <c:pt idx="15957">
                  <c:v>10070</c:v>
                </c:pt>
                <c:pt idx="15958">
                  <c:v>10071</c:v>
                </c:pt>
                <c:pt idx="15959">
                  <c:v>10072</c:v>
                </c:pt>
                <c:pt idx="15960">
                  <c:v>10073</c:v>
                </c:pt>
                <c:pt idx="15961">
                  <c:v>10074</c:v>
                </c:pt>
                <c:pt idx="15962">
                  <c:v>10075</c:v>
                </c:pt>
                <c:pt idx="15963">
                  <c:v>10076</c:v>
                </c:pt>
                <c:pt idx="15964">
                  <c:v>10077</c:v>
                </c:pt>
                <c:pt idx="15965">
                  <c:v>10078</c:v>
                </c:pt>
                <c:pt idx="15966">
                  <c:v>10079</c:v>
                </c:pt>
                <c:pt idx="15967">
                  <c:v>10080</c:v>
                </c:pt>
                <c:pt idx="15968">
                  <c:v>10081</c:v>
                </c:pt>
                <c:pt idx="15969">
                  <c:v>10082</c:v>
                </c:pt>
                <c:pt idx="15970">
                  <c:v>10082</c:v>
                </c:pt>
                <c:pt idx="15971">
                  <c:v>10083</c:v>
                </c:pt>
                <c:pt idx="15972">
                  <c:v>10083</c:v>
                </c:pt>
                <c:pt idx="15973">
                  <c:v>10084</c:v>
                </c:pt>
                <c:pt idx="15974">
                  <c:v>10085</c:v>
                </c:pt>
                <c:pt idx="15975">
                  <c:v>10086</c:v>
                </c:pt>
                <c:pt idx="15976">
                  <c:v>10087</c:v>
                </c:pt>
                <c:pt idx="15977">
                  <c:v>10088</c:v>
                </c:pt>
                <c:pt idx="15978">
                  <c:v>10088</c:v>
                </c:pt>
                <c:pt idx="15979">
                  <c:v>10089</c:v>
                </c:pt>
                <c:pt idx="15980">
                  <c:v>10090</c:v>
                </c:pt>
                <c:pt idx="15981">
                  <c:v>10091</c:v>
                </c:pt>
                <c:pt idx="15982">
                  <c:v>10091</c:v>
                </c:pt>
                <c:pt idx="15983">
                  <c:v>10091</c:v>
                </c:pt>
                <c:pt idx="15984">
                  <c:v>10091</c:v>
                </c:pt>
                <c:pt idx="15985">
                  <c:v>10091</c:v>
                </c:pt>
                <c:pt idx="15986">
                  <c:v>10091</c:v>
                </c:pt>
                <c:pt idx="15987">
                  <c:v>10091</c:v>
                </c:pt>
                <c:pt idx="15988">
                  <c:v>10091</c:v>
                </c:pt>
                <c:pt idx="15989">
                  <c:v>10091</c:v>
                </c:pt>
                <c:pt idx="15990">
                  <c:v>10091</c:v>
                </c:pt>
                <c:pt idx="15991">
                  <c:v>10092</c:v>
                </c:pt>
                <c:pt idx="15992">
                  <c:v>10093</c:v>
                </c:pt>
                <c:pt idx="15993">
                  <c:v>10094</c:v>
                </c:pt>
                <c:pt idx="15994">
                  <c:v>10094</c:v>
                </c:pt>
                <c:pt idx="15995">
                  <c:v>10095</c:v>
                </c:pt>
                <c:pt idx="15996">
                  <c:v>10096</c:v>
                </c:pt>
                <c:pt idx="15997">
                  <c:v>10097</c:v>
                </c:pt>
                <c:pt idx="15998">
                  <c:v>10098</c:v>
                </c:pt>
                <c:pt idx="15999">
                  <c:v>10099</c:v>
                </c:pt>
                <c:pt idx="16000">
                  <c:v>10100</c:v>
                </c:pt>
                <c:pt idx="16001">
                  <c:v>10101</c:v>
                </c:pt>
                <c:pt idx="16002">
                  <c:v>10102</c:v>
                </c:pt>
                <c:pt idx="16003">
                  <c:v>10103</c:v>
                </c:pt>
                <c:pt idx="16004">
                  <c:v>10104</c:v>
                </c:pt>
                <c:pt idx="16005">
                  <c:v>10105</c:v>
                </c:pt>
                <c:pt idx="16006">
                  <c:v>10106</c:v>
                </c:pt>
                <c:pt idx="16007">
                  <c:v>10107</c:v>
                </c:pt>
                <c:pt idx="16008">
                  <c:v>10108</c:v>
                </c:pt>
                <c:pt idx="16009">
                  <c:v>10109</c:v>
                </c:pt>
                <c:pt idx="16010">
                  <c:v>10110</c:v>
                </c:pt>
                <c:pt idx="16011">
                  <c:v>10111</c:v>
                </c:pt>
                <c:pt idx="16012">
                  <c:v>10112</c:v>
                </c:pt>
                <c:pt idx="16013">
                  <c:v>10113</c:v>
                </c:pt>
                <c:pt idx="16014">
                  <c:v>10114</c:v>
                </c:pt>
                <c:pt idx="16015">
                  <c:v>10115</c:v>
                </c:pt>
                <c:pt idx="16016">
                  <c:v>10116</c:v>
                </c:pt>
                <c:pt idx="16017">
                  <c:v>10117</c:v>
                </c:pt>
                <c:pt idx="16018">
                  <c:v>10118</c:v>
                </c:pt>
                <c:pt idx="16019">
                  <c:v>10119</c:v>
                </c:pt>
                <c:pt idx="16020">
                  <c:v>10120</c:v>
                </c:pt>
                <c:pt idx="16021">
                  <c:v>10121</c:v>
                </c:pt>
                <c:pt idx="16022">
                  <c:v>10122</c:v>
                </c:pt>
                <c:pt idx="16023">
                  <c:v>10123</c:v>
                </c:pt>
                <c:pt idx="16024">
                  <c:v>10124</c:v>
                </c:pt>
                <c:pt idx="16025">
                  <c:v>10125</c:v>
                </c:pt>
                <c:pt idx="16026">
                  <c:v>10126</c:v>
                </c:pt>
                <c:pt idx="16027">
                  <c:v>10127</c:v>
                </c:pt>
                <c:pt idx="16028">
                  <c:v>10128</c:v>
                </c:pt>
                <c:pt idx="16029">
                  <c:v>10129</c:v>
                </c:pt>
                <c:pt idx="16030">
                  <c:v>10130</c:v>
                </c:pt>
                <c:pt idx="16031">
                  <c:v>10131</c:v>
                </c:pt>
                <c:pt idx="16032">
                  <c:v>10132</c:v>
                </c:pt>
                <c:pt idx="16033">
                  <c:v>10133</c:v>
                </c:pt>
                <c:pt idx="16034">
                  <c:v>10134</c:v>
                </c:pt>
                <c:pt idx="16035">
                  <c:v>10135</c:v>
                </c:pt>
                <c:pt idx="16036">
                  <c:v>10136</c:v>
                </c:pt>
                <c:pt idx="16037">
                  <c:v>10137</c:v>
                </c:pt>
                <c:pt idx="16038">
                  <c:v>10138</c:v>
                </c:pt>
                <c:pt idx="16039">
                  <c:v>10139</c:v>
                </c:pt>
                <c:pt idx="16040">
                  <c:v>10140</c:v>
                </c:pt>
                <c:pt idx="16041">
                  <c:v>10141</c:v>
                </c:pt>
                <c:pt idx="16042">
                  <c:v>10142</c:v>
                </c:pt>
                <c:pt idx="16043">
                  <c:v>10143</c:v>
                </c:pt>
                <c:pt idx="16044">
                  <c:v>10144</c:v>
                </c:pt>
                <c:pt idx="16045">
                  <c:v>10145</c:v>
                </c:pt>
                <c:pt idx="16046">
                  <c:v>10146</c:v>
                </c:pt>
                <c:pt idx="16047">
                  <c:v>10147</c:v>
                </c:pt>
                <c:pt idx="16048">
                  <c:v>10148</c:v>
                </c:pt>
                <c:pt idx="16049">
                  <c:v>10149</c:v>
                </c:pt>
                <c:pt idx="16050">
                  <c:v>10150</c:v>
                </c:pt>
                <c:pt idx="16051">
                  <c:v>10151</c:v>
                </c:pt>
                <c:pt idx="16052">
                  <c:v>10152</c:v>
                </c:pt>
                <c:pt idx="16053">
                  <c:v>10153</c:v>
                </c:pt>
                <c:pt idx="16054">
                  <c:v>10154</c:v>
                </c:pt>
                <c:pt idx="16055">
                  <c:v>10155</c:v>
                </c:pt>
                <c:pt idx="16056">
                  <c:v>10156</c:v>
                </c:pt>
                <c:pt idx="16057">
                  <c:v>10157</c:v>
                </c:pt>
                <c:pt idx="16058">
                  <c:v>10158</c:v>
                </c:pt>
                <c:pt idx="16059">
                  <c:v>10159</c:v>
                </c:pt>
                <c:pt idx="16060">
                  <c:v>10159</c:v>
                </c:pt>
                <c:pt idx="16061">
                  <c:v>10160</c:v>
                </c:pt>
                <c:pt idx="16062">
                  <c:v>10160</c:v>
                </c:pt>
                <c:pt idx="16063">
                  <c:v>10161</c:v>
                </c:pt>
                <c:pt idx="16064">
                  <c:v>10162</c:v>
                </c:pt>
                <c:pt idx="16065">
                  <c:v>10163</c:v>
                </c:pt>
                <c:pt idx="16066">
                  <c:v>10164</c:v>
                </c:pt>
                <c:pt idx="16067">
                  <c:v>10165</c:v>
                </c:pt>
                <c:pt idx="16068">
                  <c:v>10166</c:v>
                </c:pt>
                <c:pt idx="16069">
                  <c:v>10167</c:v>
                </c:pt>
                <c:pt idx="16070">
                  <c:v>10168</c:v>
                </c:pt>
                <c:pt idx="16071">
                  <c:v>10169</c:v>
                </c:pt>
                <c:pt idx="16072">
                  <c:v>10170</c:v>
                </c:pt>
                <c:pt idx="16073">
                  <c:v>10171</c:v>
                </c:pt>
                <c:pt idx="16074">
                  <c:v>10172</c:v>
                </c:pt>
                <c:pt idx="16075">
                  <c:v>10173</c:v>
                </c:pt>
                <c:pt idx="16076">
                  <c:v>10174</c:v>
                </c:pt>
                <c:pt idx="16077">
                  <c:v>10175</c:v>
                </c:pt>
                <c:pt idx="16078">
                  <c:v>10176</c:v>
                </c:pt>
                <c:pt idx="16079">
                  <c:v>10177</c:v>
                </c:pt>
                <c:pt idx="16080">
                  <c:v>10178</c:v>
                </c:pt>
                <c:pt idx="16081">
                  <c:v>10179</c:v>
                </c:pt>
                <c:pt idx="16082">
                  <c:v>10180</c:v>
                </c:pt>
                <c:pt idx="16083">
                  <c:v>10181</c:v>
                </c:pt>
                <c:pt idx="16084">
                  <c:v>10182</c:v>
                </c:pt>
                <c:pt idx="16085">
                  <c:v>10183</c:v>
                </c:pt>
                <c:pt idx="16086">
                  <c:v>10184</c:v>
                </c:pt>
                <c:pt idx="16087">
                  <c:v>10185</c:v>
                </c:pt>
                <c:pt idx="16088">
                  <c:v>10186</c:v>
                </c:pt>
                <c:pt idx="16089">
                  <c:v>10187</c:v>
                </c:pt>
                <c:pt idx="16090">
                  <c:v>10188</c:v>
                </c:pt>
                <c:pt idx="16091">
                  <c:v>10189</c:v>
                </c:pt>
                <c:pt idx="16092">
                  <c:v>10190</c:v>
                </c:pt>
                <c:pt idx="16093">
                  <c:v>10191</c:v>
                </c:pt>
                <c:pt idx="16094">
                  <c:v>10192</c:v>
                </c:pt>
                <c:pt idx="16095">
                  <c:v>10193</c:v>
                </c:pt>
                <c:pt idx="16096">
                  <c:v>10194</c:v>
                </c:pt>
                <c:pt idx="16097">
                  <c:v>10195</c:v>
                </c:pt>
                <c:pt idx="16098">
                  <c:v>10196</c:v>
                </c:pt>
                <c:pt idx="16099">
                  <c:v>10197</c:v>
                </c:pt>
                <c:pt idx="16100">
                  <c:v>10198</c:v>
                </c:pt>
                <c:pt idx="16101">
                  <c:v>10199</c:v>
                </c:pt>
                <c:pt idx="16102">
                  <c:v>10200</c:v>
                </c:pt>
                <c:pt idx="16103">
                  <c:v>10201</c:v>
                </c:pt>
                <c:pt idx="16104">
                  <c:v>10202</c:v>
                </c:pt>
                <c:pt idx="16105">
                  <c:v>10203</c:v>
                </c:pt>
                <c:pt idx="16106">
                  <c:v>10204</c:v>
                </c:pt>
                <c:pt idx="16107">
                  <c:v>10205</c:v>
                </c:pt>
                <c:pt idx="16108">
                  <c:v>10206</c:v>
                </c:pt>
                <c:pt idx="16109">
                  <c:v>10207</c:v>
                </c:pt>
                <c:pt idx="16110">
                  <c:v>10207</c:v>
                </c:pt>
                <c:pt idx="16111">
                  <c:v>10208</c:v>
                </c:pt>
                <c:pt idx="16112">
                  <c:v>10209</c:v>
                </c:pt>
                <c:pt idx="16113">
                  <c:v>10210</c:v>
                </c:pt>
                <c:pt idx="16114">
                  <c:v>10211</c:v>
                </c:pt>
                <c:pt idx="16115">
                  <c:v>10212</c:v>
                </c:pt>
                <c:pt idx="16116">
                  <c:v>10213</c:v>
                </c:pt>
                <c:pt idx="16117">
                  <c:v>10214</c:v>
                </c:pt>
                <c:pt idx="16118">
                  <c:v>10215</c:v>
                </c:pt>
                <c:pt idx="16119">
                  <c:v>10216</c:v>
                </c:pt>
                <c:pt idx="16120">
                  <c:v>10217</c:v>
                </c:pt>
                <c:pt idx="16121">
                  <c:v>10218</c:v>
                </c:pt>
                <c:pt idx="16122">
                  <c:v>10219</c:v>
                </c:pt>
                <c:pt idx="16123">
                  <c:v>10220</c:v>
                </c:pt>
                <c:pt idx="16124">
                  <c:v>10221</c:v>
                </c:pt>
                <c:pt idx="16125">
                  <c:v>10222</c:v>
                </c:pt>
                <c:pt idx="16126">
                  <c:v>10223</c:v>
                </c:pt>
                <c:pt idx="16127">
                  <c:v>10224</c:v>
                </c:pt>
                <c:pt idx="16128">
                  <c:v>10225</c:v>
                </c:pt>
                <c:pt idx="16129">
                  <c:v>10226</c:v>
                </c:pt>
                <c:pt idx="16130">
                  <c:v>10227</c:v>
                </c:pt>
                <c:pt idx="16131">
                  <c:v>10228</c:v>
                </c:pt>
                <c:pt idx="16132">
                  <c:v>10229</c:v>
                </c:pt>
                <c:pt idx="16133">
                  <c:v>10230</c:v>
                </c:pt>
                <c:pt idx="16134">
                  <c:v>10231</c:v>
                </c:pt>
                <c:pt idx="16135">
                  <c:v>10232</c:v>
                </c:pt>
                <c:pt idx="16136">
                  <c:v>10233</c:v>
                </c:pt>
                <c:pt idx="16137">
                  <c:v>10234</c:v>
                </c:pt>
                <c:pt idx="16138">
                  <c:v>10235</c:v>
                </c:pt>
                <c:pt idx="16139">
                  <c:v>10236</c:v>
                </c:pt>
                <c:pt idx="16140">
                  <c:v>10237</c:v>
                </c:pt>
                <c:pt idx="16141">
                  <c:v>10238</c:v>
                </c:pt>
                <c:pt idx="16142">
                  <c:v>10239</c:v>
                </c:pt>
                <c:pt idx="16143">
                  <c:v>10240</c:v>
                </c:pt>
                <c:pt idx="16144">
                  <c:v>10241</c:v>
                </c:pt>
                <c:pt idx="16145">
                  <c:v>10242</c:v>
                </c:pt>
                <c:pt idx="16146">
                  <c:v>10243</c:v>
                </c:pt>
                <c:pt idx="16147">
                  <c:v>10244</c:v>
                </c:pt>
                <c:pt idx="16148">
                  <c:v>10245</c:v>
                </c:pt>
                <c:pt idx="16149">
                  <c:v>10246</c:v>
                </c:pt>
                <c:pt idx="16150">
                  <c:v>10247</c:v>
                </c:pt>
                <c:pt idx="16151">
                  <c:v>10248</c:v>
                </c:pt>
                <c:pt idx="16152">
                  <c:v>10249</c:v>
                </c:pt>
                <c:pt idx="16153">
                  <c:v>10250</c:v>
                </c:pt>
                <c:pt idx="16154">
                  <c:v>10251</c:v>
                </c:pt>
                <c:pt idx="16155">
                  <c:v>10252</c:v>
                </c:pt>
                <c:pt idx="16156">
                  <c:v>10253</c:v>
                </c:pt>
                <c:pt idx="16157">
                  <c:v>10254</c:v>
                </c:pt>
                <c:pt idx="16158">
                  <c:v>10255</c:v>
                </c:pt>
                <c:pt idx="16159">
                  <c:v>10256</c:v>
                </c:pt>
                <c:pt idx="16160">
                  <c:v>10257</c:v>
                </c:pt>
                <c:pt idx="16161">
                  <c:v>10258</c:v>
                </c:pt>
                <c:pt idx="16162">
                  <c:v>10259</c:v>
                </c:pt>
                <c:pt idx="16163">
                  <c:v>10260</c:v>
                </c:pt>
                <c:pt idx="16164">
                  <c:v>10261</c:v>
                </c:pt>
                <c:pt idx="16165">
                  <c:v>10262</c:v>
                </c:pt>
                <c:pt idx="16166">
                  <c:v>10263</c:v>
                </c:pt>
                <c:pt idx="16167">
                  <c:v>10264</c:v>
                </c:pt>
                <c:pt idx="16168">
                  <c:v>10265</c:v>
                </c:pt>
                <c:pt idx="16169">
                  <c:v>10266</c:v>
                </c:pt>
                <c:pt idx="16170">
                  <c:v>10267</c:v>
                </c:pt>
                <c:pt idx="16171">
                  <c:v>10268</c:v>
                </c:pt>
                <c:pt idx="16172">
                  <c:v>10269</c:v>
                </c:pt>
                <c:pt idx="16173">
                  <c:v>10270</c:v>
                </c:pt>
                <c:pt idx="16174">
                  <c:v>10271</c:v>
                </c:pt>
                <c:pt idx="16175">
                  <c:v>10272</c:v>
                </c:pt>
                <c:pt idx="16176">
                  <c:v>10273</c:v>
                </c:pt>
                <c:pt idx="16177">
                  <c:v>10274</c:v>
                </c:pt>
                <c:pt idx="16178">
                  <c:v>10275</c:v>
                </c:pt>
                <c:pt idx="16179">
                  <c:v>10276</c:v>
                </c:pt>
                <c:pt idx="16180">
                  <c:v>10277</c:v>
                </c:pt>
                <c:pt idx="16181">
                  <c:v>10278</c:v>
                </c:pt>
                <c:pt idx="16182">
                  <c:v>10279</c:v>
                </c:pt>
                <c:pt idx="16183">
                  <c:v>10280</c:v>
                </c:pt>
                <c:pt idx="16184">
                  <c:v>10281</c:v>
                </c:pt>
                <c:pt idx="16185">
                  <c:v>10282</c:v>
                </c:pt>
                <c:pt idx="16186">
                  <c:v>10283</c:v>
                </c:pt>
                <c:pt idx="16187">
                  <c:v>10284</c:v>
                </c:pt>
                <c:pt idx="16188">
                  <c:v>10285</c:v>
                </c:pt>
                <c:pt idx="16189">
                  <c:v>10286</c:v>
                </c:pt>
                <c:pt idx="16190">
                  <c:v>10287</c:v>
                </c:pt>
                <c:pt idx="16191">
                  <c:v>10288</c:v>
                </c:pt>
                <c:pt idx="16192">
                  <c:v>10289</c:v>
                </c:pt>
                <c:pt idx="16193">
                  <c:v>10289</c:v>
                </c:pt>
                <c:pt idx="16194">
                  <c:v>10290</c:v>
                </c:pt>
                <c:pt idx="16195">
                  <c:v>10291</c:v>
                </c:pt>
                <c:pt idx="16196">
                  <c:v>10292</c:v>
                </c:pt>
                <c:pt idx="16197">
                  <c:v>10293</c:v>
                </c:pt>
                <c:pt idx="16198">
                  <c:v>10294</c:v>
                </c:pt>
                <c:pt idx="16199">
                  <c:v>10294</c:v>
                </c:pt>
                <c:pt idx="16200">
                  <c:v>10295</c:v>
                </c:pt>
                <c:pt idx="16201">
                  <c:v>10295</c:v>
                </c:pt>
                <c:pt idx="16202">
                  <c:v>10296</c:v>
                </c:pt>
                <c:pt idx="16203">
                  <c:v>10296</c:v>
                </c:pt>
                <c:pt idx="16204">
                  <c:v>10297</c:v>
                </c:pt>
                <c:pt idx="16205">
                  <c:v>10297</c:v>
                </c:pt>
                <c:pt idx="16206">
                  <c:v>10298</c:v>
                </c:pt>
                <c:pt idx="16207">
                  <c:v>10299</c:v>
                </c:pt>
                <c:pt idx="16208">
                  <c:v>10300</c:v>
                </c:pt>
                <c:pt idx="16209">
                  <c:v>10301</c:v>
                </c:pt>
                <c:pt idx="16210">
                  <c:v>10302</c:v>
                </c:pt>
                <c:pt idx="16211">
                  <c:v>10303</c:v>
                </c:pt>
                <c:pt idx="16212">
                  <c:v>10304</c:v>
                </c:pt>
                <c:pt idx="16213">
                  <c:v>10305</c:v>
                </c:pt>
                <c:pt idx="16214">
                  <c:v>10306</c:v>
                </c:pt>
                <c:pt idx="16215">
                  <c:v>10306</c:v>
                </c:pt>
                <c:pt idx="16216">
                  <c:v>10307</c:v>
                </c:pt>
                <c:pt idx="16217">
                  <c:v>10308</c:v>
                </c:pt>
                <c:pt idx="16218">
                  <c:v>10308</c:v>
                </c:pt>
                <c:pt idx="16219">
                  <c:v>10309</c:v>
                </c:pt>
                <c:pt idx="16220">
                  <c:v>10310</c:v>
                </c:pt>
                <c:pt idx="16221">
                  <c:v>10310</c:v>
                </c:pt>
                <c:pt idx="16222">
                  <c:v>10311</c:v>
                </c:pt>
                <c:pt idx="16223">
                  <c:v>10312</c:v>
                </c:pt>
                <c:pt idx="16224">
                  <c:v>10312</c:v>
                </c:pt>
                <c:pt idx="16225">
                  <c:v>10313</c:v>
                </c:pt>
                <c:pt idx="16226">
                  <c:v>10314</c:v>
                </c:pt>
                <c:pt idx="16227">
                  <c:v>10314</c:v>
                </c:pt>
                <c:pt idx="16228">
                  <c:v>10315</c:v>
                </c:pt>
                <c:pt idx="16229">
                  <c:v>10316</c:v>
                </c:pt>
                <c:pt idx="16230">
                  <c:v>10316</c:v>
                </c:pt>
                <c:pt idx="16231">
                  <c:v>10317</c:v>
                </c:pt>
                <c:pt idx="16232">
                  <c:v>10318</c:v>
                </c:pt>
                <c:pt idx="16233">
                  <c:v>10318</c:v>
                </c:pt>
                <c:pt idx="16234">
                  <c:v>10319</c:v>
                </c:pt>
                <c:pt idx="16235">
                  <c:v>10320</c:v>
                </c:pt>
                <c:pt idx="16236">
                  <c:v>10320</c:v>
                </c:pt>
                <c:pt idx="16237">
                  <c:v>10321</c:v>
                </c:pt>
                <c:pt idx="16238">
                  <c:v>10322</c:v>
                </c:pt>
                <c:pt idx="16239">
                  <c:v>10322</c:v>
                </c:pt>
                <c:pt idx="16240">
                  <c:v>10323</c:v>
                </c:pt>
                <c:pt idx="16241">
                  <c:v>10324</c:v>
                </c:pt>
                <c:pt idx="16242">
                  <c:v>10324</c:v>
                </c:pt>
                <c:pt idx="16243">
                  <c:v>10325</c:v>
                </c:pt>
                <c:pt idx="16244">
                  <c:v>10326</c:v>
                </c:pt>
                <c:pt idx="16245">
                  <c:v>10326</c:v>
                </c:pt>
                <c:pt idx="16246">
                  <c:v>10327</c:v>
                </c:pt>
                <c:pt idx="16247">
                  <c:v>10328</c:v>
                </c:pt>
                <c:pt idx="16248">
                  <c:v>10328</c:v>
                </c:pt>
                <c:pt idx="16249">
                  <c:v>10329</c:v>
                </c:pt>
                <c:pt idx="16250">
                  <c:v>10330</c:v>
                </c:pt>
                <c:pt idx="16251">
                  <c:v>10330</c:v>
                </c:pt>
                <c:pt idx="16252">
                  <c:v>10331</c:v>
                </c:pt>
                <c:pt idx="16253">
                  <c:v>10332</c:v>
                </c:pt>
                <c:pt idx="16254">
                  <c:v>10332</c:v>
                </c:pt>
                <c:pt idx="16255">
                  <c:v>10333</c:v>
                </c:pt>
                <c:pt idx="16256">
                  <c:v>10334</c:v>
                </c:pt>
                <c:pt idx="16257">
                  <c:v>10334</c:v>
                </c:pt>
                <c:pt idx="16258">
                  <c:v>10335</c:v>
                </c:pt>
                <c:pt idx="16259">
                  <c:v>10336</c:v>
                </c:pt>
                <c:pt idx="16260">
                  <c:v>10336</c:v>
                </c:pt>
                <c:pt idx="16261">
                  <c:v>10337</c:v>
                </c:pt>
                <c:pt idx="16262">
                  <c:v>10338</c:v>
                </c:pt>
                <c:pt idx="16263">
                  <c:v>10338</c:v>
                </c:pt>
                <c:pt idx="16264">
                  <c:v>10339</c:v>
                </c:pt>
                <c:pt idx="16265">
                  <c:v>10339</c:v>
                </c:pt>
                <c:pt idx="16266">
                  <c:v>10340</c:v>
                </c:pt>
                <c:pt idx="16267">
                  <c:v>10340</c:v>
                </c:pt>
                <c:pt idx="16268">
                  <c:v>10341</c:v>
                </c:pt>
                <c:pt idx="16269">
                  <c:v>10342</c:v>
                </c:pt>
                <c:pt idx="16270">
                  <c:v>10342</c:v>
                </c:pt>
                <c:pt idx="16271">
                  <c:v>10343</c:v>
                </c:pt>
                <c:pt idx="16272">
                  <c:v>10344</c:v>
                </c:pt>
                <c:pt idx="16273">
                  <c:v>10344</c:v>
                </c:pt>
                <c:pt idx="16274">
                  <c:v>10345</c:v>
                </c:pt>
                <c:pt idx="16275">
                  <c:v>10346</c:v>
                </c:pt>
                <c:pt idx="16276">
                  <c:v>10346</c:v>
                </c:pt>
                <c:pt idx="16277">
                  <c:v>10347</c:v>
                </c:pt>
                <c:pt idx="16278">
                  <c:v>10348</c:v>
                </c:pt>
                <c:pt idx="16279">
                  <c:v>10348</c:v>
                </c:pt>
                <c:pt idx="16280">
                  <c:v>10348</c:v>
                </c:pt>
                <c:pt idx="16281">
                  <c:v>10348</c:v>
                </c:pt>
                <c:pt idx="16282">
                  <c:v>10348</c:v>
                </c:pt>
                <c:pt idx="16283">
                  <c:v>10349</c:v>
                </c:pt>
                <c:pt idx="16284">
                  <c:v>10349</c:v>
                </c:pt>
                <c:pt idx="16285">
                  <c:v>10349</c:v>
                </c:pt>
                <c:pt idx="16286">
                  <c:v>10349</c:v>
                </c:pt>
                <c:pt idx="16287">
                  <c:v>10349</c:v>
                </c:pt>
                <c:pt idx="16288">
                  <c:v>10350</c:v>
                </c:pt>
                <c:pt idx="16289">
                  <c:v>10350</c:v>
                </c:pt>
                <c:pt idx="16290">
                  <c:v>10351</c:v>
                </c:pt>
                <c:pt idx="16291">
                  <c:v>10352</c:v>
                </c:pt>
                <c:pt idx="16292">
                  <c:v>10352</c:v>
                </c:pt>
                <c:pt idx="16293">
                  <c:v>10353</c:v>
                </c:pt>
                <c:pt idx="16294">
                  <c:v>10354</c:v>
                </c:pt>
                <c:pt idx="16295">
                  <c:v>10354</c:v>
                </c:pt>
                <c:pt idx="16296">
                  <c:v>10355</c:v>
                </c:pt>
                <c:pt idx="16297">
                  <c:v>10356</c:v>
                </c:pt>
                <c:pt idx="16298">
                  <c:v>10357</c:v>
                </c:pt>
                <c:pt idx="16299">
                  <c:v>10358</c:v>
                </c:pt>
                <c:pt idx="16300">
                  <c:v>10359</c:v>
                </c:pt>
                <c:pt idx="16301">
                  <c:v>10360</c:v>
                </c:pt>
                <c:pt idx="16302">
                  <c:v>10361</c:v>
                </c:pt>
                <c:pt idx="16303">
                  <c:v>10362</c:v>
                </c:pt>
                <c:pt idx="16304">
                  <c:v>10363</c:v>
                </c:pt>
                <c:pt idx="16305">
                  <c:v>10364</c:v>
                </c:pt>
                <c:pt idx="16306">
                  <c:v>10365</c:v>
                </c:pt>
                <c:pt idx="16307">
                  <c:v>10366</c:v>
                </c:pt>
                <c:pt idx="16308">
                  <c:v>10367</c:v>
                </c:pt>
                <c:pt idx="16309">
                  <c:v>10368</c:v>
                </c:pt>
                <c:pt idx="16310">
                  <c:v>10369</c:v>
                </c:pt>
                <c:pt idx="16311">
                  <c:v>10370</c:v>
                </c:pt>
                <c:pt idx="16312">
                  <c:v>10371</c:v>
                </c:pt>
                <c:pt idx="16313">
                  <c:v>10372</c:v>
                </c:pt>
                <c:pt idx="16314">
                  <c:v>10373</c:v>
                </c:pt>
                <c:pt idx="16315">
                  <c:v>10374</c:v>
                </c:pt>
                <c:pt idx="16316">
                  <c:v>10375</c:v>
                </c:pt>
                <c:pt idx="16317">
                  <c:v>10376</c:v>
                </c:pt>
                <c:pt idx="16318">
                  <c:v>10377</c:v>
                </c:pt>
                <c:pt idx="16319">
                  <c:v>10378</c:v>
                </c:pt>
                <c:pt idx="16320">
                  <c:v>10379</c:v>
                </c:pt>
                <c:pt idx="16321">
                  <c:v>10380</c:v>
                </c:pt>
                <c:pt idx="16322">
                  <c:v>10381</c:v>
                </c:pt>
                <c:pt idx="16323">
                  <c:v>10382</c:v>
                </c:pt>
                <c:pt idx="16324">
                  <c:v>10383</c:v>
                </c:pt>
                <c:pt idx="16325">
                  <c:v>10384</c:v>
                </c:pt>
                <c:pt idx="16326">
                  <c:v>10385</c:v>
                </c:pt>
                <c:pt idx="16327">
                  <c:v>10386</c:v>
                </c:pt>
                <c:pt idx="16328">
                  <c:v>10387</c:v>
                </c:pt>
                <c:pt idx="16329">
                  <c:v>10388</c:v>
                </c:pt>
                <c:pt idx="16330">
                  <c:v>10389</c:v>
                </c:pt>
                <c:pt idx="16331">
                  <c:v>10390</c:v>
                </c:pt>
                <c:pt idx="16332">
                  <c:v>10391</c:v>
                </c:pt>
                <c:pt idx="16333">
                  <c:v>10392</c:v>
                </c:pt>
                <c:pt idx="16334">
                  <c:v>10393</c:v>
                </c:pt>
                <c:pt idx="16335">
                  <c:v>10394</c:v>
                </c:pt>
                <c:pt idx="16336">
                  <c:v>10395</c:v>
                </c:pt>
                <c:pt idx="16337">
                  <c:v>10396</c:v>
                </c:pt>
                <c:pt idx="16338">
                  <c:v>10397</c:v>
                </c:pt>
                <c:pt idx="16339">
                  <c:v>10398</c:v>
                </c:pt>
                <c:pt idx="16340">
                  <c:v>10399</c:v>
                </c:pt>
                <c:pt idx="16341">
                  <c:v>10400</c:v>
                </c:pt>
                <c:pt idx="16342">
                  <c:v>10401</c:v>
                </c:pt>
                <c:pt idx="16343">
                  <c:v>10402</c:v>
                </c:pt>
                <c:pt idx="16344">
                  <c:v>10403</c:v>
                </c:pt>
                <c:pt idx="16345">
                  <c:v>10404</c:v>
                </c:pt>
                <c:pt idx="16346">
                  <c:v>10405</c:v>
                </c:pt>
                <c:pt idx="16347">
                  <c:v>10405</c:v>
                </c:pt>
                <c:pt idx="16348">
                  <c:v>10406</c:v>
                </c:pt>
                <c:pt idx="16349">
                  <c:v>10406</c:v>
                </c:pt>
                <c:pt idx="16350">
                  <c:v>10407</c:v>
                </c:pt>
                <c:pt idx="16351">
                  <c:v>10407</c:v>
                </c:pt>
                <c:pt idx="16352">
                  <c:v>10408</c:v>
                </c:pt>
                <c:pt idx="16353">
                  <c:v>10409</c:v>
                </c:pt>
                <c:pt idx="16354">
                  <c:v>10410</c:v>
                </c:pt>
                <c:pt idx="16355">
                  <c:v>10411</c:v>
                </c:pt>
                <c:pt idx="16356">
                  <c:v>10412</c:v>
                </c:pt>
                <c:pt idx="16357">
                  <c:v>10413</c:v>
                </c:pt>
                <c:pt idx="16358">
                  <c:v>10413</c:v>
                </c:pt>
                <c:pt idx="16359">
                  <c:v>10414</c:v>
                </c:pt>
                <c:pt idx="16360">
                  <c:v>10414</c:v>
                </c:pt>
                <c:pt idx="16361">
                  <c:v>10415</c:v>
                </c:pt>
                <c:pt idx="16362">
                  <c:v>10416</c:v>
                </c:pt>
                <c:pt idx="16363">
                  <c:v>10417</c:v>
                </c:pt>
                <c:pt idx="16364">
                  <c:v>10417</c:v>
                </c:pt>
                <c:pt idx="16365">
                  <c:v>10418</c:v>
                </c:pt>
                <c:pt idx="16366">
                  <c:v>10418</c:v>
                </c:pt>
                <c:pt idx="16367">
                  <c:v>10419</c:v>
                </c:pt>
                <c:pt idx="16368">
                  <c:v>10419</c:v>
                </c:pt>
                <c:pt idx="16369">
                  <c:v>10420</c:v>
                </c:pt>
                <c:pt idx="16370">
                  <c:v>10420</c:v>
                </c:pt>
                <c:pt idx="16371">
                  <c:v>10421</c:v>
                </c:pt>
                <c:pt idx="16372">
                  <c:v>10422</c:v>
                </c:pt>
                <c:pt idx="16373">
                  <c:v>10423</c:v>
                </c:pt>
                <c:pt idx="16374">
                  <c:v>10423</c:v>
                </c:pt>
                <c:pt idx="16375">
                  <c:v>10424</c:v>
                </c:pt>
                <c:pt idx="16376">
                  <c:v>10424</c:v>
                </c:pt>
                <c:pt idx="16377">
                  <c:v>10425</c:v>
                </c:pt>
                <c:pt idx="16378">
                  <c:v>10425</c:v>
                </c:pt>
                <c:pt idx="16379">
                  <c:v>10426</c:v>
                </c:pt>
                <c:pt idx="16380">
                  <c:v>10426</c:v>
                </c:pt>
                <c:pt idx="16381">
                  <c:v>10427</c:v>
                </c:pt>
                <c:pt idx="16382">
                  <c:v>10427</c:v>
                </c:pt>
                <c:pt idx="16383">
                  <c:v>10428</c:v>
                </c:pt>
                <c:pt idx="16384">
                  <c:v>10428</c:v>
                </c:pt>
                <c:pt idx="16385">
                  <c:v>10429</c:v>
                </c:pt>
                <c:pt idx="16386">
                  <c:v>10429</c:v>
                </c:pt>
                <c:pt idx="16387">
                  <c:v>10430</c:v>
                </c:pt>
                <c:pt idx="16388">
                  <c:v>10431</c:v>
                </c:pt>
                <c:pt idx="16389">
                  <c:v>10432</c:v>
                </c:pt>
                <c:pt idx="16390">
                  <c:v>10432</c:v>
                </c:pt>
                <c:pt idx="16391">
                  <c:v>10433</c:v>
                </c:pt>
                <c:pt idx="16392">
                  <c:v>10433</c:v>
                </c:pt>
                <c:pt idx="16393">
                  <c:v>10434</c:v>
                </c:pt>
                <c:pt idx="16394">
                  <c:v>10435</c:v>
                </c:pt>
                <c:pt idx="16395">
                  <c:v>10436</c:v>
                </c:pt>
                <c:pt idx="16396">
                  <c:v>10436</c:v>
                </c:pt>
                <c:pt idx="16397">
                  <c:v>10437</c:v>
                </c:pt>
                <c:pt idx="16398">
                  <c:v>10437</c:v>
                </c:pt>
                <c:pt idx="16399">
                  <c:v>10438</c:v>
                </c:pt>
                <c:pt idx="16400">
                  <c:v>10439</c:v>
                </c:pt>
                <c:pt idx="16401">
                  <c:v>10440</c:v>
                </c:pt>
                <c:pt idx="16402">
                  <c:v>10441</c:v>
                </c:pt>
                <c:pt idx="16403">
                  <c:v>10442</c:v>
                </c:pt>
                <c:pt idx="16404">
                  <c:v>10443</c:v>
                </c:pt>
                <c:pt idx="16405">
                  <c:v>10444</c:v>
                </c:pt>
                <c:pt idx="16406">
                  <c:v>10444</c:v>
                </c:pt>
                <c:pt idx="16407">
                  <c:v>10445</c:v>
                </c:pt>
                <c:pt idx="16408">
                  <c:v>10445</c:v>
                </c:pt>
                <c:pt idx="16409">
                  <c:v>10446</c:v>
                </c:pt>
                <c:pt idx="16410">
                  <c:v>10447</c:v>
                </c:pt>
                <c:pt idx="16411">
                  <c:v>10448</c:v>
                </c:pt>
                <c:pt idx="16412">
                  <c:v>10449</c:v>
                </c:pt>
                <c:pt idx="16413">
                  <c:v>10450</c:v>
                </c:pt>
                <c:pt idx="16414">
                  <c:v>10451</c:v>
                </c:pt>
                <c:pt idx="16415">
                  <c:v>10452</c:v>
                </c:pt>
                <c:pt idx="16416">
                  <c:v>10452</c:v>
                </c:pt>
                <c:pt idx="16417">
                  <c:v>10453</c:v>
                </c:pt>
                <c:pt idx="16418">
                  <c:v>10453</c:v>
                </c:pt>
                <c:pt idx="16419">
                  <c:v>10454</c:v>
                </c:pt>
                <c:pt idx="16420">
                  <c:v>10455</c:v>
                </c:pt>
                <c:pt idx="16421">
                  <c:v>10456</c:v>
                </c:pt>
                <c:pt idx="16422">
                  <c:v>10457</c:v>
                </c:pt>
                <c:pt idx="16423">
                  <c:v>10458</c:v>
                </c:pt>
                <c:pt idx="16424">
                  <c:v>10459</c:v>
                </c:pt>
                <c:pt idx="16425">
                  <c:v>10460</c:v>
                </c:pt>
                <c:pt idx="16426">
                  <c:v>10460</c:v>
                </c:pt>
                <c:pt idx="16427">
                  <c:v>10461</c:v>
                </c:pt>
                <c:pt idx="16428">
                  <c:v>10461</c:v>
                </c:pt>
                <c:pt idx="16429">
                  <c:v>10462</c:v>
                </c:pt>
                <c:pt idx="16430">
                  <c:v>10463</c:v>
                </c:pt>
                <c:pt idx="16431">
                  <c:v>10464</c:v>
                </c:pt>
                <c:pt idx="16432">
                  <c:v>10465</c:v>
                </c:pt>
                <c:pt idx="16433">
                  <c:v>10466</c:v>
                </c:pt>
                <c:pt idx="16434">
                  <c:v>10467</c:v>
                </c:pt>
                <c:pt idx="16435">
                  <c:v>10468</c:v>
                </c:pt>
                <c:pt idx="16436">
                  <c:v>10468</c:v>
                </c:pt>
                <c:pt idx="16437">
                  <c:v>10469</c:v>
                </c:pt>
                <c:pt idx="16438">
                  <c:v>10469</c:v>
                </c:pt>
                <c:pt idx="16439">
                  <c:v>10470</c:v>
                </c:pt>
                <c:pt idx="16440">
                  <c:v>10471</c:v>
                </c:pt>
                <c:pt idx="16441">
                  <c:v>10472</c:v>
                </c:pt>
                <c:pt idx="16442">
                  <c:v>10472</c:v>
                </c:pt>
                <c:pt idx="16443">
                  <c:v>10473</c:v>
                </c:pt>
                <c:pt idx="16444">
                  <c:v>10473</c:v>
                </c:pt>
                <c:pt idx="16445">
                  <c:v>10474</c:v>
                </c:pt>
                <c:pt idx="16446">
                  <c:v>10475</c:v>
                </c:pt>
                <c:pt idx="16447">
                  <c:v>10476</c:v>
                </c:pt>
                <c:pt idx="16448">
                  <c:v>10477</c:v>
                </c:pt>
                <c:pt idx="16449">
                  <c:v>10477</c:v>
                </c:pt>
                <c:pt idx="16450">
                  <c:v>10478</c:v>
                </c:pt>
                <c:pt idx="16451">
                  <c:v>10478</c:v>
                </c:pt>
                <c:pt idx="16452">
                  <c:v>10479</c:v>
                </c:pt>
                <c:pt idx="16453">
                  <c:v>10480</c:v>
                </c:pt>
                <c:pt idx="16454">
                  <c:v>10481</c:v>
                </c:pt>
                <c:pt idx="16455">
                  <c:v>10482</c:v>
                </c:pt>
                <c:pt idx="16456">
                  <c:v>10483</c:v>
                </c:pt>
                <c:pt idx="16457">
                  <c:v>10484</c:v>
                </c:pt>
                <c:pt idx="16458">
                  <c:v>10485</c:v>
                </c:pt>
                <c:pt idx="16459">
                  <c:v>10485</c:v>
                </c:pt>
                <c:pt idx="16460">
                  <c:v>10486</c:v>
                </c:pt>
                <c:pt idx="16461">
                  <c:v>10486</c:v>
                </c:pt>
                <c:pt idx="16462">
                  <c:v>10487</c:v>
                </c:pt>
                <c:pt idx="16463">
                  <c:v>10488</c:v>
                </c:pt>
                <c:pt idx="16464">
                  <c:v>10489</c:v>
                </c:pt>
                <c:pt idx="16465">
                  <c:v>10490</c:v>
                </c:pt>
                <c:pt idx="16466">
                  <c:v>10491</c:v>
                </c:pt>
                <c:pt idx="16467">
                  <c:v>10492</c:v>
                </c:pt>
                <c:pt idx="16468">
                  <c:v>10493</c:v>
                </c:pt>
                <c:pt idx="16469">
                  <c:v>10493</c:v>
                </c:pt>
                <c:pt idx="16470">
                  <c:v>10494</c:v>
                </c:pt>
                <c:pt idx="16471">
                  <c:v>10494</c:v>
                </c:pt>
                <c:pt idx="16472">
                  <c:v>10495</c:v>
                </c:pt>
                <c:pt idx="16473">
                  <c:v>10496</c:v>
                </c:pt>
                <c:pt idx="16474">
                  <c:v>10497</c:v>
                </c:pt>
                <c:pt idx="16475">
                  <c:v>10497</c:v>
                </c:pt>
                <c:pt idx="16476">
                  <c:v>10498</c:v>
                </c:pt>
                <c:pt idx="16477">
                  <c:v>10498</c:v>
                </c:pt>
                <c:pt idx="16478">
                  <c:v>10499</c:v>
                </c:pt>
                <c:pt idx="16479">
                  <c:v>10500</c:v>
                </c:pt>
                <c:pt idx="16480">
                  <c:v>10501</c:v>
                </c:pt>
                <c:pt idx="16481">
                  <c:v>10501</c:v>
                </c:pt>
                <c:pt idx="16482">
                  <c:v>10502</c:v>
                </c:pt>
                <c:pt idx="16483">
                  <c:v>10502</c:v>
                </c:pt>
                <c:pt idx="16484">
                  <c:v>10503</c:v>
                </c:pt>
                <c:pt idx="16485">
                  <c:v>10504</c:v>
                </c:pt>
                <c:pt idx="16486">
                  <c:v>10505</c:v>
                </c:pt>
                <c:pt idx="16487">
                  <c:v>10505</c:v>
                </c:pt>
                <c:pt idx="16488">
                  <c:v>10506</c:v>
                </c:pt>
                <c:pt idx="16489">
                  <c:v>10506</c:v>
                </c:pt>
                <c:pt idx="16490">
                  <c:v>10507</c:v>
                </c:pt>
                <c:pt idx="16491">
                  <c:v>10508</c:v>
                </c:pt>
                <c:pt idx="16492">
                  <c:v>10509</c:v>
                </c:pt>
                <c:pt idx="16493">
                  <c:v>10509</c:v>
                </c:pt>
                <c:pt idx="16494">
                  <c:v>10510</c:v>
                </c:pt>
                <c:pt idx="16495">
                  <c:v>10510</c:v>
                </c:pt>
                <c:pt idx="16496">
                  <c:v>10511</c:v>
                </c:pt>
                <c:pt idx="16497">
                  <c:v>10512</c:v>
                </c:pt>
                <c:pt idx="16498">
                  <c:v>10513</c:v>
                </c:pt>
                <c:pt idx="16499">
                  <c:v>10513</c:v>
                </c:pt>
                <c:pt idx="16500">
                  <c:v>10514</c:v>
                </c:pt>
                <c:pt idx="16501">
                  <c:v>10514</c:v>
                </c:pt>
                <c:pt idx="16502">
                  <c:v>10515</c:v>
                </c:pt>
                <c:pt idx="16503">
                  <c:v>10515</c:v>
                </c:pt>
                <c:pt idx="16504">
                  <c:v>10516</c:v>
                </c:pt>
                <c:pt idx="16505">
                  <c:v>10516</c:v>
                </c:pt>
                <c:pt idx="16506">
                  <c:v>10517</c:v>
                </c:pt>
                <c:pt idx="16507">
                  <c:v>10517</c:v>
                </c:pt>
                <c:pt idx="16508">
                  <c:v>10517</c:v>
                </c:pt>
                <c:pt idx="16509">
                  <c:v>10518</c:v>
                </c:pt>
                <c:pt idx="16510">
                  <c:v>10518</c:v>
                </c:pt>
                <c:pt idx="16511">
                  <c:v>10518</c:v>
                </c:pt>
                <c:pt idx="16512">
                  <c:v>10518</c:v>
                </c:pt>
                <c:pt idx="16513">
                  <c:v>10519</c:v>
                </c:pt>
                <c:pt idx="16514">
                  <c:v>10519</c:v>
                </c:pt>
                <c:pt idx="16515">
                  <c:v>10519</c:v>
                </c:pt>
                <c:pt idx="16516">
                  <c:v>10520</c:v>
                </c:pt>
                <c:pt idx="16517">
                  <c:v>10520</c:v>
                </c:pt>
                <c:pt idx="16518">
                  <c:v>10521</c:v>
                </c:pt>
                <c:pt idx="16519">
                  <c:v>10521</c:v>
                </c:pt>
                <c:pt idx="16520">
                  <c:v>10522</c:v>
                </c:pt>
                <c:pt idx="16521">
                  <c:v>10522</c:v>
                </c:pt>
                <c:pt idx="16522">
                  <c:v>10523</c:v>
                </c:pt>
                <c:pt idx="16523">
                  <c:v>10524</c:v>
                </c:pt>
                <c:pt idx="16524">
                  <c:v>10525</c:v>
                </c:pt>
                <c:pt idx="16525">
                  <c:v>10526</c:v>
                </c:pt>
                <c:pt idx="16526">
                  <c:v>10527</c:v>
                </c:pt>
                <c:pt idx="16527">
                  <c:v>10528</c:v>
                </c:pt>
                <c:pt idx="16528">
                  <c:v>10529</c:v>
                </c:pt>
                <c:pt idx="16529">
                  <c:v>10529</c:v>
                </c:pt>
                <c:pt idx="16530">
                  <c:v>10530</c:v>
                </c:pt>
                <c:pt idx="16531">
                  <c:v>10530</c:v>
                </c:pt>
                <c:pt idx="16532">
                  <c:v>10531</c:v>
                </c:pt>
                <c:pt idx="16533">
                  <c:v>10531</c:v>
                </c:pt>
                <c:pt idx="16534">
                  <c:v>10532</c:v>
                </c:pt>
                <c:pt idx="16535">
                  <c:v>10532</c:v>
                </c:pt>
                <c:pt idx="16536">
                  <c:v>10533</c:v>
                </c:pt>
                <c:pt idx="16537">
                  <c:v>10534</c:v>
                </c:pt>
                <c:pt idx="16538">
                  <c:v>10534</c:v>
                </c:pt>
                <c:pt idx="16539">
                  <c:v>10535</c:v>
                </c:pt>
                <c:pt idx="16540">
                  <c:v>10535</c:v>
                </c:pt>
                <c:pt idx="16541">
                  <c:v>10536</c:v>
                </c:pt>
                <c:pt idx="16542">
                  <c:v>10536</c:v>
                </c:pt>
                <c:pt idx="16543">
                  <c:v>10537</c:v>
                </c:pt>
                <c:pt idx="16544">
                  <c:v>10537</c:v>
                </c:pt>
                <c:pt idx="16545">
                  <c:v>10538</c:v>
                </c:pt>
                <c:pt idx="16546">
                  <c:v>10538</c:v>
                </c:pt>
                <c:pt idx="16547">
                  <c:v>10539</c:v>
                </c:pt>
                <c:pt idx="16548">
                  <c:v>10539</c:v>
                </c:pt>
                <c:pt idx="16549">
                  <c:v>10540</c:v>
                </c:pt>
                <c:pt idx="16550">
                  <c:v>10540</c:v>
                </c:pt>
                <c:pt idx="16551">
                  <c:v>10541</c:v>
                </c:pt>
                <c:pt idx="16552">
                  <c:v>10541</c:v>
                </c:pt>
                <c:pt idx="16553">
                  <c:v>10542</c:v>
                </c:pt>
                <c:pt idx="16554">
                  <c:v>10543</c:v>
                </c:pt>
                <c:pt idx="16555">
                  <c:v>10544</c:v>
                </c:pt>
                <c:pt idx="16556">
                  <c:v>10545</c:v>
                </c:pt>
                <c:pt idx="16557">
                  <c:v>10546</c:v>
                </c:pt>
                <c:pt idx="16558">
                  <c:v>10547</c:v>
                </c:pt>
                <c:pt idx="16559">
                  <c:v>10548</c:v>
                </c:pt>
                <c:pt idx="16560">
                  <c:v>10549</c:v>
                </c:pt>
                <c:pt idx="16561">
                  <c:v>10550</c:v>
                </c:pt>
                <c:pt idx="16562">
                  <c:v>10551</c:v>
                </c:pt>
                <c:pt idx="16563">
                  <c:v>10552</c:v>
                </c:pt>
                <c:pt idx="16564">
                  <c:v>10553</c:v>
                </c:pt>
                <c:pt idx="16565">
                  <c:v>10554</c:v>
                </c:pt>
                <c:pt idx="16566">
                  <c:v>10555</c:v>
                </c:pt>
                <c:pt idx="16567">
                  <c:v>10556</c:v>
                </c:pt>
                <c:pt idx="16568">
                  <c:v>10557</c:v>
                </c:pt>
                <c:pt idx="16569">
                  <c:v>10558</c:v>
                </c:pt>
                <c:pt idx="16570">
                  <c:v>10559</c:v>
                </c:pt>
                <c:pt idx="16571">
                  <c:v>10560</c:v>
                </c:pt>
                <c:pt idx="16572">
                  <c:v>10561</c:v>
                </c:pt>
                <c:pt idx="16573">
                  <c:v>10562</c:v>
                </c:pt>
                <c:pt idx="16574">
                  <c:v>10563</c:v>
                </c:pt>
                <c:pt idx="16575">
                  <c:v>10564</c:v>
                </c:pt>
                <c:pt idx="16576">
                  <c:v>10565</c:v>
                </c:pt>
                <c:pt idx="16577">
                  <c:v>10566</c:v>
                </c:pt>
                <c:pt idx="16578">
                  <c:v>10567</c:v>
                </c:pt>
                <c:pt idx="16579">
                  <c:v>10568</c:v>
                </c:pt>
                <c:pt idx="16580">
                  <c:v>10569</c:v>
                </c:pt>
                <c:pt idx="16581">
                  <c:v>10570</c:v>
                </c:pt>
                <c:pt idx="16582">
                  <c:v>10571</c:v>
                </c:pt>
                <c:pt idx="16583">
                  <c:v>10572</c:v>
                </c:pt>
                <c:pt idx="16584">
                  <c:v>10573</c:v>
                </c:pt>
                <c:pt idx="16585">
                  <c:v>10574</c:v>
                </c:pt>
                <c:pt idx="16586">
                  <c:v>10575</c:v>
                </c:pt>
                <c:pt idx="16587">
                  <c:v>10576</c:v>
                </c:pt>
                <c:pt idx="16588">
                  <c:v>10577</c:v>
                </c:pt>
                <c:pt idx="16589">
                  <c:v>10578</c:v>
                </c:pt>
                <c:pt idx="16590">
                  <c:v>10579</c:v>
                </c:pt>
                <c:pt idx="16591">
                  <c:v>10580</c:v>
                </c:pt>
                <c:pt idx="16592">
                  <c:v>10581</c:v>
                </c:pt>
                <c:pt idx="16593">
                  <c:v>10582</c:v>
                </c:pt>
                <c:pt idx="16594">
                  <c:v>10583</c:v>
                </c:pt>
                <c:pt idx="16595">
                  <c:v>10584</c:v>
                </c:pt>
                <c:pt idx="16596">
                  <c:v>10585</c:v>
                </c:pt>
                <c:pt idx="16597">
                  <c:v>10586</c:v>
                </c:pt>
                <c:pt idx="16598">
                  <c:v>10587</c:v>
                </c:pt>
                <c:pt idx="16599">
                  <c:v>10588</c:v>
                </c:pt>
                <c:pt idx="16600">
                  <c:v>10589</c:v>
                </c:pt>
                <c:pt idx="16601">
                  <c:v>10590</c:v>
                </c:pt>
                <c:pt idx="16602">
                  <c:v>10591</c:v>
                </c:pt>
                <c:pt idx="16603">
                  <c:v>10592</c:v>
                </c:pt>
                <c:pt idx="16604">
                  <c:v>10593</c:v>
                </c:pt>
                <c:pt idx="16605">
                  <c:v>10594</c:v>
                </c:pt>
                <c:pt idx="16606">
                  <c:v>10595</c:v>
                </c:pt>
                <c:pt idx="16607">
                  <c:v>10596</c:v>
                </c:pt>
                <c:pt idx="16608">
                  <c:v>10597</c:v>
                </c:pt>
                <c:pt idx="16609">
                  <c:v>10598</c:v>
                </c:pt>
                <c:pt idx="16610">
                  <c:v>10599</c:v>
                </c:pt>
                <c:pt idx="16611">
                  <c:v>10600</c:v>
                </c:pt>
                <c:pt idx="16612">
                  <c:v>10601</c:v>
                </c:pt>
                <c:pt idx="16613">
                  <c:v>10602</c:v>
                </c:pt>
                <c:pt idx="16614">
                  <c:v>10603</c:v>
                </c:pt>
                <c:pt idx="16615">
                  <c:v>10604</c:v>
                </c:pt>
                <c:pt idx="16616">
                  <c:v>10605</c:v>
                </c:pt>
                <c:pt idx="16617">
                  <c:v>10606</c:v>
                </c:pt>
                <c:pt idx="16618">
                  <c:v>10607</c:v>
                </c:pt>
                <c:pt idx="16619">
                  <c:v>10608</c:v>
                </c:pt>
                <c:pt idx="16620">
                  <c:v>10609</c:v>
                </c:pt>
                <c:pt idx="16621">
                  <c:v>10609</c:v>
                </c:pt>
                <c:pt idx="16622">
                  <c:v>10610</c:v>
                </c:pt>
                <c:pt idx="16623">
                  <c:v>10610</c:v>
                </c:pt>
                <c:pt idx="16624">
                  <c:v>10611</c:v>
                </c:pt>
                <c:pt idx="16625">
                  <c:v>10611</c:v>
                </c:pt>
                <c:pt idx="16626">
                  <c:v>10612</c:v>
                </c:pt>
                <c:pt idx="16627">
                  <c:v>10612</c:v>
                </c:pt>
                <c:pt idx="16628">
                  <c:v>10613</c:v>
                </c:pt>
                <c:pt idx="16629">
                  <c:v>10613</c:v>
                </c:pt>
                <c:pt idx="16630">
                  <c:v>10613</c:v>
                </c:pt>
                <c:pt idx="16631">
                  <c:v>10614</c:v>
                </c:pt>
                <c:pt idx="16632">
                  <c:v>10614</c:v>
                </c:pt>
                <c:pt idx="16633">
                  <c:v>10615</c:v>
                </c:pt>
                <c:pt idx="16634">
                  <c:v>10615</c:v>
                </c:pt>
                <c:pt idx="16635">
                  <c:v>10616</c:v>
                </c:pt>
                <c:pt idx="16636">
                  <c:v>10616</c:v>
                </c:pt>
                <c:pt idx="16637">
                  <c:v>10617</c:v>
                </c:pt>
                <c:pt idx="16638">
                  <c:v>10618</c:v>
                </c:pt>
                <c:pt idx="16639">
                  <c:v>10619</c:v>
                </c:pt>
                <c:pt idx="16640">
                  <c:v>10620</c:v>
                </c:pt>
                <c:pt idx="16641">
                  <c:v>10621</c:v>
                </c:pt>
                <c:pt idx="16642">
                  <c:v>10622</c:v>
                </c:pt>
                <c:pt idx="16643">
                  <c:v>10623</c:v>
                </c:pt>
                <c:pt idx="16644">
                  <c:v>10624</c:v>
                </c:pt>
                <c:pt idx="16645">
                  <c:v>10625</c:v>
                </c:pt>
                <c:pt idx="16646">
                  <c:v>10626</c:v>
                </c:pt>
                <c:pt idx="16647">
                  <c:v>10627</c:v>
                </c:pt>
                <c:pt idx="16648">
                  <c:v>10628</c:v>
                </c:pt>
                <c:pt idx="16649">
                  <c:v>10629</c:v>
                </c:pt>
                <c:pt idx="16650">
                  <c:v>10630</c:v>
                </c:pt>
                <c:pt idx="16651">
                  <c:v>10631</c:v>
                </c:pt>
                <c:pt idx="16652">
                  <c:v>10632</c:v>
                </c:pt>
                <c:pt idx="16653">
                  <c:v>10633</c:v>
                </c:pt>
                <c:pt idx="16654">
                  <c:v>10634</c:v>
                </c:pt>
                <c:pt idx="16655">
                  <c:v>10635</c:v>
                </c:pt>
                <c:pt idx="16656">
                  <c:v>10636</c:v>
                </c:pt>
                <c:pt idx="16657">
                  <c:v>10637</c:v>
                </c:pt>
                <c:pt idx="16658">
                  <c:v>10638</c:v>
                </c:pt>
                <c:pt idx="16659">
                  <c:v>10639</c:v>
                </c:pt>
                <c:pt idx="16660">
                  <c:v>10640</c:v>
                </c:pt>
                <c:pt idx="16661">
                  <c:v>10641</c:v>
                </c:pt>
                <c:pt idx="16662">
                  <c:v>10642</c:v>
                </c:pt>
                <c:pt idx="16663">
                  <c:v>10643</c:v>
                </c:pt>
                <c:pt idx="16664">
                  <c:v>10644</c:v>
                </c:pt>
                <c:pt idx="16665">
                  <c:v>10645</c:v>
                </c:pt>
                <c:pt idx="16666">
                  <c:v>10646</c:v>
                </c:pt>
                <c:pt idx="16667">
                  <c:v>10647</c:v>
                </c:pt>
                <c:pt idx="16668">
                  <c:v>10648</c:v>
                </c:pt>
                <c:pt idx="16669">
                  <c:v>10649</c:v>
                </c:pt>
                <c:pt idx="16670">
                  <c:v>10650</c:v>
                </c:pt>
                <c:pt idx="16671">
                  <c:v>10651</c:v>
                </c:pt>
                <c:pt idx="16672">
                  <c:v>10652</c:v>
                </c:pt>
                <c:pt idx="16673">
                  <c:v>10653</c:v>
                </c:pt>
                <c:pt idx="16674">
                  <c:v>10654</c:v>
                </c:pt>
                <c:pt idx="16675">
                  <c:v>10655</c:v>
                </c:pt>
                <c:pt idx="16676">
                  <c:v>10656</c:v>
                </c:pt>
                <c:pt idx="16677">
                  <c:v>10657</c:v>
                </c:pt>
                <c:pt idx="16678">
                  <c:v>10658</c:v>
                </c:pt>
                <c:pt idx="16679">
                  <c:v>10659</c:v>
                </c:pt>
                <c:pt idx="16680">
                  <c:v>10659</c:v>
                </c:pt>
                <c:pt idx="16681">
                  <c:v>10660</c:v>
                </c:pt>
                <c:pt idx="16682">
                  <c:v>10661</c:v>
                </c:pt>
                <c:pt idx="16683">
                  <c:v>10662</c:v>
                </c:pt>
                <c:pt idx="16684">
                  <c:v>10663</c:v>
                </c:pt>
                <c:pt idx="16685">
                  <c:v>10664</c:v>
                </c:pt>
                <c:pt idx="16686">
                  <c:v>10665</c:v>
                </c:pt>
                <c:pt idx="16687">
                  <c:v>10666</c:v>
                </c:pt>
                <c:pt idx="16688">
                  <c:v>10667</c:v>
                </c:pt>
                <c:pt idx="16689">
                  <c:v>10668</c:v>
                </c:pt>
                <c:pt idx="16690">
                  <c:v>10669</c:v>
                </c:pt>
                <c:pt idx="16691">
                  <c:v>10670</c:v>
                </c:pt>
                <c:pt idx="16692">
                  <c:v>10671</c:v>
                </c:pt>
                <c:pt idx="16693">
                  <c:v>10672</c:v>
                </c:pt>
                <c:pt idx="16694">
                  <c:v>10673</c:v>
                </c:pt>
                <c:pt idx="16695">
                  <c:v>10674</c:v>
                </c:pt>
                <c:pt idx="16696">
                  <c:v>10675</c:v>
                </c:pt>
                <c:pt idx="16697">
                  <c:v>10676</c:v>
                </c:pt>
                <c:pt idx="16698">
                  <c:v>10677</c:v>
                </c:pt>
                <c:pt idx="16699">
                  <c:v>10678</c:v>
                </c:pt>
                <c:pt idx="16700">
                  <c:v>10679</c:v>
                </c:pt>
                <c:pt idx="16701">
                  <c:v>10680</c:v>
                </c:pt>
                <c:pt idx="16702">
                  <c:v>10681</c:v>
                </c:pt>
                <c:pt idx="16703">
                  <c:v>10682</c:v>
                </c:pt>
                <c:pt idx="16704">
                  <c:v>10683</c:v>
                </c:pt>
                <c:pt idx="16705">
                  <c:v>10684</c:v>
                </c:pt>
                <c:pt idx="16706">
                  <c:v>10685</c:v>
                </c:pt>
                <c:pt idx="16707">
                  <c:v>10686</c:v>
                </c:pt>
                <c:pt idx="16708">
                  <c:v>10687</c:v>
                </c:pt>
                <c:pt idx="16709">
                  <c:v>10688</c:v>
                </c:pt>
                <c:pt idx="16710">
                  <c:v>10689</c:v>
                </c:pt>
                <c:pt idx="16711">
                  <c:v>10690</c:v>
                </c:pt>
                <c:pt idx="16712">
                  <c:v>10691</c:v>
                </c:pt>
                <c:pt idx="16713">
                  <c:v>10692</c:v>
                </c:pt>
                <c:pt idx="16714">
                  <c:v>10693</c:v>
                </c:pt>
                <c:pt idx="16715">
                  <c:v>10694</c:v>
                </c:pt>
                <c:pt idx="16716">
                  <c:v>10695</c:v>
                </c:pt>
                <c:pt idx="16717">
                  <c:v>10696</c:v>
                </c:pt>
                <c:pt idx="16718">
                  <c:v>10697</c:v>
                </c:pt>
                <c:pt idx="16719">
                  <c:v>10698</c:v>
                </c:pt>
                <c:pt idx="16720">
                  <c:v>10699</c:v>
                </c:pt>
                <c:pt idx="16721">
                  <c:v>10700</c:v>
                </c:pt>
                <c:pt idx="16722">
                  <c:v>10701</c:v>
                </c:pt>
                <c:pt idx="16723">
                  <c:v>10702</c:v>
                </c:pt>
                <c:pt idx="16724">
                  <c:v>10703</c:v>
                </c:pt>
                <c:pt idx="16725">
                  <c:v>10704</c:v>
                </c:pt>
                <c:pt idx="16726">
                  <c:v>10705</c:v>
                </c:pt>
                <c:pt idx="16727">
                  <c:v>10706</c:v>
                </c:pt>
                <c:pt idx="16728">
                  <c:v>10707</c:v>
                </c:pt>
                <c:pt idx="16729">
                  <c:v>10708</c:v>
                </c:pt>
                <c:pt idx="16730">
                  <c:v>10709</c:v>
                </c:pt>
                <c:pt idx="16731">
                  <c:v>10710</c:v>
                </c:pt>
                <c:pt idx="16732">
                  <c:v>10711</c:v>
                </c:pt>
                <c:pt idx="16733">
                  <c:v>10712</c:v>
                </c:pt>
                <c:pt idx="16734">
                  <c:v>10713</c:v>
                </c:pt>
                <c:pt idx="16735">
                  <c:v>10714</c:v>
                </c:pt>
                <c:pt idx="16736">
                  <c:v>10715</c:v>
                </c:pt>
                <c:pt idx="16737">
                  <c:v>10716</c:v>
                </c:pt>
                <c:pt idx="16738">
                  <c:v>10717</c:v>
                </c:pt>
                <c:pt idx="16739">
                  <c:v>10718</c:v>
                </c:pt>
                <c:pt idx="16740">
                  <c:v>10719</c:v>
                </c:pt>
                <c:pt idx="16741">
                  <c:v>10720</c:v>
                </c:pt>
                <c:pt idx="16742">
                  <c:v>10721</c:v>
                </c:pt>
                <c:pt idx="16743">
                  <c:v>10722</c:v>
                </c:pt>
                <c:pt idx="16744">
                  <c:v>10723</c:v>
                </c:pt>
                <c:pt idx="16745">
                  <c:v>10724</c:v>
                </c:pt>
                <c:pt idx="16746">
                  <c:v>10725</c:v>
                </c:pt>
                <c:pt idx="16747">
                  <c:v>10726</c:v>
                </c:pt>
                <c:pt idx="16748">
                  <c:v>10727</c:v>
                </c:pt>
                <c:pt idx="16749">
                  <c:v>10728</c:v>
                </c:pt>
                <c:pt idx="16750">
                  <c:v>10729</c:v>
                </c:pt>
                <c:pt idx="16751">
                  <c:v>10730</c:v>
                </c:pt>
                <c:pt idx="16752">
                  <c:v>10730</c:v>
                </c:pt>
                <c:pt idx="16753">
                  <c:v>10731</c:v>
                </c:pt>
                <c:pt idx="16754">
                  <c:v>10732</c:v>
                </c:pt>
                <c:pt idx="16755">
                  <c:v>10733</c:v>
                </c:pt>
                <c:pt idx="16756">
                  <c:v>10734</c:v>
                </c:pt>
                <c:pt idx="16757">
                  <c:v>10735</c:v>
                </c:pt>
                <c:pt idx="16758">
                  <c:v>10736</c:v>
                </c:pt>
                <c:pt idx="16759">
                  <c:v>10737</c:v>
                </c:pt>
                <c:pt idx="16760">
                  <c:v>10738</c:v>
                </c:pt>
                <c:pt idx="16761">
                  <c:v>10739</c:v>
                </c:pt>
                <c:pt idx="16762">
                  <c:v>10740</c:v>
                </c:pt>
                <c:pt idx="16763">
                  <c:v>10741</c:v>
                </c:pt>
                <c:pt idx="16764">
                  <c:v>10742</c:v>
                </c:pt>
                <c:pt idx="16765">
                  <c:v>10743</c:v>
                </c:pt>
                <c:pt idx="16766">
                  <c:v>10744</c:v>
                </c:pt>
                <c:pt idx="16767">
                  <c:v>10745</c:v>
                </c:pt>
                <c:pt idx="16768">
                  <c:v>10746</c:v>
                </c:pt>
                <c:pt idx="16769">
                  <c:v>10747</c:v>
                </c:pt>
                <c:pt idx="16770">
                  <c:v>10748</c:v>
                </c:pt>
                <c:pt idx="16771">
                  <c:v>10748</c:v>
                </c:pt>
                <c:pt idx="16772">
                  <c:v>10749</c:v>
                </c:pt>
                <c:pt idx="16773">
                  <c:v>10750</c:v>
                </c:pt>
                <c:pt idx="16774">
                  <c:v>10751</c:v>
                </c:pt>
                <c:pt idx="16775">
                  <c:v>10752</c:v>
                </c:pt>
                <c:pt idx="16776">
                  <c:v>10753</c:v>
                </c:pt>
                <c:pt idx="16777">
                  <c:v>10754</c:v>
                </c:pt>
                <c:pt idx="16778">
                  <c:v>10755</c:v>
                </c:pt>
                <c:pt idx="16779">
                  <c:v>10756</c:v>
                </c:pt>
                <c:pt idx="16780">
                  <c:v>10757</c:v>
                </c:pt>
                <c:pt idx="16781">
                  <c:v>10758</c:v>
                </c:pt>
                <c:pt idx="16782">
                  <c:v>10759</c:v>
                </c:pt>
                <c:pt idx="16783">
                  <c:v>10760</c:v>
                </c:pt>
                <c:pt idx="16784">
                  <c:v>10761</c:v>
                </c:pt>
                <c:pt idx="16785">
                  <c:v>10762</c:v>
                </c:pt>
                <c:pt idx="16786">
                  <c:v>10763</c:v>
                </c:pt>
                <c:pt idx="16787">
                  <c:v>10763</c:v>
                </c:pt>
                <c:pt idx="16788">
                  <c:v>10763</c:v>
                </c:pt>
                <c:pt idx="16789">
                  <c:v>10763</c:v>
                </c:pt>
                <c:pt idx="16790">
                  <c:v>10763</c:v>
                </c:pt>
                <c:pt idx="16791">
                  <c:v>10763</c:v>
                </c:pt>
                <c:pt idx="16792">
                  <c:v>10764</c:v>
                </c:pt>
                <c:pt idx="16793">
                  <c:v>10765</c:v>
                </c:pt>
                <c:pt idx="16794">
                  <c:v>10766</c:v>
                </c:pt>
                <c:pt idx="16795">
                  <c:v>10766</c:v>
                </c:pt>
                <c:pt idx="16796">
                  <c:v>10767</c:v>
                </c:pt>
                <c:pt idx="16797">
                  <c:v>10767</c:v>
                </c:pt>
                <c:pt idx="16798">
                  <c:v>10767</c:v>
                </c:pt>
                <c:pt idx="16799">
                  <c:v>10767</c:v>
                </c:pt>
                <c:pt idx="16800">
                  <c:v>10767</c:v>
                </c:pt>
                <c:pt idx="16801">
                  <c:v>10767</c:v>
                </c:pt>
                <c:pt idx="16802">
                  <c:v>10767</c:v>
                </c:pt>
                <c:pt idx="16803">
                  <c:v>10767</c:v>
                </c:pt>
                <c:pt idx="16804">
                  <c:v>10767</c:v>
                </c:pt>
                <c:pt idx="16805">
                  <c:v>10767</c:v>
                </c:pt>
                <c:pt idx="16806">
                  <c:v>10767</c:v>
                </c:pt>
                <c:pt idx="16807">
                  <c:v>10768</c:v>
                </c:pt>
                <c:pt idx="16808">
                  <c:v>10768</c:v>
                </c:pt>
                <c:pt idx="16809">
                  <c:v>10768</c:v>
                </c:pt>
                <c:pt idx="16810">
                  <c:v>10769</c:v>
                </c:pt>
                <c:pt idx="16811">
                  <c:v>10769</c:v>
                </c:pt>
                <c:pt idx="16812">
                  <c:v>10769</c:v>
                </c:pt>
                <c:pt idx="16813">
                  <c:v>10770</c:v>
                </c:pt>
                <c:pt idx="16814">
                  <c:v>10770</c:v>
                </c:pt>
                <c:pt idx="16815">
                  <c:v>10770</c:v>
                </c:pt>
                <c:pt idx="16816">
                  <c:v>10770</c:v>
                </c:pt>
                <c:pt idx="16817">
                  <c:v>10771</c:v>
                </c:pt>
                <c:pt idx="16818">
                  <c:v>10772</c:v>
                </c:pt>
                <c:pt idx="16819">
                  <c:v>10773</c:v>
                </c:pt>
                <c:pt idx="16820">
                  <c:v>10774</c:v>
                </c:pt>
                <c:pt idx="16821">
                  <c:v>10775</c:v>
                </c:pt>
                <c:pt idx="16822">
                  <c:v>10776</c:v>
                </c:pt>
                <c:pt idx="16823">
                  <c:v>10777</c:v>
                </c:pt>
                <c:pt idx="16824">
                  <c:v>10778</c:v>
                </c:pt>
                <c:pt idx="16825">
                  <c:v>10779</c:v>
                </c:pt>
                <c:pt idx="16826">
                  <c:v>10780</c:v>
                </c:pt>
                <c:pt idx="16827">
                  <c:v>10781</c:v>
                </c:pt>
                <c:pt idx="16828">
                  <c:v>10782</c:v>
                </c:pt>
                <c:pt idx="16829">
                  <c:v>10783</c:v>
                </c:pt>
                <c:pt idx="16830">
                  <c:v>10784</c:v>
                </c:pt>
                <c:pt idx="16831">
                  <c:v>10785</c:v>
                </c:pt>
                <c:pt idx="16832">
                  <c:v>10786</c:v>
                </c:pt>
                <c:pt idx="16833">
                  <c:v>10787</c:v>
                </c:pt>
                <c:pt idx="16834">
                  <c:v>10788</c:v>
                </c:pt>
                <c:pt idx="16835">
                  <c:v>10789</c:v>
                </c:pt>
                <c:pt idx="16836">
                  <c:v>10790</c:v>
                </c:pt>
                <c:pt idx="16837">
                  <c:v>10791</c:v>
                </c:pt>
                <c:pt idx="16838">
                  <c:v>10792</c:v>
                </c:pt>
                <c:pt idx="16839">
                  <c:v>10793</c:v>
                </c:pt>
                <c:pt idx="16840">
                  <c:v>10794</c:v>
                </c:pt>
                <c:pt idx="16841">
                  <c:v>10795</c:v>
                </c:pt>
                <c:pt idx="16842">
                  <c:v>10796</c:v>
                </c:pt>
                <c:pt idx="16843">
                  <c:v>10797</c:v>
                </c:pt>
                <c:pt idx="16844">
                  <c:v>10798</c:v>
                </c:pt>
                <c:pt idx="16845">
                  <c:v>10799</c:v>
                </c:pt>
                <c:pt idx="16846">
                  <c:v>10800</c:v>
                </c:pt>
                <c:pt idx="16847">
                  <c:v>10801</c:v>
                </c:pt>
                <c:pt idx="16848">
                  <c:v>10802</c:v>
                </c:pt>
                <c:pt idx="16849">
                  <c:v>10803</c:v>
                </c:pt>
                <c:pt idx="16850">
                  <c:v>10804</c:v>
                </c:pt>
                <c:pt idx="16851">
                  <c:v>10805</c:v>
                </c:pt>
                <c:pt idx="16852">
                  <c:v>10806</c:v>
                </c:pt>
                <c:pt idx="16853">
                  <c:v>10807</c:v>
                </c:pt>
                <c:pt idx="16854">
                  <c:v>10808</c:v>
                </c:pt>
                <c:pt idx="16855">
                  <c:v>10809</c:v>
                </c:pt>
                <c:pt idx="16856">
                  <c:v>10810</c:v>
                </c:pt>
                <c:pt idx="16857">
                  <c:v>10811</c:v>
                </c:pt>
                <c:pt idx="16858">
                  <c:v>10812</c:v>
                </c:pt>
                <c:pt idx="16859">
                  <c:v>10813</c:v>
                </c:pt>
                <c:pt idx="16860">
                  <c:v>10814</c:v>
                </c:pt>
                <c:pt idx="16861">
                  <c:v>10815</c:v>
                </c:pt>
                <c:pt idx="16862">
                  <c:v>10816</c:v>
                </c:pt>
                <c:pt idx="16863">
                  <c:v>10817</c:v>
                </c:pt>
                <c:pt idx="16864">
                  <c:v>10818</c:v>
                </c:pt>
                <c:pt idx="16865">
                  <c:v>10819</c:v>
                </c:pt>
                <c:pt idx="16866">
                  <c:v>10820</c:v>
                </c:pt>
                <c:pt idx="16867">
                  <c:v>10821</c:v>
                </c:pt>
                <c:pt idx="16868">
                  <c:v>10822</c:v>
                </c:pt>
                <c:pt idx="16869">
                  <c:v>10823</c:v>
                </c:pt>
                <c:pt idx="16870">
                  <c:v>10824</c:v>
                </c:pt>
                <c:pt idx="16871">
                  <c:v>10825</c:v>
                </c:pt>
                <c:pt idx="16872">
                  <c:v>10826</c:v>
                </c:pt>
                <c:pt idx="16873">
                  <c:v>10827</c:v>
                </c:pt>
                <c:pt idx="16874">
                  <c:v>10828</c:v>
                </c:pt>
                <c:pt idx="16875">
                  <c:v>10829</c:v>
                </c:pt>
                <c:pt idx="16876">
                  <c:v>10830</c:v>
                </c:pt>
                <c:pt idx="16877">
                  <c:v>10831</c:v>
                </c:pt>
                <c:pt idx="16878">
                  <c:v>10832</c:v>
                </c:pt>
                <c:pt idx="16879">
                  <c:v>10833</c:v>
                </c:pt>
                <c:pt idx="16880">
                  <c:v>10834</c:v>
                </c:pt>
                <c:pt idx="16881">
                  <c:v>10835</c:v>
                </c:pt>
                <c:pt idx="16882">
                  <c:v>10836</c:v>
                </c:pt>
                <c:pt idx="16883">
                  <c:v>10837</c:v>
                </c:pt>
                <c:pt idx="16884">
                  <c:v>10838</c:v>
                </c:pt>
                <c:pt idx="16885">
                  <c:v>10839</c:v>
                </c:pt>
                <c:pt idx="16886">
                  <c:v>10840</c:v>
                </c:pt>
                <c:pt idx="16887">
                  <c:v>10841</c:v>
                </c:pt>
                <c:pt idx="16888">
                  <c:v>10842</c:v>
                </c:pt>
                <c:pt idx="16889">
                  <c:v>10842</c:v>
                </c:pt>
                <c:pt idx="16890">
                  <c:v>10843</c:v>
                </c:pt>
                <c:pt idx="16891">
                  <c:v>10844</c:v>
                </c:pt>
                <c:pt idx="16892">
                  <c:v>10845</c:v>
                </c:pt>
                <c:pt idx="16893">
                  <c:v>10846</c:v>
                </c:pt>
                <c:pt idx="16894">
                  <c:v>10847</c:v>
                </c:pt>
                <c:pt idx="16895">
                  <c:v>10848</c:v>
                </c:pt>
                <c:pt idx="16896">
                  <c:v>10849</c:v>
                </c:pt>
                <c:pt idx="16897">
                  <c:v>10850</c:v>
                </c:pt>
                <c:pt idx="16898">
                  <c:v>10851</c:v>
                </c:pt>
                <c:pt idx="16899">
                  <c:v>10852</c:v>
                </c:pt>
                <c:pt idx="16900">
                  <c:v>10853</c:v>
                </c:pt>
                <c:pt idx="16901">
                  <c:v>10854</c:v>
                </c:pt>
                <c:pt idx="16902">
                  <c:v>10855</c:v>
                </c:pt>
                <c:pt idx="16903">
                  <c:v>10856</c:v>
                </c:pt>
                <c:pt idx="16904">
                  <c:v>10857</c:v>
                </c:pt>
                <c:pt idx="16905">
                  <c:v>10858</c:v>
                </c:pt>
                <c:pt idx="16906">
                  <c:v>10859</c:v>
                </c:pt>
                <c:pt idx="16907">
                  <c:v>10860</c:v>
                </c:pt>
                <c:pt idx="16908">
                  <c:v>10861</c:v>
                </c:pt>
                <c:pt idx="16909">
                  <c:v>10862</c:v>
                </c:pt>
                <c:pt idx="16910">
                  <c:v>10863</c:v>
                </c:pt>
                <c:pt idx="16911">
                  <c:v>10864</c:v>
                </c:pt>
                <c:pt idx="16912">
                  <c:v>10865</c:v>
                </c:pt>
                <c:pt idx="16913">
                  <c:v>10866</c:v>
                </c:pt>
                <c:pt idx="16914">
                  <c:v>10867</c:v>
                </c:pt>
                <c:pt idx="16915">
                  <c:v>10868</c:v>
                </c:pt>
                <c:pt idx="16916">
                  <c:v>10869</c:v>
                </c:pt>
                <c:pt idx="16917">
                  <c:v>10869</c:v>
                </c:pt>
                <c:pt idx="16918">
                  <c:v>10869</c:v>
                </c:pt>
                <c:pt idx="16919">
                  <c:v>10870</c:v>
                </c:pt>
                <c:pt idx="16920">
                  <c:v>10871</c:v>
                </c:pt>
                <c:pt idx="16921">
                  <c:v>10872</c:v>
                </c:pt>
                <c:pt idx="16922">
                  <c:v>10873</c:v>
                </c:pt>
                <c:pt idx="16923">
                  <c:v>10874</c:v>
                </c:pt>
                <c:pt idx="16924">
                  <c:v>10874</c:v>
                </c:pt>
                <c:pt idx="16925">
                  <c:v>10874</c:v>
                </c:pt>
                <c:pt idx="16926">
                  <c:v>10875</c:v>
                </c:pt>
                <c:pt idx="16927">
                  <c:v>10876</c:v>
                </c:pt>
                <c:pt idx="16928">
                  <c:v>10877</c:v>
                </c:pt>
                <c:pt idx="16929">
                  <c:v>10878</c:v>
                </c:pt>
                <c:pt idx="16930">
                  <c:v>10879</c:v>
                </c:pt>
                <c:pt idx="16931">
                  <c:v>10880</c:v>
                </c:pt>
                <c:pt idx="16932">
                  <c:v>10881</c:v>
                </c:pt>
                <c:pt idx="16933">
                  <c:v>10882</c:v>
                </c:pt>
                <c:pt idx="16934">
                  <c:v>10883</c:v>
                </c:pt>
                <c:pt idx="16935">
                  <c:v>10884</c:v>
                </c:pt>
                <c:pt idx="16936">
                  <c:v>10885</c:v>
                </c:pt>
                <c:pt idx="16937">
                  <c:v>10886</c:v>
                </c:pt>
                <c:pt idx="16938">
                  <c:v>10887</c:v>
                </c:pt>
                <c:pt idx="16939">
                  <c:v>10888</c:v>
                </c:pt>
                <c:pt idx="16940">
                  <c:v>10889</c:v>
                </c:pt>
                <c:pt idx="16941">
                  <c:v>10890</c:v>
                </c:pt>
                <c:pt idx="16942">
                  <c:v>10891</c:v>
                </c:pt>
                <c:pt idx="16943">
                  <c:v>10892</c:v>
                </c:pt>
                <c:pt idx="16944">
                  <c:v>10893</c:v>
                </c:pt>
                <c:pt idx="16945">
                  <c:v>10894</c:v>
                </c:pt>
                <c:pt idx="16946">
                  <c:v>10895</c:v>
                </c:pt>
                <c:pt idx="16947">
                  <c:v>10896</c:v>
                </c:pt>
                <c:pt idx="16948">
                  <c:v>10897</c:v>
                </c:pt>
                <c:pt idx="16949">
                  <c:v>10898</c:v>
                </c:pt>
                <c:pt idx="16950">
                  <c:v>10899</c:v>
                </c:pt>
                <c:pt idx="16951">
                  <c:v>10900</c:v>
                </c:pt>
                <c:pt idx="16952">
                  <c:v>10900</c:v>
                </c:pt>
                <c:pt idx="16953">
                  <c:v>10901</c:v>
                </c:pt>
                <c:pt idx="16954">
                  <c:v>10902</c:v>
                </c:pt>
                <c:pt idx="16955">
                  <c:v>10903</c:v>
                </c:pt>
                <c:pt idx="16956">
                  <c:v>10904</c:v>
                </c:pt>
                <c:pt idx="16957">
                  <c:v>10905</c:v>
                </c:pt>
                <c:pt idx="16958">
                  <c:v>10905</c:v>
                </c:pt>
                <c:pt idx="16959">
                  <c:v>10905</c:v>
                </c:pt>
                <c:pt idx="16960">
                  <c:v>10905</c:v>
                </c:pt>
                <c:pt idx="16961">
                  <c:v>10906</c:v>
                </c:pt>
                <c:pt idx="16962">
                  <c:v>10906</c:v>
                </c:pt>
                <c:pt idx="16963">
                  <c:v>10906</c:v>
                </c:pt>
                <c:pt idx="16964">
                  <c:v>10906</c:v>
                </c:pt>
                <c:pt idx="16965">
                  <c:v>10907</c:v>
                </c:pt>
                <c:pt idx="16966">
                  <c:v>10907</c:v>
                </c:pt>
                <c:pt idx="16967">
                  <c:v>10907</c:v>
                </c:pt>
                <c:pt idx="16968">
                  <c:v>10907</c:v>
                </c:pt>
                <c:pt idx="16969">
                  <c:v>10908</c:v>
                </c:pt>
                <c:pt idx="16970">
                  <c:v>10909</c:v>
                </c:pt>
                <c:pt idx="16971">
                  <c:v>10910</c:v>
                </c:pt>
                <c:pt idx="16972">
                  <c:v>10911</c:v>
                </c:pt>
                <c:pt idx="16973">
                  <c:v>10912</c:v>
                </c:pt>
                <c:pt idx="16974">
                  <c:v>10913</c:v>
                </c:pt>
                <c:pt idx="16975">
                  <c:v>10914</c:v>
                </c:pt>
                <c:pt idx="16976">
                  <c:v>10915</c:v>
                </c:pt>
                <c:pt idx="16977">
                  <c:v>10916</c:v>
                </c:pt>
                <c:pt idx="16978">
                  <c:v>10917</c:v>
                </c:pt>
                <c:pt idx="16979">
                  <c:v>10917</c:v>
                </c:pt>
                <c:pt idx="16980">
                  <c:v>10918</c:v>
                </c:pt>
                <c:pt idx="16981">
                  <c:v>10918</c:v>
                </c:pt>
                <c:pt idx="16982">
                  <c:v>10919</c:v>
                </c:pt>
                <c:pt idx="16983">
                  <c:v>10919</c:v>
                </c:pt>
                <c:pt idx="16984">
                  <c:v>10919</c:v>
                </c:pt>
                <c:pt idx="16985">
                  <c:v>10920</c:v>
                </c:pt>
                <c:pt idx="16986">
                  <c:v>10921</c:v>
                </c:pt>
                <c:pt idx="16987">
                  <c:v>10922</c:v>
                </c:pt>
                <c:pt idx="16988">
                  <c:v>10923</c:v>
                </c:pt>
                <c:pt idx="16989">
                  <c:v>10924</c:v>
                </c:pt>
                <c:pt idx="16990">
                  <c:v>10925</c:v>
                </c:pt>
                <c:pt idx="16991">
                  <c:v>10926</c:v>
                </c:pt>
                <c:pt idx="16992">
                  <c:v>10927</c:v>
                </c:pt>
                <c:pt idx="16993">
                  <c:v>10928</c:v>
                </c:pt>
                <c:pt idx="16994">
                  <c:v>10929</c:v>
                </c:pt>
                <c:pt idx="16995">
                  <c:v>10930</c:v>
                </c:pt>
                <c:pt idx="16996">
                  <c:v>10931</c:v>
                </c:pt>
                <c:pt idx="16997">
                  <c:v>10932</c:v>
                </c:pt>
                <c:pt idx="16998">
                  <c:v>10933</c:v>
                </c:pt>
                <c:pt idx="16999">
                  <c:v>10934</c:v>
                </c:pt>
                <c:pt idx="17000">
                  <c:v>10934</c:v>
                </c:pt>
                <c:pt idx="17001">
                  <c:v>10935</c:v>
                </c:pt>
                <c:pt idx="17002">
                  <c:v>10935</c:v>
                </c:pt>
                <c:pt idx="17003">
                  <c:v>10936</c:v>
                </c:pt>
                <c:pt idx="17004">
                  <c:v>10936</c:v>
                </c:pt>
                <c:pt idx="17005">
                  <c:v>10937</c:v>
                </c:pt>
                <c:pt idx="17006">
                  <c:v>10937</c:v>
                </c:pt>
                <c:pt idx="17007">
                  <c:v>10938</c:v>
                </c:pt>
                <c:pt idx="17008">
                  <c:v>10939</c:v>
                </c:pt>
                <c:pt idx="17009">
                  <c:v>10940</c:v>
                </c:pt>
                <c:pt idx="17010">
                  <c:v>10941</c:v>
                </c:pt>
                <c:pt idx="17011">
                  <c:v>10942</c:v>
                </c:pt>
                <c:pt idx="17012">
                  <c:v>10943</c:v>
                </c:pt>
                <c:pt idx="17013">
                  <c:v>10944</c:v>
                </c:pt>
                <c:pt idx="17014">
                  <c:v>10945</c:v>
                </c:pt>
                <c:pt idx="17015">
                  <c:v>10946</c:v>
                </c:pt>
                <c:pt idx="17016">
                  <c:v>10947</c:v>
                </c:pt>
                <c:pt idx="17017">
                  <c:v>10948</c:v>
                </c:pt>
                <c:pt idx="17018">
                  <c:v>10949</c:v>
                </c:pt>
                <c:pt idx="17019">
                  <c:v>10950</c:v>
                </c:pt>
                <c:pt idx="17020">
                  <c:v>10951</c:v>
                </c:pt>
                <c:pt idx="17021">
                  <c:v>10952</c:v>
                </c:pt>
                <c:pt idx="17022">
                  <c:v>10953</c:v>
                </c:pt>
                <c:pt idx="17023">
                  <c:v>10954</c:v>
                </c:pt>
                <c:pt idx="17024">
                  <c:v>10955</c:v>
                </c:pt>
                <c:pt idx="17025">
                  <c:v>10955</c:v>
                </c:pt>
                <c:pt idx="17026">
                  <c:v>10956</c:v>
                </c:pt>
                <c:pt idx="17027">
                  <c:v>10957</c:v>
                </c:pt>
                <c:pt idx="17028">
                  <c:v>10958</c:v>
                </c:pt>
                <c:pt idx="17029">
                  <c:v>10958</c:v>
                </c:pt>
                <c:pt idx="17030">
                  <c:v>10959</c:v>
                </c:pt>
                <c:pt idx="17031">
                  <c:v>10960</c:v>
                </c:pt>
                <c:pt idx="17032">
                  <c:v>10961</c:v>
                </c:pt>
                <c:pt idx="17033">
                  <c:v>10961</c:v>
                </c:pt>
                <c:pt idx="17034">
                  <c:v>10961</c:v>
                </c:pt>
                <c:pt idx="17035">
                  <c:v>10961</c:v>
                </c:pt>
                <c:pt idx="17036">
                  <c:v>10961</c:v>
                </c:pt>
                <c:pt idx="17037">
                  <c:v>10961</c:v>
                </c:pt>
                <c:pt idx="17038">
                  <c:v>10962</c:v>
                </c:pt>
                <c:pt idx="17039">
                  <c:v>10962</c:v>
                </c:pt>
                <c:pt idx="17040">
                  <c:v>10962</c:v>
                </c:pt>
                <c:pt idx="17041">
                  <c:v>10963</c:v>
                </c:pt>
                <c:pt idx="17042">
                  <c:v>10963</c:v>
                </c:pt>
                <c:pt idx="17043">
                  <c:v>10963</c:v>
                </c:pt>
                <c:pt idx="17044">
                  <c:v>10964</c:v>
                </c:pt>
                <c:pt idx="17045">
                  <c:v>10964</c:v>
                </c:pt>
                <c:pt idx="17046">
                  <c:v>10964</c:v>
                </c:pt>
                <c:pt idx="17047">
                  <c:v>10965</c:v>
                </c:pt>
                <c:pt idx="17048">
                  <c:v>10965</c:v>
                </c:pt>
                <c:pt idx="17049">
                  <c:v>10965</c:v>
                </c:pt>
                <c:pt idx="17050">
                  <c:v>10966</c:v>
                </c:pt>
                <c:pt idx="17051">
                  <c:v>10967</c:v>
                </c:pt>
                <c:pt idx="17052">
                  <c:v>10967</c:v>
                </c:pt>
                <c:pt idx="17053">
                  <c:v>10967</c:v>
                </c:pt>
                <c:pt idx="17054">
                  <c:v>10967</c:v>
                </c:pt>
                <c:pt idx="17055">
                  <c:v>10967</c:v>
                </c:pt>
                <c:pt idx="17056">
                  <c:v>10967</c:v>
                </c:pt>
                <c:pt idx="17057">
                  <c:v>10968</c:v>
                </c:pt>
                <c:pt idx="17058">
                  <c:v>10969</c:v>
                </c:pt>
                <c:pt idx="17059">
                  <c:v>10970</c:v>
                </c:pt>
                <c:pt idx="17060">
                  <c:v>10970</c:v>
                </c:pt>
                <c:pt idx="17061">
                  <c:v>10971</c:v>
                </c:pt>
                <c:pt idx="17062">
                  <c:v>10971</c:v>
                </c:pt>
                <c:pt idx="17063">
                  <c:v>10971</c:v>
                </c:pt>
                <c:pt idx="17064">
                  <c:v>10971</c:v>
                </c:pt>
                <c:pt idx="17065">
                  <c:v>10972</c:v>
                </c:pt>
                <c:pt idx="17066">
                  <c:v>10972</c:v>
                </c:pt>
                <c:pt idx="17067">
                  <c:v>10972</c:v>
                </c:pt>
                <c:pt idx="17068">
                  <c:v>10972</c:v>
                </c:pt>
                <c:pt idx="17069">
                  <c:v>10973</c:v>
                </c:pt>
                <c:pt idx="17070">
                  <c:v>10973</c:v>
                </c:pt>
                <c:pt idx="17071">
                  <c:v>10974</c:v>
                </c:pt>
                <c:pt idx="17072">
                  <c:v>10975</c:v>
                </c:pt>
                <c:pt idx="17073">
                  <c:v>10976</c:v>
                </c:pt>
                <c:pt idx="17074">
                  <c:v>10977</c:v>
                </c:pt>
                <c:pt idx="17075">
                  <c:v>10977</c:v>
                </c:pt>
                <c:pt idx="17076">
                  <c:v>10978</c:v>
                </c:pt>
                <c:pt idx="17077">
                  <c:v>10979</c:v>
                </c:pt>
                <c:pt idx="17078">
                  <c:v>10980</c:v>
                </c:pt>
                <c:pt idx="17079">
                  <c:v>10981</c:v>
                </c:pt>
                <c:pt idx="17080">
                  <c:v>10982</c:v>
                </c:pt>
                <c:pt idx="17081">
                  <c:v>10982</c:v>
                </c:pt>
                <c:pt idx="17082">
                  <c:v>10983</c:v>
                </c:pt>
                <c:pt idx="17083">
                  <c:v>10984</c:v>
                </c:pt>
                <c:pt idx="17084">
                  <c:v>10985</c:v>
                </c:pt>
                <c:pt idx="17085">
                  <c:v>10986</c:v>
                </c:pt>
                <c:pt idx="17086">
                  <c:v>10987</c:v>
                </c:pt>
                <c:pt idx="17087">
                  <c:v>10988</c:v>
                </c:pt>
                <c:pt idx="17088">
                  <c:v>10989</c:v>
                </c:pt>
                <c:pt idx="17089">
                  <c:v>10990</c:v>
                </c:pt>
                <c:pt idx="17090">
                  <c:v>10991</c:v>
                </c:pt>
                <c:pt idx="17091">
                  <c:v>10992</c:v>
                </c:pt>
                <c:pt idx="17092">
                  <c:v>10993</c:v>
                </c:pt>
                <c:pt idx="17093">
                  <c:v>10994</c:v>
                </c:pt>
                <c:pt idx="17094">
                  <c:v>10995</c:v>
                </c:pt>
                <c:pt idx="17095">
                  <c:v>10996</c:v>
                </c:pt>
                <c:pt idx="17096">
                  <c:v>10997</c:v>
                </c:pt>
                <c:pt idx="17097">
                  <c:v>10998</c:v>
                </c:pt>
                <c:pt idx="17098">
                  <c:v>10999</c:v>
                </c:pt>
                <c:pt idx="17099">
                  <c:v>11000</c:v>
                </c:pt>
                <c:pt idx="17100">
                  <c:v>11001</c:v>
                </c:pt>
                <c:pt idx="17101">
                  <c:v>11002</c:v>
                </c:pt>
                <c:pt idx="17102">
                  <c:v>11003</c:v>
                </c:pt>
                <c:pt idx="17103">
                  <c:v>11004</c:v>
                </c:pt>
                <c:pt idx="17104">
                  <c:v>11005</c:v>
                </c:pt>
                <c:pt idx="17105">
                  <c:v>11006</c:v>
                </c:pt>
                <c:pt idx="17106">
                  <c:v>11006</c:v>
                </c:pt>
                <c:pt idx="17107">
                  <c:v>11007</c:v>
                </c:pt>
                <c:pt idx="17108">
                  <c:v>11007</c:v>
                </c:pt>
                <c:pt idx="17109">
                  <c:v>11008</c:v>
                </c:pt>
                <c:pt idx="17110">
                  <c:v>11008</c:v>
                </c:pt>
                <c:pt idx="17111">
                  <c:v>11009</c:v>
                </c:pt>
                <c:pt idx="17112">
                  <c:v>11009</c:v>
                </c:pt>
                <c:pt idx="17113">
                  <c:v>11010</c:v>
                </c:pt>
                <c:pt idx="17114">
                  <c:v>11010</c:v>
                </c:pt>
                <c:pt idx="17115">
                  <c:v>11011</c:v>
                </c:pt>
                <c:pt idx="17116">
                  <c:v>11011</c:v>
                </c:pt>
                <c:pt idx="17117">
                  <c:v>11012</c:v>
                </c:pt>
                <c:pt idx="17118">
                  <c:v>11012</c:v>
                </c:pt>
                <c:pt idx="17119">
                  <c:v>11013</c:v>
                </c:pt>
                <c:pt idx="17120">
                  <c:v>11013</c:v>
                </c:pt>
                <c:pt idx="17121">
                  <c:v>11014</c:v>
                </c:pt>
                <c:pt idx="17122">
                  <c:v>11015</c:v>
                </c:pt>
                <c:pt idx="17123">
                  <c:v>11016</c:v>
                </c:pt>
                <c:pt idx="17124">
                  <c:v>11017</c:v>
                </c:pt>
                <c:pt idx="17125">
                  <c:v>11018</c:v>
                </c:pt>
                <c:pt idx="17126">
                  <c:v>11018</c:v>
                </c:pt>
                <c:pt idx="17127">
                  <c:v>11019</c:v>
                </c:pt>
                <c:pt idx="17128">
                  <c:v>11020</c:v>
                </c:pt>
                <c:pt idx="17129">
                  <c:v>11021</c:v>
                </c:pt>
                <c:pt idx="17130">
                  <c:v>11022</c:v>
                </c:pt>
                <c:pt idx="17131">
                  <c:v>11023</c:v>
                </c:pt>
                <c:pt idx="17132">
                  <c:v>11024</c:v>
                </c:pt>
                <c:pt idx="17133">
                  <c:v>11025</c:v>
                </c:pt>
                <c:pt idx="17134">
                  <c:v>11026</c:v>
                </c:pt>
                <c:pt idx="17135">
                  <c:v>11027</c:v>
                </c:pt>
                <c:pt idx="17136">
                  <c:v>11028</c:v>
                </c:pt>
                <c:pt idx="17137">
                  <c:v>11029</c:v>
                </c:pt>
                <c:pt idx="17138">
                  <c:v>11030</c:v>
                </c:pt>
                <c:pt idx="17139">
                  <c:v>11031</c:v>
                </c:pt>
                <c:pt idx="17140">
                  <c:v>11032</c:v>
                </c:pt>
                <c:pt idx="17141">
                  <c:v>11033</c:v>
                </c:pt>
                <c:pt idx="17142">
                  <c:v>11034</c:v>
                </c:pt>
                <c:pt idx="17143">
                  <c:v>11035</c:v>
                </c:pt>
                <c:pt idx="17144">
                  <c:v>11036</c:v>
                </c:pt>
                <c:pt idx="17145">
                  <c:v>11037</c:v>
                </c:pt>
                <c:pt idx="17146">
                  <c:v>11038</c:v>
                </c:pt>
                <c:pt idx="17147">
                  <c:v>11039</c:v>
                </c:pt>
                <c:pt idx="17148">
                  <c:v>11040</c:v>
                </c:pt>
                <c:pt idx="17149">
                  <c:v>11041</c:v>
                </c:pt>
                <c:pt idx="17150">
                  <c:v>11042</c:v>
                </c:pt>
                <c:pt idx="17151">
                  <c:v>11043</c:v>
                </c:pt>
                <c:pt idx="17152">
                  <c:v>11044</c:v>
                </c:pt>
                <c:pt idx="17153">
                  <c:v>11045</c:v>
                </c:pt>
                <c:pt idx="17154">
                  <c:v>11046</c:v>
                </c:pt>
                <c:pt idx="17155">
                  <c:v>11047</c:v>
                </c:pt>
                <c:pt idx="17156">
                  <c:v>11048</c:v>
                </c:pt>
                <c:pt idx="17157">
                  <c:v>11049</c:v>
                </c:pt>
                <c:pt idx="17158">
                  <c:v>11050</c:v>
                </c:pt>
                <c:pt idx="17159">
                  <c:v>11051</c:v>
                </c:pt>
                <c:pt idx="17160">
                  <c:v>11052</c:v>
                </c:pt>
                <c:pt idx="17161">
                  <c:v>11053</c:v>
                </c:pt>
                <c:pt idx="17162">
                  <c:v>11054</c:v>
                </c:pt>
                <c:pt idx="17163">
                  <c:v>11055</c:v>
                </c:pt>
                <c:pt idx="17164">
                  <c:v>11056</c:v>
                </c:pt>
                <c:pt idx="17165">
                  <c:v>11057</c:v>
                </c:pt>
                <c:pt idx="17166">
                  <c:v>11058</c:v>
                </c:pt>
                <c:pt idx="17167">
                  <c:v>11059</c:v>
                </c:pt>
                <c:pt idx="17168">
                  <c:v>11060</c:v>
                </c:pt>
                <c:pt idx="17169">
                  <c:v>11061</c:v>
                </c:pt>
                <c:pt idx="17170">
                  <c:v>11062</c:v>
                </c:pt>
                <c:pt idx="17171">
                  <c:v>11063</c:v>
                </c:pt>
                <c:pt idx="17172">
                  <c:v>11064</c:v>
                </c:pt>
                <c:pt idx="17173">
                  <c:v>11065</c:v>
                </c:pt>
                <c:pt idx="17174">
                  <c:v>11066</c:v>
                </c:pt>
                <c:pt idx="17175">
                  <c:v>11067</c:v>
                </c:pt>
                <c:pt idx="17176">
                  <c:v>11068</c:v>
                </c:pt>
                <c:pt idx="17177">
                  <c:v>11068</c:v>
                </c:pt>
                <c:pt idx="17178">
                  <c:v>11069</c:v>
                </c:pt>
                <c:pt idx="17179">
                  <c:v>11070</c:v>
                </c:pt>
                <c:pt idx="17180">
                  <c:v>11071</c:v>
                </c:pt>
                <c:pt idx="17181">
                  <c:v>11071</c:v>
                </c:pt>
                <c:pt idx="17182">
                  <c:v>11071</c:v>
                </c:pt>
                <c:pt idx="17183">
                  <c:v>11072</c:v>
                </c:pt>
                <c:pt idx="17184">
                  <c:v>11072</c:v>
                </c:pt>
                <c:pt idx="17185">
                  <c:v>11072</c:v>
                </c:pt>
                <c:pt idx="17186">
                  <c:v>11073</c:v>
                </c:pt>
                <c:pt idx="17187">
                  <c:v>11073</c:v>
                </c:pt>
                <c:pt idx="17188">
                  <c:v>11073</c:v>
                </c:pt>
                <c:pt idx="17189">
                  <c:v>11074</c:v>
                </c:pt>
                <c:pt idx="17190">
                  <c:v>11074</c:v>
                </c:pt>
                <c:pt idx="17191">
                  <c:v>11074</c:v>
                </c:pt>
                <c:pt idx="17192">
                  <c:v>11075</c:v>
                </c:pt>
                <c:pt idx="17193">
                  <c:v>11075</c:v>
                </c:pt>
                <c:pt idx="17194">
                  <c:v>11075</c:v>
                </c:pt>
                <c:pt idx="17195">
                  <c:v>11076</c:v>
                </c:pt>
                <c:pt idx="17196">
                  <c:v>11076</c:v>
                </c:pt>
                <c:pt idx="17197">
                  <c:v>11076</c:v>
                </c:pt>
                <c:pt idx="17198">
                  <c:v>11077</c:v>
                </c:pt>
                <c:pt idx="17199">
                  <c:v>11077</c:v>
                </c:pt>
                <c:pt idx="17200">
                  <c:v>11077</c:v>
                </c:pt>
                <c:pt idx="17201">
                  <c:v>11078</c:v>
                </c:pt>
                <c:pt idx="17202">
                  <c:v>11078</c:v>
                </c:pt>
                <c:pt idx="17203">
                  <c:v>11078</c:v>
                </c:pt>
                <c:pt idx="17204">
                  <c:v>11079</c:v>
                </c:pt>
                <c:pt idx="17205">
                  <c:v>11079</c:v>
                </c:pt>
                <c:pt idx="17206">
                  <c:v>11079</c:v>
                </c:pt>
                <c:pt idx="17207">
                  <c:v>11079</c:v>
                </c:pt>
                <c:pt idx="17208">
                  <c:v>11080</c:v>
                </c:pt>
                <c:pt idx="17209">
                  <c:v>11080</c:v>
                </c:pt>
                <c:pt idx="17210">
                  <c:v>11080</c:v>
                </c:pt>
                <c:pt idx="17211">
                  <c:v>11081</c:v>
                </c:pt>
                <c:pt idx="17212">
                  <c:v>11081</c:v>
                </c:pt>
                <c:pt idx="17213">
                  <c:v>11081</c:v>
                </c:pt>
                <c:pt idx="17214">
                  <c:v>11081</c:v>
                </c:pt>
                <c:pt idx="17215">
                  <c:v>11082</c:v>
                </c:pt>
                <c:pt idx="17216">
                  <c:v>11082</c:v>
                </c:pt>
                <c:pt idx="17217">
                  <c:v>11082</c:v>
                </c:pt>
                <c:pt idx="17218">
                  <c:v>11083</c:v>
                </c:pt>
                <c:pt idx="17219">
                  <c:v>11083</c:v>
                </c:pt>
                <c:pt idx="17220">
                  <c:v>11083</c:v>
                </c:pt>
                <c:pt idx="17221">
                  <c:v>11083</c:v>
                </c:pt>
                <c:pt idx="17222">
                  <c:v>11084</c:v>
                </c:pt>
                <c:pt idx="17223">
                  <c:v>11084</c:v>
                </c:pt>
                <c:pt idx="17224">
                  <c:v>11084</c:v>
                </c:pt>
                <c:pt idx="17225">
                  <c:v>11085</c:v>
                </c:pt>
                <c:pt idx="17226">
                  <c:v>11085</c:v>
                </c:pt>
                <c:pt idx="17227">
                  <c:v>11085</c:v>
                </c:pt>
                <c:pt idx="17228">
                  <c:v>11085</c:v>
                </c:pt>
                <c:pt idx="17229">
                  <c:v>11086</c:v>
                </c:pt>
                <c:pt idx="17230">
                  <c:v>11086</c:v>
                </c:pt>
                <c:pt idx="17231">
                  <c:v>11086</c:v>
                </c:pt>
                <c:pt idx="17232">
                  <c:v>11087</c:v>
                </c:pt>
                <c:pt idx="17233">
                  <c:v>11087</c:v>
                </c:pt>
                <c:pt idx="17234">
                  <c:v>11087</c:v>
                </c:pt>
                <c:pt idx="17235">
                  <c:v>11087</c:v>
                </c:pt>
                <c:pt idx="17236">
                  <c:v>11088</c:v>
                </c:pt>
                <c:pt idx="17237">
                  <c:v>11088</c:v>
                </c:pt>
                <c:pt idx="17238">
                  <c:v>11088</c:v>
                </c:pt>
                <c:pt idx="17239">
                  <c:v>11089</c:v>
                </c:pt>
                <c:pt idx="17240">
                  <c:v>11089</c:v>
                </c:pt>
                <c:pt idx="17241">
                  <c:v>11089</c:v>
                </c:pt>
                <c:pt idx="17242">
                  <c:v>11090</c:v>
                </c:pt>
                <c:pt idx="17243">
                  <c:v>11090</c:v>
                </c:pt>
                <c:pt idx="17244">
                  <c:v>11090</c:v>
                </c:pt>
                <c:pt idx="17245">
                  <c:v>11091</c:v>
                </c:pt>
                <c:pt idx="17246">
                  <c:v>11091</c:v>
                </c:pt>
                <c:pt idx="17247">
                  <c:v>11091</c:v>
                </c:pt>
                <c:pt idx="17248">
                  <c:v>11092</c:v>
                </c:pt>
                <c:pt idx="17249">
                  <c:v>11092</c:v>
                </c:pt>
                <c:pt idx="17250">
                  <c:v>11092</c:v>
                </c:pt>
                <c:pt idx="17251">
                  <c:v>11093</c:v>
                </c:pt>
                <c:pt idx="17252">
                  <c:v>11093</c:v>
                </c:pt>
                <c:pt idx="17253">
                  <c:v>11093</c:v>
                </c:pt>
                <c:pt idx="17254">
                  <c:v>11093</c:v>
                </c:pt>
                <c:pt idx="17255">
                  <c:v>11094</c:v>
                </c:pt>
                <c:pt idx="17256">
                  <c:v>11094</c:v>
                </c:pt>
                <c:pt idx="17257">
                  <c:v>11094</c:v>
                </c:pt>
                <c:pt idx="17258">
                  <c:v>11095</c:v>
                </c:pt>
                <c:pt idx="17259">
                  <c:v>11095</c:v>
                </c:pt>
                <c:pt idx="17260">
                  <c:v>11095</c:v>
                </c:pt>
                <c:pt idx="17261">
                  <c:v>11095</c:v>
                </c:pt>
                <c:pt idx="17262">
                  <c:v>11096</c:v>
                </c:pt>
                <c:pt idx="17263">
                  <c:v>11096</c:v>
                </c:pt>
                <c:pt idx="17264">
                  <c:v>11096</c:v>
                </c:pt>
                <c:pt idx="17265">
                  <c:v>11097</c:v>
                </c:pt>
                <c:pt idx="17266">
                  <c:v>11097</c:v>
                </c:pt>
                <c:pt idx="17267">
                  <c:v>11097</c:v>
                </c:pt>
                <c:pt idx="17268">
                  <c:v>11097</c:v>
                </c:pt>
                <c:pt idx="17269">
                  <c:v>11098</c:v>
                </c:pt>
                <c:pt idx="17270">
                  <c:v>11098</c:v>
                </c:pt>
                <c:pt idx="17271">
                  <c:v>11098</c:v>
                </c:pt>
                <c:pt idx="17272">
                  <c:v>11099</c:v>
                </c:pt>
                <c:pt idx="17273">
                  <c:v>11099</c:v>
                </c:pt>
                <c:pt idx="17274">
                  <c:v>11099</c:v>
                </c:pt>
                <c:pt idx="17275">
                  <c:v>11100</c:v>
                </c:pt>
                <c:pt idx="17276">
                  <c:v>11100</c:v>
                </c:pt>
                <c:pt idx="17277">
                  <c:v>11100</c:v>
                </c:pt>
                <c:pt idx="17278">
                  <c:v>11101</c:v>
                </c:pt>
                <c:pt idx="17279">
                  <c:v>11101</c:v>
                </c:pt>
                <c:pt idx="17280">
                  <c:v>11101</c:v>
                </c:pt>
                <c:pt idx="17281">
                  <c:v>11102</c:v>
                </c:pt>
                <c:pt idx="17282">
                  <c:v>11102</c:v>
                </c:pt>
                <c:pt idx="17283">
                  <c:v>11102</c:v>
                </c:pt>
                <c:pt idx="17284">
                  <c:v>11103</c:v>
                </c:pt>
                <c:pt idx="17285">
                  <c:v>11103</c:v>
                </c:pt>
                <c:pt idx="17286">
                  <c:v>11103</c:v>
                </c:pt>
                <c:pt idx="17287">
                  <c:v>11104</c:v>
                </c:pt>
                <c:pt idx="17288">
                  <c:v>11104</c:v>
                </c:pt>
                <c:pt idx="17289">
                  <c:v>11104</c:v>
                </c:pt>
                <c:pt idx="17290">
                  <c:v>11105</c:v>
                </c:pt>
                <c:pt idx="17291">
                  <c:v>11105</c:v>
                </c:pt>
                <c:pt idx="17292">
                  <c:v>11105</c:v>
                </c:pt>
                <c:pt idx="17293">
                  <c:v>11105</c:v>
                </c:pt>
                <c:pt idx="17294">
                  <c:v>11106</c:v>
                </c:pt>
                <c:pt idx="17295">
                  <c:v>11106</c:v>
                </c:pt>
                <c:pt idx="17296">
                  <c:v>11106</c:v>
                </c:pt>
                <c:pt idx="17297">
                  <c:v>11107</c:v>
                </c:pt>
                <c:pt idx="17298">
                  <c:v>11107</c:v>
                </c:pt>
                <c:pt idx="17299">
                  <c:v>11107</c:v>
                </c:pt>
                <c:pt idx="17300">
                  <c:v>11107</c:v>
                </c:pt>
                <c:pt idx="17301">
                  <c:v>11108</c:v>
                </c:pt>
                <c:pt idx="17302">
                  <c:v>11108</c:v>
                </c:pt>
                <c:pt idx="17303">
                  <c:v>11108</c:v>
                </c:pt>
                <c:pt idx="17304">
                  <c:v>11109</c:v>
                </c:pt>
                <c:pt idx="17305">
                  <c:v>11109</c:v>
                </c:pt>
                <c:pt idx="17306">
                  <c:v>11109</c:v>
                </c:pt>
                <c:pt idx="17307">
                  <c:v>11109</c:v>
                </c:pt>
                <c:pt idx="17308">
                  <c:v>11110</c:v>
                </c:pt>
                <c:pt idx="17309">
                  <c:v>11110</c:v>
                </c:pt>
                <c:pt idx="17310">
                  <c:v>11110</c:v>
                </c:pt>
                <c:pt idx="17311">
                  <c:v>11111</c:v>
                </c:pt>
                <c:pt idx="17312">
                  <c:v>11111</c:v>
                </c:pt>
                <c:pt idx="17313">
                  <c:v>11111</c:v>
                </c:pt>
                <c:pt idx="17314">
                  <c:v>11112</c:v>
                </c:pt>
                <c:pt idx="17315">
                  <c:v>11112</c:v>
                </c:pt>
                <c:pt idx="17316">
                  <c:v>11112</c:v>
                </c:pt>
                <c:pt idx="17317">
                  <c:v>11113</c:v>
                </c:pt>
                <c:pt idx="17318">
                  <c:v>11113</c:v>
                </c:pt>
                <c:pt idx="17319">
                  <c:v>11113</c:v>
                </c:pt>
                <c:pt idx="17320">
                  <c:v>11114</c:v>
                </c:pt>
                <c:pt idx="17321">
                  <c:v>11114</c:v>
                </c:pt>
                <c:pt idx="17322">
                  <c:v>11114</c:v>
                </c:pt>
                <c:pt idx="17323">
                  <c:v>11115</c:v>
                </c:pt>
                <c:pt idx="17324">
                  <c:v>11115</c:v>
                </c:pt>
                <c:pt idx="17325">
                  <c:v>11115</c:v>
                </c:pt>
                <c:pt idx="17326">
                  <c:v>11116</c:v>
                </c:pt>
                <c:pt idx="17327">
                  <c:v>11116</c:v>
                </c:pt>
                <c:pt idx="17328">
                  <c:v>11116</c:v>
                </c:pt>
                <c:pt idx="17329">
                  <c:v>11117</c:v>
                </c:pt>
                <c:pt idx="17330">
                  <c:v>11117</c:v>
                </c:pt>
                <c:pt idx="17331">
                  <c:v>11117</c:v>
                </c:pt>
                <c:pt idx="17332">
                  <c:v>11118</c:v>
                </c:pt>
                <c:pt idx="17333">
                  <c:v>11118</c:v>
                </c:pt>
                <c:pt idx="17334">
                  <c:v>11118</c:v>
                </c:pt>
                <c:pt idx="17335">
                  <c:v>11119</c:v>
                </c:pt>
                <c:pt idx="17336">
                  <c:v>11119</c:v>
                </c:pt>
                <c:pt idx="17337">
                  <c:v>11119</c:v>
                </c:pt>
                <c:pt idx="17338">
                  <c:v>11120</c:v>
                </c:pt>
                <c:pt idx="17339">
                  <c:v>11120</c:v>
                </c:pt>
                <c:pt idx="17340">
                  <c:v>11120</c:v>
                </c:pt>
                <c:pt idx="17341">
                  <c:v>11121</c:v>
                </c:pt>
                <c:pt idx="17342">
                  <c:v>11121</c:v>
                </c:pt>
                <c:pt idx="17343">
                  <c:v>11121</c:v>
                </c:pt>
                <c:pt idx="17344">
                  <c:v>11122</c:v>
                </c:pt>
                <c:pt idx="17345">
                  <c:v>11122</c:v>
                </c:pt>
                <c:pt idx="17346">
                  <c:v>11122</c:v>
                </c:pt>
                <c:pt idx="17347">
                  <c:v>11123</c:v>
                </c:pt>
                <c:pt idx="17348">
                  <c:v>11123</c:v>
                </c:pt>
                <c:pt idx="17349">
                  <c:v>11123</c:v>
                </c:pt>
                <c:pt idx="17350">
                  <c:v>11123</c:v>
                </c:pt>
                <c:pt idx="17351">
                  <c:v>11123</c:v>
                </c:pt>
                <c:pt idx="17352">
                  <c:v>11124</c:v>
                </c:pt>
                <c:pt idx="17353">
                  <c:v>11124</c:v>
                </c:pt>
                <c:pt idx="17354">
                  <c:v>11124</c:v>
                </c:pt>
                <c:pt idx="17355">
                  <c:v>11125</c:v>
                </c:pt>
                <c:pt idx="17356">
                  <c:v>11125</c:v>
                </c:pt>
                <c:pt idx="17357">
                  <c:v>11125</c:v>
                </c:pt>
                <c:pt idx="17358">
                  <c:v>11126</c:v>
                </c:pt>
                <c:pt idx="17359">
                  <c:v>11126</c:v>
                </c:pt>
                <c:pt idx="17360">
                  <c:v>11126</c:v>
                </c:pt>
                <c:pt idx="17361">
                  <c:v>11127</c:v>
                </c:pt>
                <c:pt idx="17362">
                  <c:v>11127</c:v>
                </c:pt>
                <c:pt idx="17363">
                  <c:v>11127</c:v>
                </c:pt>
                <c:pt idx="17364">
                  <c:v>11128</c:v>
                </c:pt>
                <c:pt idx="17365">
                  <c:v>11128</c:v>
                </c:pt>
                <c:pt idx="17366">
                  <c:v>11128</c:v>
                </c:pt>
                <c:pt idx="17367">
                  <c:v>11129</c:v>
                </c:pt>
                <c:pt idx="17368">
                  <c:v>11129</c:v>
                </c:pt>
                <c:pt idx="17369">
                  <c:v>11129</c:v>
                </c:pt>
                <c:pt idx="17370">
                  <c:v>11129</c:v>
                </c:pt>
                <c:pt idx="17371">
                  <c:v>11130</c:v>
                </c:pt>
                <c:pt idx="17372">
                  <c:v>11130</c:v>
                </c:pt>
                <c:pt idx="17373">
                  <c:v>11130</c:v>
                </c:pt>
                <c:pt idx="17374">
                  <c:v>11131</c:v>
                </c:pt>
                <c:pt idx="17375">
                  <c:v>11131</c:v>
                </c:pt>
                <c:pt idx="17376">
                  <c:v>11131</c:v>
                </c:pt>
                <c:pt idx="17377">
                  <c:v>11131</c:v>
                </c:pt>
                <c:pt idx="17378">
                  <c:v>11132</c:v>
                </c:pt>
                <c:pt idx="17379">
                  <c:v>11132</c:v>
                </c:pt>
                <c:pt idx="17380">
                  <c:v>11132</c:v>
                </c:pt>
                <c:pt idx="17381">
                  <c:v>11133</c:v>
                </c:pt>
                <c:pt idx="17382">
                  <c:v>11133</c:v>
                </c:pt>
                <c:pt idx="17383">
                  <c:v>11133</c:v>
                </c:pt>
                <c:pt idx="17384">
                  <c:v>11134</c:v>
                </c:pt>
                <c:pt idx="17385">
                  <c:v>11134</c:v>
                </c:pt>
                <c:pt idx="17386">
                  <c:v>11134</c:v>
                </c:pt>
                <c:pt idx="17387">
                  <c:v>11135</c:v>
                </c:pt>
                <c:pt idx="17388">
                  <c:v>11135</c:v>
                </c:pt>
                <c:pt idx="17389">
                  <c:v>11135</c:v>
                </c:pt>
                <c:pt idx="17390">
                  <c:v>11135</c:v>
                </c:pt>
                <c:pt idx="17391">
                  <c:v>11136</c:v>
                </c:pt>
                <c:pt idx="17392">
                  <c:v>11136</c:v>
                </c:pt>
                <c:pt idx="17393">
                  <c:v>11136</c:v>
                </c:pt>
                <c:pt idx="17394">
                  <c:v>11137</c:v>
                </c:pt>
                <c:pt idx="17395">
                  <c:v>11137</c:v>
                </c:pt>
                <c:pt idx="17396">
                  <c:v>11137</c:v>
                </c:pt>
                <c:pt idx="17397">
                  <c:v>11138</c:v>
                </c:pt>
                <c:pt idx="17398">
                  <c:v>11138</c:v>
                </c:pt>
                <c:pt idx="17399">
                  <c:v>11138</c:v>
                </c:pt>
                <c:pt idx="17400">
                  <c:v>11139</c:v>
                </c:pt>
                <c:pt idx="17401">
                  <c:v>11139</c:v>
                </c:pt>
                <c:pt idx="17402">
                  <c:v>11139</c:v>
                </c:pt>
                <c:pt idx="17403">
                  <c:v>11140</c:v>
                </c:pt>
                <c:pt idx="17404">
                  <c:v>11140</c:v>
                </c:pt>
                <c:pt idx="17405">
                  <c:v>11140</c:v>
                </c:pt>
                <c:pt idx="17406">
                  <c:v>11141</c:v>
                </c:pt>
                <c:pt idx="17407">
                  <c:v>11141</c:v>
                </c:pt>
                <c:pt idx="17408">
                  <c:v>11141</c:v>
                </c:pt>
                <c:pt idx="17409">
                  <c:v>11142</c:v>
                </c:pt>
                <c:pt idx="17410">
                  <c:v>11142</c:v>
                </c:pt>
                <c:pt idx="17411">
                  <c:v>11142</c:v>
                </c:pt>
                <c:pt idx="17412">
                  <c:v>11143</c:v>
                </c:pt>
                <c:pt idx="17413">
                  <c:v>11143</c:v>
                </c:pt>
                <c:pt idx="17414">
                  <c:v>11143</c:v>
                </c:pt>
                <c:pt idx="17415">
                  <c:v>11144</c:v>
                </c:pt>
                <c:pt idx="17416">
                  <c:v>11144</c:v>
                </c:pt>
                <c:pt idx="17417">
                  <c:v>11144</c:v>
                </c:pt>
                <c:pt idx="17418">
                  <c:v>11145</c:v>
                </c:pt>
                <c:pt idx="17419">
                  <c:v>11145</c:v>
                </c:pt>
                <c:pt idx="17420">
                  <c:v>11145</c:v>
                </c:pt>
                <c:pt idx="17421">
                  <c:v>11146</c:v>
                </c:pt>
                <c:pt idx="17422">
                  <c:v>11146</c:v>
                </c:pt>
                <c:pt idx="17423">
                  <c:v>11146</c:v>
                </c:pt>
                <c:pt idx="17424">
                  <c:v>11147</c:v>
                </c:pt>
                <c:pt idx="17425">
                  <c:v>11147</c:v>
                </c:pt>
                <c:pt idx="17426">
                  <c:v>11147</c:v>
                </c:pt>
                <c:pt idx="17427">
                  <c:v>11148</c:v>
                </c:pt>
                <c:pt idx="17428">
                  <c:v>11148</c:v>
                </c:pt>
                <c:pt idx="17429">
                  <c:v>11148</c:v>
                </c:pt>
                <c:pt idx="17430">
                  <c:v>11149</c:v>
                </c:pt>
                <c:pt idx="17431">
                  <c:v>11149</c:v>
                </c:pt>
                <c:pt idx="17432">
                  <c:v>11149</c:v>
                </c:pt>
                <c:pt idx="17433">
                  <c:v>11149</c:v>
                </c:pt>
                <c:pt idx="17434">
                  <c:v>11150</c:v>
                </c:pt>
                <c:pt idx="17435">
                  <c:v>11150</c:v>
                </c:pt>
                <c:pt idx="17436">
                  <c:v>11150</c:v>
                </c:pt>
                <c:pt idx="17437">
                  <c:v>11151</c:v>
                </c:pt>
                <c:pt idx="17438">
                  <c:v>11151</c:v>
                </c:pt>
                <c:pt idx="17439">
                  <c:v>11151</c:v>
                </c:pt>
                <c:pt idx="17440">
                  <c:v>11152</c:v>
                </c:pt>
                <c:pt idx="17441">
                  <c:v>11152</c:v>
                </c:pt>
                <c:pt idx="17442">
                  <c:v>11152</c:v>
                </c:pt>
                <c:pt idx="17443">
                  <c:v>11152</c:v>
                </c:pt>
                <c:pt idx="17444">
                  <c:v>11153</c:v>
                </c:pt>
                <c:pt idx="17445">
                  <c:v>11153</c:v>
                </c:pt>
                <c:pt idx="17446">
                  <c:v>11154</c:v>
                </c:pt>
                <c:pt idx="17447">
                  <c:v>11154</c:v>
                </c:pt>
                <c:pt idx="17448">
                  <c:v>11154</c:v>
                </c:pt>
                <c:pt idx="17449">
                  <c:v>11155</c:v>
                </c:pt>
                <c:pt idx="17450">
                  <c:v>11155</c:v>
                </c:pt>
                <c:pt idx="17451">
                  <c:v>11155</c:v>
                </c:pt>
                <c:pt idx="17452">
                  <c:v>11156</c:v>
                </c:pt>
                <c:pt idx="17453">
                  <c:v>11156</c:v>
                </c:pt>
                <c:pt idx="17454">
                  <c:v>11156</c:v>
                </c:pt>
                <c:pt idx="17455">
                  <c:v>11157</c:v>
                </c:pt>
                <c:pt idx="17456">
                  <c:v>11158</c:v>
                </c:pt>
                <c:pt idx="17457">
                  <c:v>11159</c:v>
                </c:pt>
                <c:pt idx="17458">
                  <c:v>11160</c:v>
                </c:pt>
                <c:pt idx="17459">
                  <c:v>11161</c:v>
                </c:pt>
                <c:pt idx="17460">
                  <c:v>11162</c:v>
                </c:pt>
                <c:pt idx="17461">
                  <c:v>11163</c:v>
                </c:pt>
                <c:pt idx="17462">
                  <c:v>11164</c:v>
                </c:pt>
                <c:pt idx="17463">
                  <c:v>11165</c:v>
                </c:pt>
                <c:pt idx="17464">
                  <c:v>11166</c:v>
                </c:pt>
                <c:pt idx="17465">
                  <c:v>11166</c:v>
                </c:pt>
                <c:pt idx="17466">
                  <c:v>11167</c:v>
                </c:pt>
                <c:pt idx="17467">
                  <c:v>11168</c:v>
                </c:pt>
                <c:pt idx="17468">
                  <c:v>11169</c:v>
                </c:pt>
                <c:pt idx="17469">
                  <c:v>11170</c:v>
                </c:pt>
                <c:pt idx="17470">
                  <c:v>11171</c:v>
                </c:pt>
                <c:pt idx="17471">
                  <c:v>11172</c:v>
                </c:pt>
                <c:pt idx="17472">
                  <c:v>11173</c:v>
                </c:pt>
                <c:pt idx="17473">
                  <c:v>11174</c:v>
                </c:pt>
                <c:pt idx="17474">
                  <c:v>11175</c:v>
                </c:pt>
                <c:pt idx="17475">
                  <c:v>11176</c:v>
                </c:pt>
                <c:pt idx="17476">
                  <c:v>11177</c:v>
                </c:pt>
                <c:pt idx="17477">
                  <c:v>11178</c:v>
                </c:pt>
                <c:pt idx="17478">
                  <c:v>11179</c:v>
                </c:pt>
                <c:pt idx="17479">
                  <c:v>11180</c:v>
                </c:pt>
                <c:pt idx="17480">
                  <c:v>11181</c:v>
                </c:pt>
                <c:pt idx="17481">
                  <c:v>11182</c:v>
                </c:pt>
                <c:pt idx="17482">
                  <c:v>11183</c:v>
                </c:pt>
                <c:pt idx="17483">
                  <c:v>11183</c:v>
                </c:pt>
                <c:pt idx="17484">
                  <c:v>11183</c:v>
                </c:pt>
                <c:pt idx="17485">
                  <c:v>11184</c:v>
                </c:pt>
                <c:pt idx="17486">
                  <c:v>11185</c:v>
                </c:pt>
                <c:pt idx="17487">
                  <c:v>11186</c:v>
                </c:pt>
                <c:pt idx="17488">
                  <c:v>11187</c:v>
                </c:pt>
                <c:pt idx="17489">
                  <c:v>11188</c:v>
                </c:pt>
                <c:pt idx="17490">
                  <c:v>11189</c:v>
                </c:pt>
                <c:pt idx="17491">
                  <c:v>11190</c:v>
                </c:pt>
                <c:pt idx="17492">
                  <c:v>11191</c:v>
                </c:pt>
                <c:pt idx="17493">
                  <c:v>11192</c:v>
                </c:pt>
                <c:pt idx="17494">
                  <c:v>11193</c:v>
                </c:pt>
                <c:pt idx="17495">
                  <c:v>11194</c:v>
                </c:pt>
                <c:pt idx="17496">
                  <c:v>11195</c:v>
                </c:pt>
                <c:pt idx="17497">
                  <c:v>11196</c:v>
                </c:pt>
                <c:pt idx="17498">
                  <c:v>11197</c:v>
                </c:pt>
                <c:pt idx="17499">
                  <c:v>11198</c:v>
                </c:pt>
                <c:pt idx="17500">
                  <c:v>11199</c:v>
                </c:pt>
                <c:pt idx="17501">
                  <c:v>11200</c:v>
                </c:pt>
                <c:pt idx="17502">
                  <c:v>11201</c:v>
                </c:pt>
                <c:pt idx="17503">
                  <c:v>11202</c:v>
                </c:pt>
                <c:pt idx="17504">
                  <c:v>11203</c:v>
                </c:pt>
                <c:pt idx="17505">
                  <c:v>11204</c:v>
                </c:pt>
                <c:pt idx="17506">
                  <c:v>11205</c:v>
                </c:pt>
                <c:pt idx="17507">
                  <c:v>11206</c:v>
                </c:pt>
                <c:pt idx="17508">
                  <c:v>11207</c:v>
                </c:pt>
                <c:pt idx="17509">
                  <c:v>11208</c:v>
                </c:pt>
                <c:pt idx="17510">
                  <c:v>11209</c:v>
                </c:pt>
                <c:pt idx="17511">
                  <c:v>11210</c:v>
                </c:pt>
                <c:pt idx="17512">
                  <c:v>11211</c:v>
                </c:pt>
                <c:pt idx="17513">
                  <c:v>11212</c:v>
                </c:pt>
                <c:pt idx="17514">
                  <c:v>11213</c:v>
                </c:pt>
                <c:pt idx="17515">
                  <c:v>11214</c:v>
                </c:pt>
                <c:pt idx="17516">
                  <c:v>11215</c:v>
                </c:pt>
                <c:pt idx="17517">
                  <c:v>11216</c:v>
                </c:pt>
                <c:pt idx="17518">
                  <c:v>11217</c:v>
                </c:pt>
                <c:pt idx="17519">
                  <c:v>11218</c:v>
                </c:pt>
                <c:pt idx="17520">
                  <c:v>11219</c:v>
                </c:pt>
                <c:pt idx="17521">
                  <c:v>11220</c:v>
                </c:pt>
                <c:pt idx="17522">
                  <c:v>11221</c:v>
                </c:pt>
                <c:pt idx="17523">
                  <c:v>11222</c:v>
                </c:pt>
                <c:pt idx="17524">
                  <c:v>11223</c:v>
                </c:pt>
                <c:pt idx="17525">
                  <c:v>11224</c:v>
                </c:pt>
                <c:pt idx="17526">
                  <c:v>11225</c:v>
                </c:pt>
                <c:pt idx="17527">
                  <c:v>11226</c:v>
                </c:pt>
                <c:pt idx="17528">
                  <c:v>11226</c:v>
                </c:pt>
                <c:pt idx="17529">
                  <c:v>11227</c:v>
                </c:pt>
                <c:pt idx="17530">
                  <c:v>11228</c:v>
                </c:pt>
                <c:pt idx="17531">
                  <c:v>11229</c:v>
                </c:pt>
                <c:pt idx="17532">
                  <c:v>11230</c:v>
                </c:pt>
                <c:pt idx="17533">
                  <c:v>11231</c:v>
                </c:pt>
                <c:pt idx="17534">
                  <c:v>11232</c:v>
                </c:pt>
                <c:pt idx="17535">
                  <c:v>11233</c:v>
                </c:pt>
                <c:pt idx="17536">
                  <c:v>11234</c:v>
                </c:pt>
                <c:pt idx="17537">
                  <c:v>11235</c:v>
                </c:pt>
                <c:pt idx="17538">
                  <c:v>11236</c:v>
                </c:pt>
                <c:pt idx="17539">
                  <c:v>11236</c:v>
                </c:pt>
                <c:pt idx="17540">
                  <c:v>11236</c:v>
                </c:pt>
                <c:pt idx="17541">
                  <c:v>11236</c:v>
                </c:pt>
                <c:pt idx="17542">
                  <c:v>11236</c:v>
                </c:pt>
                <c:pt idx="17543">
                  <c:v>11236</c:v>
                </c:pt>
                <c:pt idx="17544">
                  <c:v>11236</c:v>
                </c:pt>
                <c:pt idx="17545">
                  <c:v>11236</c:v>
                </c:pt>
                <c:pt idx="17546">
                  <c:v>11236</c:v>
                </c:pt>
                <c:pt idx="17547">
                  <c:v>11236</c:v>
                </c:pt>
                <c:pt idx="17548">
                  <c:v>11236</c:v>
                </c:pt>
                <c:pt idx="17549">
                  <c:v>11237</c:v>
                </c:pt>
                <c:pt idx="17550">
                  <c:v>11238</c:v>
                </c:pt>
                <c:pt idx="17551">
                  <c:v>11239</c:v>
                </c:pt>
                <c:pt idx="17552">
                  <c:v>11240</c:v>
                </c:pt>
                <c:pt idx="17553">
                  <c:v>11241</c:v>
                </c:pt>
                <c:pt idx="17554">
                  <c:v>11241</c:v>
                </c:pt>
                <c:pt idx="17555">
                  <c:v>11241</c:v>
                </c:pt>
                <c:pt idx="17556">
                  <c:v>11241</c:v>
                </c:pt>
                <c:pt idx="17557">
                  <c:v>11241</c:v>
                </c:pt>
                <c:pt idx="17558">
                  <c:v>11241</c:v>
                </c:pt>
                <c:pt idx="17559">
                  <c:v>11241</c:v>
                </c:pt>
                <c:pt idx="17560">
                  <c:v>11241</c:v>
                </c:pt>
                <c:pt idx="17561">
                  <c:v>11241</c:v>
                </c:pt>
                <c:pt idx="17562">
                  <c:v>11241</c:v>
                </c:pt>
                <c:pt idx="17563">
                  <c:v>11241</c:v>
                </c:pt>
                <c:pt idx="17564">
                  <c:v>11241</c:v>
                </c:pt>
                <c:pt idx="17565">
                  <c:v>11242</c:v>
                </c:pt>
                <c:pt idx="17566">
                  <c:v>11243</c:v>
                </c:pt>
                <c:pt idx="17567">
                  <c:v>11244</c:v>
                </c:pt>
                <c:pt idx="17568">
                  <c:v>11245</c:v>
                </c:pt>
                <c:pt idx="17569">
                  <c:v>11246</c:v>
                </c:pt>
                <c:pt idx="17570">
                  <c:v>11247</c:v>
                </c:pt>
                <c:pt idx="17571">
                  <c:v>11248</c:v>
                </c:pt>
                <c:pt idx="17572">
                  <c:v>11249</c:v>
                </c:pt>
                <c:pt idx="17573">
                  <c:v>11250</c:v>
                </c:pt>
                <c:pt idx="17574">
                  <c:v>11251</c:v>
                </c:pt>
                <c:pt idx="17575">
                  <c:v>11252</c:v>
                </c:pt>
                <c:pt idx="17576">
                  <c:v>11253</c:v>
                </c:pt>
                <c:pt idx="17577">
                  <c:v>11254</c:v>
                </c:pt>
                <c:pt idx="17578">
                  <c:v>11254</c:v>
                </c:pt>
                <c:pt idx="17579">
                  <c:v>11254</c:v>
                </c:pt>
                <c:pt idx="17580">
                  <c:v>11255</c:v>
                </c:pt>
                <c:pt idx="17581">
                  <c:v>11256</c:v>
                </c:pt>
                <c:pt idx="17582">
                  <c:v>11256</c:v>
                </c:pt>
                <c:pt idx="17583">
                  <c:v>11256</c:v>
                </c:pt>
                <c:pt idx="17584">
                  <c:v>11257</c:v>
                </c:pt>
                <c:pt idx="17585">
                  <c:v>11258</c:v>
                </c:pt>
                <c:pt idx="17586">
                  <c:v>11258</c:v>
                </c:pt>
                <c:pt idx="17587">
                  <c:v>11259</c:v>
                </c:pt>
                <c:pt idx="17588">
                  <c:v>11260</c:v>
                </c:pt>
                <c:pt idx="17589">
                  <c:v>11261</c:v>
                </c:pt>
                <c:pt idx="17590">
                  <c:v>11262</c:v>
                </c:pt>
                <c:pt idx="17591">
                  <c:v>11263</c:v>
                </c:pt>
                <c:pt idx="17592">
                  <c:v>11263</c:v>
                </c:pt>
                <c:pt idx="17593">
                  <c:v>11263</c:v>
                </c:pt>
                <c:pt idx="17594">
                  <c:v>11263</c:v>
                </c:pt>
                <c:pt idx="17595">
                  <c:v>11263</c:v>
                </c:pt>
                <c:pt idx="17596">
                  <c:v>11264</c:v>
                </c:pt>
                <c:pt idx="17597">
                  <c:v>11264</c:v>
                </c:pt>
                <c:pt idx="17598">
                  <c:v>11264</c:v>
                </c:pt>
                <c:pt idx="17599">
                  <c:v>11264</c:v>
                </c:pt>
                <c:pt idx="17600">
                  <c:v>11264</c:v>
                </c:pt>
                <c:pt idx="17601">
                  <c:v>11264</c:v>
                </c:pt>
                <c:pt idx="17602">
                  <c:v>11265</c:v>
                </c:pt>
                <c:pt idx="17603">
                  <c:v>11266</c:v>
                </c:pt>
                <c:pt idx="17604">
                  <c:v>11267</c:v>
                </c:pt>
                <c:pt idx="17605">
                  <c:v>11268</c:v>
                </c:pt>
                <c:pt idx="17606">
                  <c:v>11269</c:v>
                </c:pt>
                <c:pt idx="17607">
                  <c:v>11270</c:v>
                </c:pt>
                <c:pt idx="17608">
                  <c:v>11271</c:v>
                </c:pt>
                <c:pt idx="17609">
                  <c:v>11272</c:v>
                </c:pt>
                <c:pt idx="17610">
                  <c:v>11273</c:v>
                </c:pt>
                <c:pt idx="17611">
                  <c:v>11273</c:v>
                </c:pt>
                <c:pt idx="17612">
                  <c:v>11273</c:v>
                </c:pt>
                <c:pt idx="17613">
                  <c:v>11273</c:v>
                </c:pt>
                <c:pt idx="17614">
                  <c:v>11273</c:v>
                </c:pt>
                <c:pt idx="17615">
                  <c:v>11273</c:v>
                </c:pt>
                <c:pt idx="17616">
                  <c:v>11274</c:v>
                </c:pt>
                <c:pt idx="17617">
                  <c:v>11275</c:v>
                </c:pt>
                <c:pt idx="17618">
                  <c:v>11276</c:v>
                </c:pt>
                <c:pt idx="17619">
                  <c:v>11277</c:v>
                </c:pt>
                <c:pt idx="17620">
                  <c:v>11277</c:v>
                </c:pt>
                <c:pt idx="17621">
                  <c:v>11277</c:v>
                </c:pt>
                <c:pt idx="17622">
                  <c:v>11277</c:v>
                </c:pt>
                <c:pt idx="17623">
                  <c:v>11277</c:v>
                </c:pt>
                <c:pt idx="17624">
                  <c:v>11277</c:v>
                </c:pt>
                <c:pt idx="17625">
                  <c:v>11277</c:v>
                </c:pt>
                <c:pt idx="17626">
                  <c:v>11277</c:v>
                </c:pt>
                <c:pt idx="17627">
                  <c:v>11278</c:v>
                </c:pt>
                <c:pt idx="17628">
                  <c:v>11278</c:v>
                </c:pt>
                <c:pt idx="17629">
                  <c:v>11278</c:v>
                </c:pt>
                <c:pt idx="17630">
                  <c:v>11278</c:v>
                </c:pt>
                <c:pt idx="17631">
                  <c:v>11278</c:v>
                </c:pt>
                <c:pt idx="17632">
                  <c:v>11278</c:v>
                </c:pt>
                <c:pt idx="17633">
                  <c:v>11278</c:v>
                </c:pt>
                <c:pt idx="17634">
                  <c:v>11279</c:v>
                </c:pt>
                <c:pt idx="17635">
                  <c:v>11279</c:v>
                </c:pt>
                <c:pt idx="17636">
                  <c:v>11280</c:v>
                </c:pt>
                <c:pt idx="17637">
                  <c:v>11280</c:v>
                </c:pt>
                <c:pt idx="17638">
                  <c:v>11280</c:v>
                </c:pt>
                <c:pt idx="17639">
                  <c:v>11280</c:v>
                </c:pt>
                <c:pt idx="17640">
                  <c:v>11280</c:v>
                </c:pt>
                <c:pt idx="17641">
                  <c:v>11280</c:v>
                </c:pt>
                <c:pt idx="17642">
                  <c:v>11280</c:v>
                </c:pt>
                <c:pt idx="17643">
                  <c:v>11280</c:v>
                </c:pt>
                <c:pt idx="17644">
                  <c:v>11280</c:v>
                </c:pt>
                <c:pt idx="17645">
                  <c:v>11281</c:v>
                </c:pt>
                <c:pt idx="17646">
                  <c:v>11282</c:v>
                </c:pt>
                <c:pt idx="17647">
                  <c:v>11283</c:v>
                </c:pt>
                <c:pt idx="17648">
                  <c:v>11283</c:v>
                </c:pt>
                <c:pt idx="17649">
                  <c:v>11284</c:v>
                </c:pt>
                <c:pt idx="17650">
                  <c:v>11284</c:v>
                </c:pt>
                <c:pt idx="17651">
                  <c:v>11285</c:v>
                </c:pt>
                <c:pt idx="17652">
                  <c:v>11286</c:v>
                </c:pt>
                <c:pt idx="17653">
                  <c:v>11286</c:v>
                </c:pt>
                <c:pt idx="17654">
                  <c:v>11287</c:v>
                </c:pt>
                <c:pt idx="17655">
                  <c:v>11288</c:v>
                </c:pt>
                <c:pt idx="17656">
                  <c:v>11288</c:v>
                </c:pt>
                <c:pt idx="17657">
                  <c:v>11289</c:v>
                </c:pt>
                <c:pt idx="17658">
                  <c:v>11290</c:v>
                </c:pt>
                <c:pt idx="17659">
                  <c:v>11290</c:v>
                </c:pt>
                <c:pt idx="17660">
                  <c:v>11291</c:v>
                </c:pt>
                <c:pt idx="17661">
                  <c:v>11291</c:v>
                </c:pt>
                <c:pt idx="17662">
                  <c:v>11292</c:v>
                </c:pt>
                <c:pt idx="17663">
                  <c:v>11292</c:v>
                </c:pt>
                <c:pt idx="17664">
                  <c:v>11293</c:v>
                </c:pt>
                <c:pt idx="17665">
                  <c:v>11293</c:v>
                </c:pt>
                <c:pt idx="17666">
                  <c:v>11294</c:v>
                </c:pt>
                <c:pt idx="17667">
                  <c:v>11294</c:v>
                </c:pt>
                <c:pt idx="17668">
                  <c:v>11295</c:v>
                </c:pt>
                <c:pt idx="17669">
                  <c:v>11296</c:v>
                </c:pt>
                <c:pt idx="17670">
                  <c:v>11296</c:v>
                </c:pt>
                <c:pt idx="17671">
                  <c:v>11297</c:v>
                </c:pt>
                <c:pt idx="17672">
                  <c:v>11297</c:v>
                </c:pt>
                <c:pt idx="17673">
                  <c:v>11298</c:v>
                </c:pt>
                <c:pt idx="17674">
                  <c:v>11298</c:v>
                </c:pt>
                <c:pt idx="17675">
                  <c:v>11299</c:v>
                </c:pt>
                <c:pt idx="17676">
                  <c:v>11300</c:v>
                </c:pt>
                <c:pt idx="17677">
                  <c:v>11300</c:v>
                </c:pt>
                <c:pt idx="17678">
                  <c:v>11301</c:v>
                </c:pt>
                <c:pt idx="17679">
                  <c:v>11302</c:v>
                </c:pt>
                <c:pt idx="17680">
                  <c:v>11302</c:v>
                </c:pt>
                <c:pt idx="17681">
                  <c:v>11303</c:v>
                </c:pt>
                <c:pt idx="17682">
                  <c:v>11304</c:v>
                </c:pt>
                <c:pt idx="17683">
                  <c:v>11304</c:v>
                </c:pt>
                <c:pt idx="17684">
                  <c:v>11305</c:v>
                </c:pt>
                <c:pt idx="17685">
                  <c:v>11305</c:v>
                </c:pt>
                <c:pt idx="17686">
                  <c:v>11305</c:v>
                </c:pt>
                <c:pt idx="17687">
                  <c:v>11305</c:v>
                </c:pt>
                <c:pt idx="17688">
                  <c:v>11305</c:v>
                </c:pt>
                <c:pt idx="17689">
                  <c:v>11305</c:v>
                </c:pt>
                <c:pt idx="17690">
                  <c:v>11305</c:v>
                </c:pt>
                <c:pt idx="17691">
                  <c:v>11305</c:v>
                </c:pt>
                <c:pt idx="17692">
                  <c:v>11305</c:v>
                </c:pt>
                <c:pt idx="17693">
                  <c:v>11305</c:v>
                </c:pt>
                <c:pt idx="17694">
                  <c:v>11305</c:v>
                </c:pt>
                <c:pt idx="17695">
                  <c:v>11305</c:v>
                </c:pt>
                <c:pt idx="17696">
                  <c:v>11305</c:v>
                </c:pt>
                <c:pt idx="17697">
                  <c:v>11305</c:v>
                </c:pt>
                <c:pt idx="17698">
                  <c:v>11305</c:v>
                </c:pt>
                <c:pt idx="17699">
                  <c:v>11305</c:v>
                </c:pt>
                <c:pt idx="17700">
                  <c:v>11305</c:v>
                </c:pt>
                <c:pt idx="17701">
                  <c:v>11305</c:v>
                </c:pt>
                <c:pt idx="17702">
                  <c:v>11305</c:v>
                </c:pt>
                <c:pt idx="17703">
                  <c:v>11305</c:v>
                </c:pt>
                <c:pt idx="17704">
                  <c:v>11305</c:v>
                </c:pt>
                <c:pt idx="17705">
                  <c:v>11305</c:v>
                </c:pt>
                <c:pt idx="17706">
                  <c:v>11305</c:v>
                </c:pt>
                <c:pt idx="17707">
                  <c:v>11305</c:v>
                </c:pt>
                <c:pt idx="17708">
                  <c:v>11305</c:v>
                </c:pt>
                <c:pt idx="17709">
                  <c:v>11305</c:v>
                </c:pt>
                <c:pt idx="17710">
                  <c:v>11305</c:v>
                </c:pt>
                <c:pt idx="17711">
                  <c:v>11306</c:v>
                </c:pt>
                <c:pt idx="17712">
                  <c:v>11307</c:v>
                </c:pt>
                <c:pt idx="17713">
                  <c:v>11308</c:v>
                </c:pt>
                <c:pt idx="17714">
                  <c:v>11309</c:v>
                </c:pt>
                <c:pt idx="17715">
                  <c:v>11310</c:v>
                </c:pt>
                <c:pt idx="17716">
                  <c:v>11311</c:v>
                </c:pt>
                <c:pt idx="17717">
                  <c:v>11312</c:v>
                </c:pt>
                <c:pt idx="17718">
                  <c:v>11313</c:v>
                </c:pt>
                <c:pt idx="17719">
                  <c:v>11314</c:v>
                </c:pt>
                <c:pt idx="17720">
                  <c:v>11315</c:v>
                </c:pt>
                <c:pt idx="17721">
                  <c:v>11316</c:v>
                </c:pt>
                <c:pt idx="17722">
                  <c:v>11317</c:v>
                </c:pt>
                <c:pt idx="17723">
                  <c:v>11318</c:v>
                </c:pt>
                <c:pt idx="17724">
                  <c:v>11319</c:v>
                </c:pt>
                <c:pt idx="17725">
                  <c:v>11320</c:v>
                </c:pt>
                <c:pt idx="17726">
                  <c:v>11321</c:v>
                </c:pt>
                <c:pt idx="17727">
                  <c:v>11322</c:v>
                </c:pt>
                <c:pt idx="17728">
                  <c:v>11322</c:v>
                </c:pt>
                <c:pt idx="17729">
                  <c:v>11322</c:v>
                </c:pt>
                <c:pt idx="17730">
                  <c:v>11322</c:v>
                </c:pt>
                <c:pt idx="17731">
                  <c:v>11322</c:v>
                </c:pt>
                <c:pt idx="17732">
                  <c:v>11322</c:v>
                </c:pt>
                <c:pt idx="17733">
                  <c:v>11322</c:v>
                </c:pt>
                <c:pt idx="17734">
                  <c:v>11322</c:v>
                </c:pt>
                <c:pt idx="17735">
                  <c:v>11322</c:v>
                </c:pt>
                <c:pt idx="17736">
                  <c:v>11322</c:v>
                </c:pt>
                <c:pt idx="17737">
                  <c:v>11322</c:v>
                </c:pt>
                <c:pt idx="17738">
                  <c:v>11322</c:v>
                </c:pt>
                <c:pt idx="17739">
                  <c:v>11322</c:v>
                </c:pt>
                <c:pt idx="17740">
                  <c:v>11322</c:v>
                </c:pt>
                <c:pt idx="17741">
                  <c:v>11322</c:v>
                </c:pt>
                <c:pt idx="17742">
                  <c:v>11322</c:v>
                </c:pt>
                <c:pt idx="17743">
                  <c:v>11322</c:v>
                </c:pt>
                <c:pt idx="17744">
                  <c:v>11322</c:v>
                </c:pt>
                <c:pt idx="17745">
                  <c:v>11322</c:v>
                </c:pt>
                <c:pt idx="17746">
                  <c:v>11323</c:v>
                </c:pt>
                <c:pt idx="17747">
                  <c:v>11323</c:v>
                </c:pt>
                <c:pt idx="17748">
                  <c:v>11323</c:v>
                </c:pt>
                <c:pt idx="17749">
                  <c:v>11323</c:v>
                </c:pt>
                <c:pt idx="17750">
                  <c:v>11323</c:v>
                </c:pt>
                <c:pt idx="17751">
                  <c:v>11323</c:v>
                </c:pt>
                <c:pt idx="17752">
                  <c:v>11323</c:v>
                </c:pt>
                <c:pt idx="17753">
                  <c:v>11323</c:v>
                </c:pt>
                <c:pt idx="17754">
                  <c:v>11323</c:v>
                </c:pt>
                <c:pt idx="17755">
                  <c:v>11323</c:v>
                </c:pt>
                <c:pt idx="17756">
                  <c:v>11323</c:v>
                </c:pt>
                <c:pt idx="17757">
                  <c:v>11323</c:v>
                </c:pt>
                <c:pt idx="17758">
                  <c:v>11323</c:v>
                </c:pt>
                <c:pt idx="17759">
                  <c:v>11323</c:v>
                </c:pt>
                <c:pt idx="17760">
                  <c:v>11323</c:v>
                </c:pt>
                <c:pt idx="17761">
                  <c:v>11323</c:v>
                </c:pt>
                <c:pt idx="17762">
                  <c:v>11323</c:v>
                </c:pt>
                <c:pt idx="17763">
                  <c:v>11323</c:v>
                </c:pt>
                <c:pt idx="17764">
                  <c:v>11323</c:v>
                </c:pt>
                <c:pt idx="17765">
                  <c:v>11323</c:v>
                </c:pt>
                <c:pt idx="17766">
                  <c:v>11324</c:v>
                </c:pt>
                <c:pt idx="17767">
                  <c:v>11325</c:v>
                </c:pt>
                <c:pt idx="17768">
                  <c:v>11326</c:v>
                </c:pt>
                <c:pt idx="17769">
                  <c:v>11326</c:v>
                </c:pt>
                <c:pt idx="17770">
                  <c:v>11326</c:v>
                </c:pt>
                <c:pt idx="17771">
                  <c:v>11326</c:v>
                </c:pt>
                <c:pt idx="17772">
                  <c:v>11326</c:v>
                </c:pt>
                <c:pt idx="17773">
                  <c:v>11327</c:v>
                </c:pt>
                <c:pt idx="17774">
                  <c:v>11328</c:v>
                </c:pt>
                <c:pt idx="17775">
                  <c:v>11329</c:v>
                </c:pt>
                <c:pt idx="17776">
                  <c:v>11330</c:v>
                </c:pt>
                <c:pt idx="17777">
                  <c:v>11330</c:v>
                </c:pt>
                <c:pt idx="17778">
                  <c:v>11330</c:v>
                </c:pt>
                <c:pt idx="17779">
                  <c:v>11330</c:v>
                </c:pt>
                <c:pt idx="17780">
                  <c:v>11330</c:v>
                </c:pt>
                <c:pt idx="17781">
                  <c:v>11330</c:v>
                </c:pt>
                <c:pt idx="17782">
                  <c:v>11330</c:v>
                </c:pt>
                <c:pt idx="17783">
                  <c:v>11330</c:v>
                </c:pt>
                <c:pt idx="17784">
                  <c:v>11330</c:v>
                </c:pt>
                <c:pt idx="17785">
                  <c:v>11330</c:v>
                </c:pt>
                <c:pt idx="17786">
                  <c:v>11330</c:v>
                </c:pt>
                <c:pt idx="17787">
                  <c:v>11330</c:v>
                </c:pt>
                <c:pt idx="17788">
                  <c:v>11330</c:v>
                </c:pt>
                <c:pt idx="17789">
                  <c:v>11330</c:v>
                </c:pt>
                <c:pt idx="17790">
                  <c:v>11330</c:v>
                </c:pt>
                <c:pt idx="17791">
                  <c:v>11330</c:v>
                </c:pt>
                <c:pt idx="17792">
                  <c:v>11330</c:v>
                </c:pt>
                <c:pt idx="17793">
                  <c:v>11330</c:v>
                </c:pt>
                <c:pt idx="17794">
                  <c:v>11330</c:v>
                </c:pt>
                <c:pt idx="17795">
                  <c:v>11330</c:v>
                </c:pt>
                <c:pt idx="17796">
                  <c:v>11330</c:v>
                </c:pt>
                <c:pt idx="17797">
                  <c:v>11331</c:v>
                </c:pt>
                <c:pt idx="17798">
                  <c:v>11332</c:v>
                </c:pt>
                <c:pt idx="17799">
                  <c:v>11333</c:v>
                </c:pt>
                <c:pt idx="17800">
                  <c:v>11334</c:v>
                </c:pt>
                <c:pt idx="17801">
                  <c:v>11335</c:v>
                </c:pt>
                <c:pt idx="17802">
                  <c:v>11336</c:v>
                </c:pt>
                <c:pt idx="17803">
                  <c:v>11337</c:v>
                </c:pt>
                <c:pt idx="17804">
                  <c:v>11338</c:v>
                </c:pt>
                <c:pt idx="17805">
                  <c:v>11339</c:v>
                </c:pt>
                <c:pt idx="17806">
                  <c:v>11340</c:v>
                </c:pt>
                <c:pt idx="17807">
                  <c:v>11341</c:v>
                </c:pt>
                <c:pt idx="17808">
                  <c:v>11342</c:v>
                </c:pt>
                <c:pt idx="17809">
                  <c:v>11343</c:v>
                </c:pt>
                <c:pt idx="17810">
                  <c:v>11344</c:v>
                </c:pt>
                <c:pt idx="17811">
                  <c:v>11345</c:v>
                </c:pt>
                <c:pt idx="17812">
                  <c:v>11346</c:v>
                </c:pt>
                <c:pt idx="17813">
                  <c:v>11347</c:v>
                </c:pt>
                <c:pt idx="17814">
                  <c:v>11348</c:v>
                </c:pt>
                <c:pt idx="17815">
                  <c:v>11349</c:v>
                </c:pt>
                <c:pt idx="17816">
                  <c:v>11350</c:v>
                </c:pt>
                <c:pt idx="17817">
                  <c:v>11351</c:v>
                </c:pt>
                <c:pt idx="17818">
                  <c:v>11352</c:v>
                </c:pt>
                <c:pt idx="17819">
                  <c:v>11353</c:v>
                </c:pt>
                <c:pt idx="17820">
                  <c:v>11354</c:v>
                </c:pt>
                <c:pt idx="17821">
                  <c:v>11355</c:v>
                </c:pt>
                <c:pt idx="17822">
                  <c:v>11356</c:v>
                </c:pt>
                <c:pt idx="17823">
                  <c:v>11357</c:v>
                </c:pt>
                <c:pt idx="17824">
                  <c:v>11358</c:v>
                </c:pt>
                <c:pt idx="17825">
                  <c:v>11359</c:v>
                </c:pt>
                <c:pt idx="17826">
                  <c:v>11359</c:v>
                </c:pt>
                <c:pt idx="17827">
                  <c:v>11360</c:v>
                </c:pt>
                <c:pt idx="17828">
                  <c:v>11360</c:v>
                </c:pt>
                <c:pt idx="17829">
                  <c:v>11361</c:v>
                </c:pt>
                <c:pt idx="17830">
                  <c:v>11362</c:v>
                </c:pt>
                <c:pt idx="17831">
                  <c:v>11362</c:v>
                </c:pt>
                <c:pt idx="17832">
                  <c:v>11363</c:v>
                </c:pt>
                <c:pt idx="17833">
                  <c:v>11364</c:v>
                </c:pt>
                <c:pt idx="17834">
                  <c:v>11364</c:v>
                </c:pt>
                <c:pt idx="17835">
                  <c:v>11365</c:v>
                </c:pt>
                <c:pt idx="17836">
                  <c:v>11366</c:v>
                </c:pt>
                <c:pt idx="17837">
                  <c:v>11366</c:v>
                </c:pt>
                <c:pt idx="17838">
                  <c:v>11367</c:v>
                </c:pt>
                <c:pt idx="17839">
                  <c:v>11368</c:v>
                </c:pt>
                <c:pt idx="17840">
                  <c:v>11368</c:v>
                </c:pt>
                <c:pt idx="17841">
                  <c:v>11369</c:v>
                </c:pt>
                <c:pt idx="17842">
                  <c:v>11370</c:v>
                </c:pt>
                <c:pt idx="17843">
                  <c:v>11370</c:v>
                </c:pt>
                <c:pt idx="17844">
                  <c:v>11371</c:v>
                </c:pt>
                <c:pt idx="17845">
                  <c:v>11372</c:v>
                </c:pt>
                <c:pt idx="17846">
                  <c:v>11372</c:v>
                </c:pt>
                <c:pt idx="17847">
                  <c:v>11373</c:v>
                </c:pt>
                <c:pt idx="17848">
                  <c:v>11373</c:v>
                </c:pt>
                <c:pt idx="17849">
                  <c:v>11374</c:v>
                </c:pt>
                <c:pt idx="17850">
                  <c:v>11374</c:v>
                </c:pt>
                <c:pt idx="17851">
                  <c:v>11374</c:v>
                </c:pt>
                <c:pt idx="17852">
                  <c:v>11375</c:v>
                </c:pt>
                <c:pt idx="17853">
                  <c:v>11375</c:v>
                </c:pt>
                <c:pt idx="17854">
                  <c:v>11376</c:v>
                </c:pt>
                <c:pt idx="17855">
                  <c:v>11376</c:v>
                </c:pt>
                <c:pt idx="17856">
                  <c:v>11377</c:v>
                </c:pt>
                <c:pt idx="17857">
                  <c:v>11378</c:v>
                </c:pt>
                <c:pt idx="17858">
                  <c:v>11379</c:v>
                </c:pt>
                <c:pt idx="17859">
                  <c:v>11379</c:v>
                </c:pt>
                <c:pt idx="17860">
                  <c:v>11380</c:v>
                </c:pt>
                <c:pt idx="17861">
                  <c:v>11380</c:v>
                </c:pt>
                <c:pt idx="17862">
                  <c:v>11381</c:v>
                </c:pt>
                <c:pt idx="17863">
                  <c:v>11382</c:v>
                </c:pt>
                <c:pt idx="17864">
                  <c:v>11383</c:v>
                </c:pt>
                <c:pt idx="17865">
                  <c:v>11383</c:v>
                </c:pt>
                <c:pt idx="17866">
                  <c:v>11384</c:v>
                </c:pt>
                <c:pt idx="17867">
                  <c:v>11384</c:v>
                </c:pt>
                <c:pt idx="17868">
                  <c:v>11385</c:v>
                </c:pt>
                <c:pt idx="17869">
                  <c:v>11385</c:v>
                </c:pt>
                <c:pt idx="17870">
                  <c:v>11386</c:v>
                </c:pt>
                <c:pt idx="17871">
                  <c:v>11386</c:v>
                </c:pt>
                <c:pt idx="17872">
                  <c:v>11386</c:v>
                </c:pt>
                <c:pt idx="17873">
                  <c:v>11387</c:v>
                </c:pt>
                <c:pt idx="17874">
                  <c:v>11387</c:v>
                </c:pt>
                <c:pt idx="17875">
                  <c:v>11388</c:v>
                </c:pt>
                <c:pt idx="17876">
                  <c:v>11388</c:v>
                </c:pt>
                <c:pt idx="17877">
                  <c:v>11388</c:v>
                </c:pt>
                <c:pt idx="17878">
                  <c:v>11389</c:v>
                </c:pt>
                <c:pt idx="17879">
                  <c:v>11389</c:v>
                </c:pt>
                <c:pt idx="17880">
                  <c:v>11390</c:v>
                </c:pt>
                <c:pt idx="17881">
                  <c:v>11390</c:v>
                </c:pt>
                <c:pt idx="17882">
                  <c:v>11391</c:v>
                </c:pt>
                <c:pt idx="17883">
                  <c:v>11392</c:v>
                </c:pt>
                <c:pt idx="17884">
                  <c:v>11393</c:v>
                </c:pt>
                <c:pt idx="17885">
                  <c:v>11394</c:v>
                </c:pt>
                <c:pt idx="17886">
                  <c:v>11395</c:v>
                </c:pt>
                <c:pt idx="17887">
                  <c:v>11396</c:v>
                </c:pt>
                <c:pt idx="17888">
                  <c:v>11397</c:v>
                </c:pt>
                <c:pt idx="17889">
                  <c:v>11398</c:v>
                </c:pt>
                <c:pt idx="17890">
                  <c:v>11398</c:v>
                </c:pt>
                <c:pt idx="17891">
                  <c:v>11398</c:v>
                </c:pt>
                <c:pt idx="17892">
                  <c:v>11399</c:v>
                </c:pt>
                <c:pt idx="17893">
                  <c:v>11400</c:v>
                </c:pt>
                <c:pt idx="17894">
                  <c:v>11401</c:v>
                </c:pt>
                <c:pt idx="17895">
                  <c:v>11402</c:v>
                </c:pt>
                <c:pt idx="17896">
                  <c:v>11403</c:v>
                </c:pt>
                <c:pt idx="17897">
                  <c:v>11404</c:v>
                </c:pt>
                <c:pt idx="17898">
                  <c:v>11405</c:v>
                </c:pt>
                <c:pt idx="17899">
                  <c:v>11406</c:v>
                </c:pt>
                <c:pt idx="17900">
                  <c:v>11407</c:v>
                </c:pt>
                <c:pt idx="17901">
                  <c:v>11408</c:v>
                </c:pt>
                <c:pt idx="17902">
                  <c:v>11409</c:v>
                </c:pt>
                <c:pt idx="17903">
                  <c:v>11410</c:v>
                </c:pt>
                <c:pt idx="17904">
                  <c:v>11411</c:v>
                </c:pt>
                <c:pt idx="17905">
                  <c:v>11412</c:v>
                </c:pt>
                <c:pt idx="17906">
                  <c:v>11413</c:v>
                </c:pt>
                <c:pt idx="17907">
                  <c:v>11414</c:v>
                </c:pt>
                <c:pt idx="17908">
                  <c:v>11415</c:v>
                </c:pt>
                <c:pt idx="17909">
                  <c:v>11416</c:v>
                </c:pt>
                <c:pt idx="17910">
                  <c:v>11417</c:v>
                </c:pt>
                <c:pt idx="17911">
                  <c:v>11417</c:v>
                </c:pt>
                <c:pt idx="17912">
                  <c:v>11417</c:v>
                </c:pt>
                <c:pt idx="17913">
                  <c:v>11417</c:v>
                </c:pt>
                <c:pt idx="17914">
                  <c:v>11418</c:v>
                </c:pt>
                <c:pt idx="17915">
                  <c:v>11419</c:v>
                </c:pt>
                <c:pt idx="17916">
                  <c:v>11420</c:v>
                </c:pt>
                <c:pt idx="17917">
                  <c:v>11421</c:v>
                </c:pt>
                <c:pt idx="17918">
                  <c:v>11422</c:v>
                </c:pt>
                <c:pt idx="17919">
                  <c:v>11423</c:v>
                </c:pt>
                <c:pt idx="17920">
                  <c:v>11424</c:v>
                </c:pt>
                <c:pt idx="17921">
                  <c:v>11425</c:v>
                </c:pt>
                <c:pt idx="17922">
                  <c:v>11426</c:v>
                </c:pt>
                <c:pt idx="17923">
                  <c:v>11427</c:v>
                </c:pt>
                <c:pt idx="17924">
                  <c:v>11428</c:v>
                </c:pt>
                <c:pt idx="17925">
                  <c:v>11429</c:v>
                </c:pt>
                <c:pt idx="17926">
                  <c:v>11430</c:v>
                </c:pt>
                <c:pt idx="17927">
                  <c:v>11431</c:v>
                </c:pt>
                <c:pt idx="17928">
                  <c:v>11432</c:v>
                </c:pt>
                <c:pt idx="17929">
                  <c:v>11433</c:v>
                </c:pt>
                <c:pt idx="17930">
                  <c:v>11434</c:v>
                </c:pt>
                <c:pt idx="17931">
                  <c:v>11435</c:v>
                </c:pt>
                <c:pt idx="17932">
                  <c:v>11435</c:v>
                </c:pt>
                <c:pt idx="17933">
                  <c:v>11435</c:v>
                </c:pt>
                <c:pt idx="17934">
                  <c:v>11435</c:v>
                </c:pt>
                <c:pt idx="17935">
                  <c:v>11436</c:v>
                </c:pt>
                <c:pt idx="17936">
                  <c:v>11436</c:v>
                </c:pt>
                <c:pt idx="17937">
                  <c:v>11436</c:v>
                </c:pt>
                <c:pt idx="17938">
                  <c:v>11436</c:v>
                </c:pt>
                <c:pt idx="17939">
                  <c:v>11437</c:v>
                </c:pt>
                <c:pt idx="17940">
                  <c:v>11437</c:v>
                </c:pt>
                <c:pt idx="17941">
                  <c:v>11437</c:v>
                </c:pt>
                <c:pt idx="17942">
                  <c:v>11437</c:v>
                </c:pt>
                <c:pt idx="17943">
                  <c:v>11438</c:v>
                </c:pt>
                <c:pt idx="17944">
                  <c:v>11438</c:v>
                </c:pt>
                <c:pt idx="17945">
                  <c:v>11438</c:v>
                </c:pt>
                <c:pt idx="17946">
                  <c:v>11438</c:v>
                </c:pt>
                <c:pt idx="17947">
                  <c:v>11439</c:v>
                </c:pt>
                <c:pt idx="17948">
                  <c:v>11439</c:v>
                </c:pt>
                <c:pt idx="17949">
                  <c:v>11439</c:v>
                </c:pt>
                <c:pt idx="17950">
                  <c:v>11439</c:v>
                </c:pt>
                <c:pt idx="17951">
                  <c:v>11439</c:v>
                </c:pt>
                <c:pt idx="17952">
                  <c:v>11440</c:v>
                </c:pt>
                <c:pt idx="17953">
                  <c:v>11440</c:v>
                </c:pt>
                <c:pt idx="17954">
                  <c:v>11440</c:v>
                </c:pt>
                <c:pt idx="17955">
                  <c:v>11440</c:v>
                </c:pt>
                <c:pt idx="17956">
                  <c:v>11440</c:v>
                </c:pt>
                <c:pt idx="17957">
                  <c:v>11441</c:v>
                </c:pt>
                <c:pt idx="17958">
                  <c:v>11441</c:v>
                </c:pt>
                <c:pt idx="17959">
                  <c:v>11441</c:v>
                </c:pt>
                <c:pt idx="17960">
                  <c:v>11441</c:v>
                </c:pt>
                <c:pt idx="17961">
                  <c:v>11441</c:v>
                </c:pt>
                <c:pt idx="17962">
                  <c:v>11442</c:v>
                </c:pt>
                <c:pt idx="17963">
                  <c:v>11442</c:v>
                </c:pt>
                <c:pt idx="17964">
                  <c:v>11442</c:v>
                </c:pt>
                <c:pt idx="17965">
                  <c:v>11442</c:v>
                </c:pt>
                <c:pt idx="17966">
                  <c:v>11442</c:v>
                </c:pt>
                <c:pt idx="17967">
                  <c:v>11443</c:v>
                </c:pt>
                <c:pt idx="17968">
                  <c:v>11443</c:v>
                </c:pt>
                <c:pt idx="17969">
                  <c:v>11443</c:v>
                </c:pt>
                <c:pt idx="17970">
                  <c:v>11443</c:v>
                </c:pt>
                <c:pt idx="17971">
                  <c:v>11444</c:v>
                </c:pt>
                <c:pt idx="17972">
                  <c:v>11444</c:v>
                </c:pt>
                <c:pt idx="17973">
                  <c:v>11444</c:v>
                </c:pt>
                <c:pt idx="17974">
                  <c:v>11444</c:v>
                </c:pt>
                <c:pt idx="17975">
                  <c:v>11445</c:v>
                </c:pt>
                <c:pt idx="17976">
                  <c:v>11445</c:v>
                </c:pt>
                <c:pt idx="17977">
                  <c:v>11445</c:v>
                </c:pt>
                <c:pt idx="17978">
                  <c:v>11445</c:v>
                </c:pt>
                <c:pt idx="17979">
                  <c:v>11445</c:v>
                </c:pt>
                <c:pt idx="17980">
                  <c:v>11446</c:v>
                </c:pt>
                <c:pt idx="17981">
                  <c:v>11446</c:v>
                </c:pt>
                <c:pt idx="17982">
                  <c:v>11446</c:v>
                </c:pt>
                <c:pt idx="17983">
                  <c:v>11446</c:v>
                </c:pt>
                <c:pt idx="17984">
                  <c:v>11447</c:v>
                </c:pt>
                <c:pt idx="17985">
                  <c:v>11447</c:v>
                </c:pt>
                <c:pt idx="17986">
                  <c:v>11447</c:v>
                </c:pt>
                <c:pt idx="17987">
                  <c:v>11447</c:v>
                </c:pt>
                <c:pt idx="17988">
                  <c:v>11448</c:v>
                </c:pt>
                <c:pt idx="17989">
                  <c:v>11448</c:v>
                </c:pt>
                <c:pt idx="17990">
                  <c:v>11448</c:v>
                </c:pt>
                <c:pt idx="17991">
                  <c:v>11448</c:v>
                </c:pt>
                <c:pt idx="17992">
                  <c:v>11449</c:v>
                </c:pt>
                <c:pt idx="17993">
                  <c:v>11449</c:v>
                </c:pt>
                <c:pt idx="17994">
                  <c:v>11449</c:v>
                </c:pt>
                <c:pt idx="17995">
                  <c:v>11449</c:v>
                </c:pt>
                <c:pt idx="17996">
                  <c:v>11450</c:v>
                </c:pt>
                <c:pt idx="17997">
                  <c:v>11450</c:v>
                </c:pt>
                <c:pt idx="17998">
                  <c:v>11450</c:v>
                </c:pt>
                <c:pt idx="17999">
                  <c:v>11450</c:v>
                </c:pt>
                <c:pt idx="18000">
                  <c:v>11451</c:v>
                </c:pt>
                <c:pt idx="18001">
                  <c:v>11452</c:v>
                </c:pt>
                <c:pt idx="18002">
                  <c:v>11453</c:v>
                </c:pt>
                <c:pt idx="18003">
                  <c:v>11454</c:v>
                </c:pt>
                <c:pt idx="18004">
                  <c:v>11454</c:v>
                </c:pt>
                <c:pt idx="18005">
                  <c:v>11455</c:v>
                </c:pt>
                <c:pt idx="18006">
                  <c:v>11455</c:v>
                </c:pt>
                <c:pt idx="18007">
                  <c:v>11456</c:v>
                </c:pt>
                <c:pt idx="18008">
                  <c:v>11457</c:v>
                </c:pt>
                <c:pt idx="18009">
                  <c:v>11458</c:v>
                </c:pt>
                <c:pt idx="18010">
                  <c:v>11459</c:v>
                </c:pt>
                <c:pt idx="18011">
                  <c:v>11460</c:v>
                </c:pt>
                <c:pt idx="18012">
                  <c:v>11461</c:v>
                </c:pt>
                <c:pt idx="18013">
                  <c:v>11461</c:v>
                </c:pt>
                <c:pt idx="18014">
                  <c:v>11461</c:v>
                </c:pt>
                <c:pt idx="18015">
                  <c:v>11461</c:v>
                </c:pt>
                <c:pt idx="18016">
                  <c:v>11461</c:v>
                </c:pt>
                <c:pt idx="18017">
                  <c:v>11461</c:v>
                </c:pt>
                <c:pt idx="18018">
                  <c:v>11461</c:v>
                </c:pt>
                <c:pt idx="18019">
                  <c:v>11461</c:v>
                </c:pt>
                <c:pt idx="18020">
                  <c:v>11461</c:v>
                </c:pt>
                <c:pt idx="18021">
                  <c:v>11461</c:v>
                </c:pt>
                <c:pt idx="18022">
                  <c:v>11461</c:v>
                </c:pt>
                <c:pt idx="18023">
                  <c:v>11462</c:v>
                </c:pt>
                <c:pt idx="18024">
                  <c:v>11463</c:v>
                </c:pt>
                <c:pt idx="18025">
                  <c:v>11464</c:v>
                </c:pt>
                <c:pt idx="18026">
                  <c:v>11465</c:v>
                </c:pt>
                <c:pt idx="18027">
                  <c:v>11466</c:v>
                </c:pt>
                <c:pt idx="18028">
                  <c:v>11467</c:v>
                </c:pt>
                <c:pt idx="18029">
                  <c:v>11468</c:v>
                </c:pt>
                <c:pt idx="18030">
                  <c:v>11469</c:v>
                </c:pt>
                <c:pt idx="18031">
                  <c:v>11470</c:v>
                </c:pt>
                <c:pt idx="18032">
                  <c:v>11471</c:v>
                </c:pt>
                <c:pt idx="18033">
                  <c:v>11472</c:v>
                </c:pt>
                <c:pt idx="18034">
                  <c:v>11473</c:v>
                </c:pt>
                <c:pt idx="18035">
                  <c:v>11474</c:v>
                </c:pt>
                <c:pt idx="18036">
                  <c:v>11475</c:v>
                </c:pt>
                <c:pt idx="18037">
                  <c:v>11475</c:v>
                </c:pt>
                <c:pt idx="18038">
                  <c:v>11476</c:v>
                </c:pt>
                <c:pt idx="18039">
                  <c:v>11477</c:v>
                </c:pt>
                <c:pt idx="18040">
                  <c:v>11478</c:v>
                </c:pt>
                <c:pt idx="18041">
                  <c:v>11479</c:v>
                </c:pt>
                <c:pt idx="18042">
                  <c:v>11479</c:v>
                </c:pt>
                <c:pt idx="18043">
                  <c:v>11479</c:v>
                </c:pt>
                <c:pt idx="18044">
                  <c:v>11480</c:v>
                </c:pt>
                <c:pt idx="18045">
                  <c:v>11480</c:v>
                </c:pt>
                <c:pt idx="18046">
                  <c:v>11481</c:v>
                </c:pt>
                <c:pt idx="18047">
                  <c:v>11481</c:v>
                </c:pt>
                <c:pt idx="18048">
                  <c:v>11482</c:v>
                </c:pt>
                <c:pt idx="18049">
                  <c:v>11482</c:v>
                </c:pt>
                <c:pt idx="18050">
                  <c:v>11482</c:v>
                </c:pt>
                <c:pt idx="18051">
                  <c:v>11483</c:v>
                </c:pt>
                <c:pt idx="18052">
                  <c:v>11484</c:v>
                </c:pt>
                <c:pt idx="18053">
                  <c:v>11485</c:v>
                </c:pt>
                <c:pt idx="18054">
                  <c:v>11486</c:v>
                </c:pt>
                <c:pt idx="18055">
                  <c:v>11487</c:v>
                </c:pt>
                <c:pt idx="18056">
                  <c:v>11488</c:v>
                </c:pt>
                <c:pt idx="18057">
                  <c:v>11489</c:v>
                </c:pt>
                <c:pt idx="18058">
                  <c:v>11490</c:v>
                </c:pt>
                <c:pt idx="18059">
                  <c:v>11491</c:v>
                </c:pt>
                <c:pt idx="18060">
                  <c:v>11492</c:v>
                </c:pt>
                <c:pt idx="18061">
                  <c:v>11493</c:v>
                </c:pt>
                <c:pt idx="18062">
                  <c:v>11494</c:v>
                </c:pt>
                <c:pt idx="18063">
                  <c:v>11495</c:v>
                </c:pt>
                <c:pt idx="18064">
                  <c:v>11495</c:v>
                </c:pt>
                <c:pt idx="18065">
                  <c:v>11496</c:v>
                </c:pt>
                <c:pt idx="18066">
                  <c:v>11497</c:v>
                </c:pt>
                <c:pt idx="18067">
                  <c:v>11498</c:v>
                </c:pt>
                <c:pt idx="18068">
                  <c:v>11499</c:v>
                </c:pt>
                <c:pt idx="18069">
                  <c:v>11500</c:v>
                </c:pt>
                <c:pt idx="18070">
                  <c:v>11500</c:v>
                </c:pt>
                <c:pt idx="18071">
                  <c:v>11501</c:v>
                </c:pt>
                <c:pt idx="18072">
                  <c:v>11502</c:v>
                </c:pt>
                <c:pt idx="18073">
                  <c:v>11503</c:v>
                </c:pt>
                <c:pt idx="18074">
                  <c:v>11504</c:v>
                </c:pt>
                <c:pt idx="18075">
                  <c:v>11505</c:v>
                </c:pt>
                <c:pt idx="18076">
                  <c:v>11506</c:v>
                </c:pt>
                <c:pt idx="18077">
                  <c:v>11506</c:v>
                </c:pt>
                <c:pt idx="18078">
                  <c:v>11506</c:v>
                </c:pt>
                <c:pt idx="18079">
                  <c:v>11506</c:v>
                </c:pt>
                <c:pt idx="18080">
                  <c:v>11506</c:v>
                </c:pt>
                <c:pt idx="18081">
                  <c:v>11506</c:v>
                </c:pt>
                <c:pt idx="18082">
                  <c:v>11506</c:v>
                </c:pt>
                <c:pt idx="18083">
                  <c:v>11506</c:v>
                </c:pt>
                <c:pt idx="18084">
                  <c:v>11507</c:v>
                </c:pt>
                <c:pt idx="18085">
                  <c:v>11508</c:v>
                </c:pt>
                <c:pt idx="18086">
                  <c:v>11509</c:v>
                </c:pt>
                <c:pt idx="18087">
                  <c:v>11509</c:v>
                </c:pt>
                <c:pt idx="18088">
                  <c:v>11510</c:v>
                </c:pt>
                <c:pt idx="18089">
                  <c:v>11510</c:v>
                </c:pt>
                <c:pt idx="18090">
                  <c:v>11511</c:v>
                </c:pt>
                <c:pt idx="18091">
                  <c:v>11511</c:v>
                </c:pt>
                <c:pt idx="18092">
                  <c:v>11512</c:v>
                </c:pt>
                <c:pt idx="18093">
                  <c:v>11512</c:v>
                </c:pt>
                <c:pt idx="18094">
                  <c:v>11513</c:v>
                </c:pt>
                <c:pt idx="18095">
                  <c:v>11514</c:v>
                </c:pt>
                <c:pt idx="18096">
                  <c:v>11515</c:v>
                </c:pt>
                <c:pt idx="18097">
                  <c:v>11516</c:v>
                </c:pt>
                <c:pt idx="18098">
                  <c:v>11517</c:v>
                </c:pt>
                <c:pt idx="18099">
                  <c:v>11518</c:v>
                </c:pt>
                <c:pt idx="18100">
                  <c:v>11519</c:v>
                </c:pt>
                <c:pt idx="18101">
                  <c:v>11520</c:v>
                </c:pt>
                <c:pt idx="18102">
                  <c:v>11521</c:v>
                </c:pt>
                <c:pt idx="18103">
                  <c:v>11522</c:v>
                </c:pt>
                <c:pt idx="18104">
                  <c:v>11523</c:v>
                </c:pt>
                <c:pt idx="18105">
                  <c:v>11524</c:v>
                </c:pt>
                <c:pt idx="18106">
                  <c:v>11525</c:v>
                </c:pt>
                <c:pt idx="18107">
                  <c:v>11526</c:v>
                </c:pt>
                <c:pt idx="18108">
                  <c:v>11527</c:v>
                </c:pt>
                <c:pt idx="18109">
                  <c:v>11528</c:v>
                </c:pt>
                <c:pt idx="18110">
                  <c:v>11529</c:v>
                </c:pt>
                <c:pt idx="18111">
                  <c:v>11530</c:v>
                </c:pt>
                <c:pt idx="18112">
                  <c:v>11531</c:v>
                </c:pt>
                <c:pt idx="18113">
                  <c:v>11532</c:v>
                </c:pt>
                <c:pt idx="18114">
                  <c:v>11533</c:v>
                </c:pt>
                <c:pt idx="18115">
                  <c:v>11533</c:v>
                </c:pt>
                <c:pt idx="18116">
                  <c:v>11534</c:v>
                </c:pt>
                <c:pt idx="18117">
                  <c:v>11534</c:v>
                </c:pt>
                <c:pt idx="18118">
                  <c:v>11535</c:v>
                </c:pt>
                <c:pt idx="18119">
                  <c:v>11535</c:v>
                </c:pt>
                <c:pt idx="18120">
                  <c:v>11536</c:v>
                </c:pt>
                <c:pt idx="18121">
                  <c:v>11536</c:v>
                </c:pt>
                <c:pt idx="18122">
                  <c:v>11537</c:v>
                </c:pt>
                <c:pt idx="18123">
                  <c:v>11538</c:v>
                </c:pt>
                <c:pt idx="18124">
                  <c:v>11538</c:v>
                </c:pt>
                <c:pt idx="18125">
                  <c:v>11539</c:v>
                </c:pt>
                <c:pt idx="18126">
                  <c:v>11539</c:v>
                </c:pt>
                <c:pt idx="18127">
                  <c:v>11540</c:v>
                </c:pt>
                <c:pt idx="18128">
                  <c:v>11540</c:v>
                </c:pt>
                <c:pt idx="18129">
                  <c:v>11541</c:v>
                </c:pt>
                <c:pt idx="18130">
                  <c:v>11542</c:v>
                </c:pt>
                <c:pt idx="18131">
                  <c:v>11543</c:v>
                </c:pt>
                <c:pt idx="18132">
                  <c:v>11544</c:v>
                </c:pt>
                <c:pt idx="18133">
                  <c:v>11545</c:v>
                </c:pt>
                <c:pt idx="18134">
                  <c:v>11546</c:v>
                </c:pt>
                <c:pt idx="18135">
                  <c:v>11547</c:v>
                </c:pt>
                <c:pt idx="18136">
                  <c:v>11548</c:v>
                </c:pt>
                <c:pt idx="18137">
                  <c:v>11549</c:v>
                </c:pt>
                <c:pt idx="18138">
                  <c:v>11550</c:v>
                </c:pt>
                <c:pt idx="18139">
                  <c:v>11551</c:v>
                </c:pt>
                <c:pt idx="18140">
                  <c:v>11552</c:v>
                </c:pt>
                <c:pt idx="18141">
                  <c:v>11553</c:v>
                </c:pt>
                <c:pt idx="18142">
                  <c:v>11554</c:v>
                </c:pt>
                <c:pt idx="18143">
                  <c:v>11555</c:v>
                </c:pt>
                <c:pt idx="18144">
                  <c:v>11556</c:v>
                </c:pt>
                <c:pt idx="18145">
                  <c:v>11557</c:v>
                </c:pt>
                <c:pt idx="18146">
                  <c:v>11558</c:v>
                </c:pt>
                <c:pt idx="18147">
                  <c:v>11559</c:v>
                </c:pt>
                <c:pt idx="18148">
                  <c:v>11560</c:v>
                </c:pt>
                <c:pt idx="18149">
                  <c:v>11561</c:v>
                </c:pt>
                <c:pt idx="18150">
                  <c:v>11561</c:v>
                </c:pt>
                <c:pt idx="18151">
                  <c:v>11562</c:v>
                </c:pt>
                <c:pt idx="18152">
                  <c:v>11562</c:v>
                </c:pt>
                <c:pt idx="18153">
                  <c:v>11563</c:v>
                </c:pt>
                <c:pt idx="18154">
                  <c:v>11563</c:v>
                </c:pt>
                <c:pt idx="18155">
                  <c:v>11564</c:v>
                </c:pt>
                <c:pt idx="18156">
                  <c:v>11564</c:v>
                </c:pt>
                <c:pt idx="18157">
                  <c:v>11565</c:v>
                </c:pt>
                <c:pt idx="18158">
                  <c:v>11566</c:v>
                </c:pt>
                <c:pt idx="18159">
                  <c:v>11567</c:v>
                </c:pt>
                <c:pt idx="18160">
                  <c:v>11568</c:v>
                </c:pt>
                <c:pt idx="18161">
                  <c:v>11569</c:v>
                </c:pt>
                <c:pt idx="18162">
                  <c:v>11570</c:v>
                </c:pt>
                <c:pt idx="18163">
                  <c:v>11571</c:v>
                </c:pt>
                <c:pt idx="18164">
                  <c:v>11572</c:v>
                </c:pt>
                <c:pt idx="18165">
                  <c:v>11573</c:v>
                </c:pt>
                <c:pt idx="18166">
                  <c:v>11574</c:v>
                </c:pt>
                <c:pt idx="18167">
                  <c:v>11575</c:v>
                </c:pt>
                <c:pt idx="18168">
                  <c:v>11576</c:v>
                </c:pt>
                <c:pt idx="18169">
                  <c:v>11577</c:v>
                </c:pt>
                <c:pt idx="18170">
                  <c:v>11578</c:v>
                </c:pt>
                <c:pt idx="18171">
                  <c:v>11579</c:v>
                </c:pt>
                <c:pt idx="18172">
                  <c:v>11580</c:v>
                </c:pt>
                <c:pt idx="18173">
                  <c:v>11581</c:v>
                </c:pt>
                <c:pt idx="18174">
                  <c:v>11582</c:v>
                </c:pt>
                <c:pt idx="18175">
                  <c:v>11583</c:v>
                </c:pt>
                <c:pt idx="18176">
                  <c:v>11584</c:v>
                </c:pt>
                <c:pt idx="18177">
                  <c:v>11585</c:v>
                </c:pt>
                <c:pt idx="18178">
                  <c:v>11586</c:v>
                </c:pt>
                <c:pt idx="18179">
                  <c:v>11587</c:v>
                </c:pt>
                <c:pt idx="18180">
                  <c:v>11588</c:v>
                </c:pt>
                <c:pt idx="18181">
                  <c:v>11589</c:v>
                </c:pt>
                <c:pt idx="18182">
                  <c:v>11590</c:v>
                </c:pt>
                <c:pt idx="18183">
                  <c:v>11591</c:v>
                </c:pt>
                <c:pt idx="18184">
                  <c:v>11592</c:v>
                </c:pt>
                <c:pt idx="18185">
                  <c:v>11593</c:v>
                </c:pt>
                <c:pt idx="18186">
                  <c:v>11594</c:v>
                </c:pt>
                <c:pt idx="18187">
                  <c:v>11595</c:v>
                </c:pt>
                <c:pt idx="18188">
                  <c:v>11595</c:v>
                </c:pt>
                <c:pt idx="18189">
                  <c:v>11596</c:v>
                </c:pt>
                <c:pt idx="18190">
                  <c:v>11596</c:v>
                </c:pt>
                <c:pt idx="18191">
                  <c:v>11597</c:v>
                </c:pt>
                <c:pt idx="18192">
                  <c:v>11597</c:v>
                </c:pt>
                <c:pt idx="18193">
                  <c:v>11598</c:v>
                </c:pt>
                <c:pt idx="18194">
                  <c:v>11598</c:v>
                </c:pt>
                <c:pt idx="18195">
                  <c:v>11599</c:v>
                </c:pt>
                <c:pt idx="18196">
                  <c:v>11600</c:v>
                </c:pt>
                <c:pt idx="18197">
                  <c:v>11601</c:v>
                </c:pt>
                <c:pt idx="18198">
                  <c:v>11602</c:v>
                </c:pt>
                <c:pt idx="18199">
                  <c:v>11603</c:v>
                </c:pt>
                <c:pt idx="18200">
                  <c:v>11603</c:v>
                </c:pt>
                <c:pt idx="18201">
                  <c:v>11604</c:v>
                </c:pt>
                <c:pt idx="18202">
                  <c:v>11604</c:v>
                </c:pt>
                <c:pt idx="18203">
                  <c:v>11605</c:v>
                </c:pt>
                <c:pt idx="18204">
                  <c:v>11605</c:v>
                </c:pt>
                <c:pt idx="18205">
                  <c:v>11606</c:v>
                </c:pt>
                <c:pt idx="18206">
                  <c:v>11606</c:v>
                </c:pt>
                <c:pt idx="18207">
                  <c:v>11607</c:v>
                </c:pt>
                <c:pt idx="18208">
                  <c:v>11607</c:v>
                </c:pt>
                <c:pt idx="18209">
                  <c:v>11608</c:v>
                </c:pt>
                <c:pt idx="18210">
                  <c:v>11608</c:v>
                </c:pt>
                <c:pt idx="18211">
                  <c:v>11609</c:v>
                </c:pt>
                <c:pt idx="18212">
                  <c:v>11609</c:v>
                </c:pt>
                <c:pt idx="18213">
                  <c:v>11610</c:v>
                </c:pt>
                <c:pt idx="18214">
                  <c:v>11610</c:v>
                </c:pt>
                <c:pt idx="18215">
                  <c:v>11611</c:v>
                </c:pt>
                <c:pt idx="18216">
                  <c:v>11611</c:v>
                </c:pt>
                <c:pt idx="18217">
                  <c:v>11612</c:v>
                </c:pt>
                <c:pt idx="18218">
                  <c:v>11613</c:v>
                </c:pt>
                <c:pt idx="18219">
                  <c:v>11614</c:v>
                </c:pt>
                <c:pt idx="18220">
                  <c:v>11615</c:v>
                </c:pt>
                <c:pt idx="18221">
                  <c:v>11616</c:v>
                </c:pt>
                <c:pt idx="18222">
                  <c:v>11617</c:v>
                </c:pt>
                <c:pt idx="18223">
                  <c:v>11618</c:v>
                </c:pt>
                <c:pt idx="18224">
                  <c:v>11619</c:v>
                </c:pt>
                <c:pt idx="18225">
                  <c:v>11620</c:v>
                </c:pt>
                <c:pt idx="18226">
                  <c:v>11621</c:v>
                </c:pt>
                <c:pt idx="18227">
                  <c:v>11622</c:v>
                </c:pt>
                <c:pt idx="18228">
                  <c:v>11623</c:v>
                </c:pt>
                <c:pt idx="18229">
                  <c:v>11624</c:v>
                </c:pt>
                <c:pt idx="18230">
                  <c:v>11625</c:v>
                </c:pt>
                <c:pt idx="18231">
                  <c:v>11626</c:v>
                </c:pt>
                <c:pt idx="18232">
                  <c:v>11627</c:v>
                </c:pt>
                <c:pt idx="18233">
                  <c:v>11628</c:v>
                </c:pt>
                <c:pt idx="18234">
                  <c:v>11629</c:v>
                </c:pt>
                <c:pt idx="18235">
                  <c:v>11630</c:v>
                </c:pt>
                <c:pt idx="18236">
                  <c:v>11631</c:v>
                </c:pt>
                <c:pt idx="18237">
                  <c:v>11632</c:v>
                </c:pt>
                <c:pt idx="18238">
                  <c:v>11633</c:v>
                </c:pt>
                <c:pt idx="18239">
                  <c:v>11634</c:v>
                </c:pt>
                <c:pt idx="18240">
                  <c:v>11635</c:v>
                </c:pt>
                <c:pt idx="18241">
                  <c:v>11636</c:v>
                </c:pt>
                <c:pt idx="18242">
                  <c:v>11637</c:v>
                </c:pt>
                <c:pt idx="18243">
                  <c:v>11638</c:v>
                </c:pt>
                <c:pt idx="18244">
                  <c:v>11639</c:v>
                </c:pt>
                <c:pt idx="18245">
                  <c:v>11640</c:v>
                </c:pt>
                <c:pt idx="18246">
                  <c:v>11641</c:v>
                </c:pt>
                <c:pt idx="18247">
                  <c:v>11642</c:v>
                </c:pt>
                <c:pt idx="18248">
                  <c:v>11643</c:v>
                </c:pt>
                <c:pt idx="18249">
                  <c:v>11644</c:v>
                </c:pt>
                <c:pt idx="18250">
                  <c:v>11645</c:v>
                </c:pt>
                <c:pt idx="18251">
                  <c:v>11646</c:v>
                </c:pt>
                <c:pt idx="18252">
                  <c:v>11647</c:v>
                </c:pt>
                <c:pt idx="18253">
                  <c:v>11648</c:v>
                </c:pt>
                <c:pt idx="18254">
                  <c:v>11649</c:v>
                </c:pt>
                <c:pt idx="18255">
                  <c:v>11650</c:v>
                </c:pt>
                <c:pt idx="18256">
                  <c:v>11651</c:v>
                </c:pt>
                <c:pt idx="18257">
                  <c:v>11652</c:v>
                </c:pt>
                <c:pt idx="18258">
                  <c:v>11653</c:v>
                </c:pt>
                <c:pt idx="18259">
                  <c:v>11654</c:v>
                </c:pt>
                <c:pt idx="18260">
                  <c:v>11655</c:v>
                </c:pt>
                <c:pt idx="18261">
                  <c:v>11656</c:v>
                </c:pt>
                <c:pt idx="18262">
                  <c:v>11657</c:v>
                </c:pt>
                <c:pt idx="18263">
                  <c:v>11658</c:v>
                </c:pt>
                <c:pt idx="18264">
                  <c:v>11659</c:v>
                </c:pt>
                <c:pt idx="18265">
                  <c:v>11660</c:v>
                </c:pt>
                <c:pt idx="18266">
                  <c:v>11661</c:v>
                </c:pt>
                <c:pt idx="18267">
                  <c:v>11662</c:v>
                </c:pt>
                <c:pt idx="18268">
                  <c:v>11663</c:v>
                </c:pt>
                <c:pt idx="18269">
                  <c:v>11664</c:v>
                </c:pt>
                <c:pt idx="18270">
                  <c:v>11665</c:v>
                </c:pt>
                <c:pt idx="18271">
                  <c:v>11666</c:v>
                </c:pt>
                <c:pt idx="18272">
                  <c:v>11667</c:v>
                </c:pt>
                <c:pt idx="18273">
                  <c:v>11668</c:v>
                </c:pt>
                <c:pt idx="18274">
                  <c:v>11669</c:v>
                </c:pt>
                <c:pt idx="18275">
                  <c:v>11670</c:v>
                </c:pt>
                <c:pt idx="18276">
                  <c:v>11671</c:v>
                </c:pt>
                <c:pt idx="18277">
                  <c:v>11671</c:v>
                </c:pt>
                <c:pt idx="18278">
                  <c:v>11672</c:v>
                </c:pt>
                <c:pt idx="18279">
                  <c:v>11673</c:v>
                </c:pt>
                <c:pt idx="18280">
                  <c:v>11674</c:v>
                </c:pt>
                <c:pt idx="18281">
                  <c:v>11675</c:v>
                </c:pt>
                <c:pt idx="18282">
                  <c:v>11676</c:v>
                </c:pt>
                <c:pt idx="18283">
                  <c:v>11677</c:v>
                </c:pt>
                <c:pt idx="18284">
                  <c:v>11678</c:v>
                </c:pt>
                <c:pt idx="18285">
                  <c:v>11679</c:v>
                </c:pt>
                <c:pt idx="18286">
                  <c:v>11680</c:v>
                </c:pt>
                <c:pt idx="18287">
                  <c:v>11681</c:v>
                </c:pt>
                <c:pt idx="18288">
                  <c:v>11682</c:v>
                </c:pt>
                <c:pt idx="18289">
                  <c:v>11683</c:v>
                </c:pt>
                <c:pt idx="18290">
                  <c:v>11684</c:v>
                </c:pt>
                <c:pt idx="18291">
                  <c:v>11685</c:v>
                </c:pt>
                <c:pt idx="18292">
                  <c:v>11686</c:v>
                </c:pt>
                <c:pt idx="18293">
                  <c:v>11687</c:v>
                </c:pt>
                <c:pt idx="18294">
                  <c:v>11688</c:v>
                </c:pt>
                <c:pt idx="18295">
                  <c:v>11688</c:v>
                </c:pt>
                <c:pt idx="18296">
                  <c:v>11689</c:v>
                </c:pt>
                <c:pt idx="18297">
                  <c:v>11690</c:v>
                </c:pt>
                <c:pt idx="18298">
                  <c:v>11691</c:v>
                </c:pt>
                <c:pt idx="18299">
                  <c:v>11692</c:v>
                </c:pt>
                <c:pt idx="18300">
                  <c:v>11693</c:v>
                </c:pt>
                <c:pt idx="18301">
                  <c:v>11694</c:v>
                </c:pt>
                <c:pt idx="18302">
                  <c:v>11695</c:v>
                </c:pt>
                <c:pt idx="18303">
                  <c:v>11696</c:v>
                </c:pt>
                <c:pt idx="18304">
                  <c:v>11697</c:v>
                </c:pt>
                <c:pt idx="18305">
                  <c:v>11698</c:v>
                </c:pt>
                <c:pt idx="18306">
                  <c:v>11699</c:v>
                </c:pt>
                <c:pt idx="18307">
                  <c:v>11700</c:v>
                </c:pt>
                <c:pt idx="18308">
                  <c:v>11700</c:v>
                </c:pt>
                <c:pt idx="18309">
                  <c:v>11701</c:v>
                </c:pt>
                <c:pt idx="18310">
                  <c:v>11702</c:v>
                </c:pt>
                <c:pt idx="18311">
                  <c:v>11703</c:v>
                </c:pt>
                <c:pt idx="18312">
                  <c:v>11704</c:v>
                </c:pt>
                <c:pt idx="18313">
                  <c:v>11705</c:v>
                </c:pt>
                <c:pt idx="18314">
                  <c:v>11706</c:v>
                </c:pt>
                <c:pt idx="18315">
                  <c:v>11706</c:v>
                </c:pt>
                <c:pt idx="18316">
                  <c:v>11707</c:v>
                </c:pt>
                <c:pt idx="18317">
                  <c:v>11707</c:v>
                </c:pt>
                <c:pt idx="18318">
                  <c:v>11708</c:v>
                </c:pt>
                <c:pt idx="18319">
                  <c:v>11708</c:v>
                </c:pt>
                <c:pt idx="18320">
                  <c:v>11709</c:v>
                </c:pt>
                <c:pt idx="18321">
                  <c:v>11709</c:v>
                </c:pt>
                <c:pt idx="18322">
                  <c:v>11710</c:v>
                </c:pt>
                <c:pt idx="18323">
                  <c:v>11711</c:v>
                </c:pt>
                <c:pt idx="18324">
                  <c:v>11712</c:v>
                </c:pt>
                <c:pt idx="18325">
                  <c:v>11713</c:v>
                </c:pt>
                <c:pt idx="18326">
                  <c:v>11713</c:v>
                </c:pt>
                <c:pt idx="18327">
                  <c:v>11714</c:v>
                </c:pt>
                <c:pt idx="18328">
                  <c:v>11714</c:v>
                </c:pt>
                <c:pt idx="18329">
                  <c:v>11715</c:v>
                </c:pt>
                <c:pt idx="18330">
                  <c:v>11715</c:v>
                </c:pt>
                <c:pt idx="18331">
                  <c:v>11716</c:v>
                </c:pt>
                <c:pt idx="18332">
                  <c:v>11716</c:v>
                </c:pt>
                <c:pt idx="18333">
                  <c:v>11717</c:v>
                </c:pt>
                <c:pt idx="18334">
                  <c:v>11718</c:v>
                </c:pt>
                <c:pt idx="18335">
                  <c:v>11719</c:v>
                </c:pt>
                <c:pt idx="18336">
                  <c:v>11720</c:v>
                </c:pt>
                <c:pt idx="18337">
                  <c:v>11721</c:v>
                </c:pt>
                <c:pt idx="18338">
                  <c:v>11722</c:v>
                </c:pt>
                <c:pt idx="18339">
                  <c:v>11722</c:v>
                </c:pt>
                <c:pt idx="18340">
                  <c:v>11723</c:v>
                </c:pt>
                <c:pt idx="18341">
                  <c:v>11723</c:v>
                </c:pt>
                <c:pt idx="18342">
                  <c:v>11724</c:v>
                </c:pt>
                <c:pt idx="18343">
                  <c:v>11724</c:v>
                </c:pt>
                <c:pt idx="18344">
                  <c:v>11725</c:v>
                </c:pt>
                <c:pt idx="18345">
                  <c:v>11725</c:v>
                </c:pt>
                <c:pt idx="18346">
                  <c:v>11726</c:v>
                </c:pt>
                <c:pt idx="18347">
                  <c:v>11727</c:v>
                </c:pt>
                <c:pt idx="18348">
                  <c:v>11728</c:v>
                </c:pt>
                <c:pt idx="18349">
                  <c:v>11729</c:v>
                </c:pt>
                <c:pt idx="18350">
                  <c:v>11730</c:v>
                </c:pt>
                <c:pt idx="18351">
                  <c:v>11731</c:v>
                </c:pt>
                <c:pt idx="18352">
                  <c:v>11732</c:v>
                </c:pt>
                <c:pt idx="18353">
                  <c:v>11733</c:v>
                </c:pt>
                <c:pt idx="18354">
                  <c:v>11734</c:v>
                </c:pt>
                <c:pt idx="18355">
                  <c:v>11735</c:v>
                </c:pt>
                <c:pt idx="18356">
                  <c:v>11736</c:v>
                </c:pt>
                <c:pt idx="18357">
                  <c:v>11737</c:v>
                </c:pt>
                <c:pt idx="18358">
                  <c:v>11738</c:v>
                </c:pt>
                <c:pt idx="18359">
                  <c:v>11738</c:v>
                </c:pt>
                <c:pt idx="18360">
                  <c:v>11739</c:v>
                </c:pt>
                <c:pt idx="18361">
                  <c:v>11739</c:v>
                </c:pt>
                <c:pt idx="18362">
                  <c:v>11740</c:v>
                </c:pt>
                <c:pt idx="18363">
                  <c:v>11740</c:v>
                </c:pt>
                <c:pt idx="18364">
                  <c:v>11741</c:v>
                </c:pt>
                <c:pt idx="18365">
                  <c:v>11741</c:v>
                </c:pt>
                <c:pt idx="18366">
                  <c:v>11742</c:v>
                </c:pt>
                <c:pt idx="18367">
                  <c:v>11743</c:v>
                </c:pt>
                <c:pt idx="18368">
                  <c:v>11744</c:v>
                </c:pt>
                <c:pt idx="18369">
                  <c:v>11745</c:v>
                </c:pt>
                <c:pt idx="18370">
                  <c:v>11746</c:v>
                </c:pt>
                <c:pt idx="18371">
                  <c:v>11747</c:v>
                </c:pt>
                <c:pt idx="18372">
                  <c:v>11748</c:v>
                </c:pt>
                <c:pt idx="18373">
                  <c:v>11749</c:v>
                </c:pt>
                <c:pt idx="18374">
                  <c:v>11750</c:v>
                </c:pt>
                <c:pt idx="18375">
                  <c:v>11750</c:v>
                </c:pt>
                <c:pt idx="18376">
                  <c:v>11751</c:v>
                </c:pt>
                <c:pt idx="18377">
                  <c:v>11751</c:v>
                </c:pt>
                <c:pt idx="18378">
                  <c:v>11752</c:v>
                </c:pt>
                <c:pt idx="18379">
                  <c:v>11752</c:v>
                </c:pt>
                <c:pt idx="18380">
                  <c:v>11753</c:v>
                </c:pt>
                <c:pt idx="18381">
                  <c:v>11753</c:v>
                </c:pt>
                <c:pt idx="18382">
                  <c:v>11754</c:v>
                </c:pt>
                <c:pt idx="18383">
                  <c:v>11755</c:v>
                </c:pt>
                <c:pt idx="18384">
                  <c:v>11756</c:v>
                </c:pt>
                <c:pt idx="18385">
                  <c:v>11757</c:v>
                </c:pt>
                <c:pt idx="18386">
                  <c:v>11758</c:v>
                </c:pt>
                <c:pt idx="18387">
                  <c:v>11758</c:v>
                </c:pt>
                <c:pt idx="18388">
                  <c:v>11759</c:v>
                </c:pt>
                <c:pt idx="18389">
                  <c:v>11760</c:v>
                </c:pt>
                <c:pt idx="18390">
                  <c:v>11761</c:v>
                </c:pt>
                <c:pt idx="18391">
                  <c:v>11762</c:v>
                </c:pt>
                <c:pt idx="18392">
                  <c:v>11763</c:v>
                </c:pt>
                <c:pt idx="18393">
                  <c:v>11764</c:v>
                </c:pt>
                <c:pt idx="18394">
                  <c:v>11765</c:v>
                </c:pt>
                <c:pt idx="18395">
                  <c:v>11766</c:v>
                </c:pt>
                <c:pt idx="18396">
                  <c:v>11767</c:v>
                </c:pt>
                <c:pt idx="18397">
                  <c:v>11767</c:v>
                </c:pt>
                <c:pt idx="18398">
                  <c:v>11768</c:v>
                </c:pt>
                <c:pt idx="18399">
                  <c:v>11769</c:v>
                </c:pt>
                <c:pt idx="18400">
                  <c:v>11770</c:v>
                </c:pt>
                <c:pt idx="18401">
                  <c:v>11771</c:v>
                </c:pt>
                <c:pt idx="18402">
                  <c:v>11772</c:v>
                </c:pt>
                <c:pt idx="18403">
                  <c:v>11773</c:v>
                </c:pt>
                <c:pt idx="18404">
                  <c:v>11774</c:v>
                </c:pt>
                <c:pt idx="18405">
                  <c:v>11775</c:v>
                </c:pt>
                <c:pt idx="18406">
                  <c:v>11776</c:v>
                </c:pt>
                <c:pt idx="18407">
                  <c:v>11777</c:v>
                </c:pt>
                <c:pt idx="18408">
                  <c:v>11778</c:v>
                </c:pt>
                <c:pt idx="18409">
                  <c:v>11779</c:v>
                </c:pt>
                <c:pt idx="18410">
                  <c:v>11780</c:v>
                </c:pt>
                <c:pt idx="18411">
                  <c:v>11781</c:v>
                </c:pt>
                <c:pt idx="18412">
                  <c:v>11782</c:v>
                </c:pt>
                <c:pt idx="18413">
                  <c:v>11783</c:v>
                </c:pt>
                <c:pt idx="18414">
                  <c:v>11784</c:v>
                </c:pt>
                <c:pt idx="18415">
                  <c:v>11785</c:v>
                </c:pt>
                <c:pt idx="18416">
                  <c:v>11786</c:v>
                </c:pt>
                <c:pt idx="18417">
                  <c:v>11787</c:v>
                </c:pt>
                <c:pt idx="18418">
                  <c:v>11788</c:v>
                </c:pt>
                <c:pt idx="18419">
                  <c:v>11789</c:v>
                </c:pt>
                <c:pt idx="18420">
                  <c:v>11790</c:v>
                </c:pt>
                <c:pt idx="18421">
                  <c:v>11791</c:v>
                </c:pt>
                <c:pt idx="18422">
                  <c:v>11792</c:v>
                </c:pt>
                <c:pt idx="18423">
                  <c:v>11793</c:v>
                </c:pt>
                <c:pt idx="18424">
                  <c:v>11794</c:v>
                </c:pt>
                <c:pt idx="18425">
                  <c:v>11795</c:v>
                </c:pt>
                <c:pt idx="18426">
                  <c:v>11796</c:v>
                </c:pt>
                <c:pt idx="18427">
                  <c:v>11797</c:v>
                </c:pt>
                <c:pt idx="18428">
                  <c:v>11798</c:v>
                </c:pt>
                <c:pt idx="18429">
                  <c:v>11799</c:v>
                </c:pt>
                <c:pt idx="18430">
                  <c:v>11800</c:v>
                </c:pt>
                <c:pt idx="18431">
                  <c:v>11801</c:v>
                </c:pt>
                <c:pt idx="18432">
                  <c:v>11802</c:v>
                </c:pt>
                <c:pt idx="18433">
                  <c:v>11803</c:v>
                </c:pt>
                <c:pt idx="18434">
                  <c:v>11804</c:v>
                </c:pt>
                <c:pt idx="18435">
                  <c:v>11805</c:v>
                </c:pt>
                <c:pt idx="18436">
                  <c:v>11806</c:v>
                </c:pt>
                <c:pt idx="18437">
                  <c:v>11807</c:v>
                </c:pt>
                <c:pt idx="18438">
                  <c:v>11808</c:v>
                </c:pt>
                <c:pt idx="18439">
                  <c:v>11809</c:v>
                </c:pt>
                <c:pt idx="18440">
                  <c:v>11810</c:v>
                </c:pt>
                <c:pt idx="18441">
                  <c:v>11811</c:v>
                </c:pt>
                <c:pt idx="18442">
                  <c:v>11811</c:v>
                </c:pt>
                <c:pt idx="18443">
                  <c:v>11811</c:v>
                </c:pt>
                <c:pt idx="18444">
                  <c:v>11812</c:v>
                </c:pt>
                <c:pt idx="18445">
                  <c:v>11812</c:v>
                </c:pt>
                <c:pt idx="18446">
                  <c:v>11813</c:v>
                </c:pt>
                <c:pt idx="18447">
                  <c:v>11813</c:v>
                </c:pt>
                <c:pt idx="18448">
                  <c:v>11814</c:v>
                </c:pt>
                <c:pt idx="18449">
                  <c:v>11814</c:v>
                </c:pt>
                <c:pt idx="18450">
                  <c:v>11815</c:v>
                </c:pt>
                <c:pt idx="18451">
                  <c:v>11815</c:v>
                </c:pt>
                <c:pt idx="18452">
                  <c:v>11816</c:v>
                </c:pt>
                <c:pt idx="18453">
                  <c:v>11817</c:v>
                </c:pt>
                <c:pt idx="18454">
                  <c:v>11818</c:v>
                </c:pt>
                <c:pt idx="18455">
                  <c:v>11819</c:v>
                </c:pt>
                <c:pt idx="18456">
                  <c:v>11820</c:v>
                </c:pt>
                <c:pt idx="18457">
                  <c:v>11821</c:v>
                </c:pt>
                <c:pt idx="18458">
                  <c:v>11821</c:v>
                </c:pt>
                <c:pt idx="18459">
                  <c:v>11822</c:v>
                </c:pt>
                <c:pt idx="18460">
                  <c:v>11822</c:v>
                </c:pt>
                <c:pt idx="18461">
                  <c:v>11823</c:v>
                </c:pt>
                <c:pt idx="18462">
                  <c:v>11823</c:v>
                </c:pt>
                <c:pt idx="18463">
                  <c:v>11824</c:v>
                </c:pt>
                <c:pt idx="18464">
                  <c:v>11824</c:v>
                </c:pt>
                <c:pt idx="18465">
                  <c:v>11825</c:v>
                </c:pt>
                <c:pt idx="18466">
                  <c:v>11826</c:v>
                </c:pt>
                <c:pt idx="18467">
                  <c:v>11826</c:v>
                </c:pt>
                <c:pt idx="18468">
                  <c:v>11826</c:v>
                </c:pt>
                <c:pt idx="18469">
                  <c:v>11826</c:v>
                </c:pt>
                <c:pt idx="18470">
                  <c:v>11826</c:v>
                </c:pt>
                <c:pt idx="18471">
                  <c:v>11826</c:v>
                </c:pt>
                <c:pt idx="18472">
                  <c:v>11827</c:v>
                </c:pt>
                <c:pt idx="18473">
                  <c:v>11828</c:v>
                </c:pt>
                <c:pt idx="18474">
                  <c:v>11828</c:v>
                </c:pt>
                <c:pt idx="18475">
                  <c:v>11829</c:v>
                </c:pt>
                <c:pt idx="18476">
                  <c:v>11830</c:v>
                </c:pt>
                <c:pt idx="18477">
                  <c:v>11831</c:v>
                </c:pt>
                <c:pt idx="18478">
                  <c:v>11832</c:v>
                </c:pt>
                <c:pt idx="18479">
                  <c:v>11833</c:v>
                </c:pt>
                <c:pt idx="18480">
                  <c:v>11834</c:v>
                </c:pt>
                <c:pt idx="18481">
                  <c:v>11835</c:v>
                </c:pt>
                <c:pt idx="18482">
                  <c:v>11836</c:v>
                </c:pt>
                <c:pt idx="18483">
                  <c:v>11837</c:v>
                </c:pt>
                <c:pt idx="18484">
                  <c:v>11837</c:v>
                </c:pt>
                <c:pt idx="18485">
                  <c:v>11838</c:v>
                </c:pt>
                <c:pt idx="18486">
                  <c:v>11839</c:v>
                </c:pt>
                <c:pt idx="18487">
                  <c:v>11840</c:v>
                </c:pt>
                <c:pt idx="18488">
                  <c:v>11841</c:v>
                </c:pt>
                <c:pt idx="18489">
                  <c:v>11842</c:v>
                </c:pt>
                <c:pt idx="18490">
                  <c:v>11842</c:v>
                </c:pt>
                <c:pt idx="18491">
                  <c:v>11843</c:v>
                </c:pt>
                <c:pt idx="18492">
                  <c:v>11844</c:v>
                </c:pt>
                <c:pt idx="18493">
                  <c:v>11844</c:v>
                </c:pt>
                <c:pt idx="18494">
                  <c:v>11845</c:v>
                </c:pt>
                <c:pt idx="18495">
                  <c:v>11846</c:v>
                </c:pt>
                <c:pt idx="18496">
                  <c:v>11846</c:v>
                </c:pt>
                <c:pt idx="18497">
                  <c:v>11847</c:v>
                </c:pt>
                <c:pt idx="18498">
                  <c:v>11848</c:v>
                </c:pt>
                <c:pt idx="18499">
                  <c:v>11848</c:v>
                </c:pt>
                <c:pt idx="18500">
                  <c:v>11849</c:v>
                </c:pt>
                <c:pt idx="18501">
                  <c:v>11850</c:v>
                </c:pt>
                <c:pt idx="18502">
                  <c:v>11851</c:v>
                </c:pt>
                <c:pt idx="18503">
                  <c:v>11852</c:v>
                </c:pt>
                <c:pt idx="18504">
                  <c:v>11853</c:v>
                </c:pt>
                <c:pt idx="18505">
                  <c:v>11854</c:v>
                </c:pt>
                <c:pt idx="18506">
                  <c:v>11855</c:v>
                </c:pt>
                <c:pt idx="18507">
                  <c:v>11855</c:v>
                </c:pt>
                <c:pt idx="18508">
                  <c:v>11855</c:v>
                </c:pt>
                <c:pt idx="18509">
                  <c:v>11855</c:v>
                </c:pt>
                <c:pt idx="18510">
                  <c:v>11855</c:v>
                </c:pt>
                <c:pt idx="18511">
                  <c:v>11856</c:v>
                </c:pt>
                <c:pt idx="18512">
                  <c:v>11857</c:v>
                </c:pt>
                <c:pt idx="18513">
                  <c:v>11858</c:v>
                </c:pt>
                <c:pt idx="18514">
                  <c:v>11859</c:v>
                </c:pt>
                <c:pt idx="18515">
                  <c:v>11860</c:v>
                </c:pt>
                <c:pt idx="18516">
                  <c:v>11861</c:v>
                </c:pt>
                <c:pt idx="18517">
                  <c:v>11862</c:v>
                </c:pt>
                <c:pt idx="18518">
                  <c:v>11863</c:v>
                </c:pt>
                <c:pt idx="18519">
                  <c:v>11864</c:v>
                </c:pt>
                <c:pt idx="18520">
                  <c:v>11865</c:v>
                </c:pt>
                <c:pt idx="18521">
                  <c:v>11865</c:v>
                </c:pt>
                <c:pt idx="18522">
                  <c:v>11866</c:v>
                </c:pt>
                <c:pt idx="18523">
                  <c:v>11866</c:v>
                </c:pt>
                <c:pt idx="18524">
                  <c:v>11867</c:v>
                </c:pt>
                <c:pt idx="18525">
                  <c:v>11867</c:v>
                </c:pt>
                <c:pt idx="18526">
                  <c:v>11868</c:v>
                </c:pt>
                <c:pt idx="18527">
                  <c:v>11869</c:v>
                </c:pt>
                <c:pt idx="18528">
                  <c:v>11870</c:v>
                </c:pt>
                <c:pt idx="18529">
                  <c:v>11871</c:v>
                </c:pt>
                <c:pt idx="18530">
                  <c:v>11872</c:v>
                </c:pt>
                <c:pt idx="18531">
                  <c:v>11873</c:v>
                </c:pt>
                <c:pt idx="18532">
                  <c:v>11874</c:v>
                </c:pt>
                <c:pt idx="18533">
                  <c:v>11875</c:v>
                </c:pt>
                <c:pt idx="18534">
                  <c:v>11876</c:v>
                </c:pt>
                <c:pt idx="18535">
                  <c:v>11877</c:v>
                </c:pt>
                <c:pt idx="18536">
                  <c:v>11878</c:v>
                </c:pt>
                <c:pt idx="18537">
                  <c:v>11879</c:v>
                </c:pt>
                <c:pt idx="18538">
                  <c:v>11880</c:v>
                </c:pt>
                <c:pt idx="18539">
                  <c:v>11881</c:v>
                </c:pt>
                <c:pt idx="18540">
                  <c:v>11882</c:v>
                </c:pt>
                <c:pt idx="18541">
                  <c:v>11883</c:v>
                </c:pt>
                <c:pt idx="18542">
                  <c:v>11884</c:v>
                </c:pt>
                <c:pt idx="18543">
                  <c:v>11885</c:v>
                </c:pt>
                <c:pt idx="18544">
                  <c:v>11886</c:v>
                </c:pt>
                <c:pt idx="18545">
                  <c:v>11887</c:v>
                </c:pt>
                <c:pt idx="18546">
                  <c:v>11888</c:v>
                </c:pt>
                <c:pt idx="18547">
                  <c:v>11889</c:v>
                </c:pt>
                <c:pt idx="18548">
                  <c:v>11890</c:v>
                </c:pt>
                <c:pt idx="18549">
                  <c:v>11891</c:v>
                </c:pt>
                <c:pt idx="18550">
                  <c:v>11892</c:v>
                </c:pt>
                <c:pt idx="18551">
                  <c:v>11893</c:v>
                </c:pt>
                <c:pt idx="18552">
                  <c:v>11894</c:v>
                </c:pt>
                <c:pt idx="18553">
                  <c:v>11895</c:v>
                </c:pt>
                <c:pt idx="18554">
                  <c:v>11896</c:v>
                </c:pt>
                <c:pt idx="18555">
                  <c:v>11896</c:v>
                </c:pt>
                <c:pt idx="18556">
                  <c:v>11896</c:v>
                </c:pt>
                <c:pt idx="18557">
                  <c:v>11896</c:v>
                </c:pt>
                <c:pt idx="18558">
                  <c:v>11897</c:v>
                </c:pt>
                <c:pt idx="18559">
                  <c:v>11898</c:v>
                </c:pt>
                <c:pt idx="18560">
                  <c:v>11899</c:v>
                </c:pt>
                <c:pt idx="18561">
                  <c:v>11900</c:v>
                </c:pt>
                <c:pt idx="18562">
                  <c:v>11901</c:v>
                </c:pt>
                <c:pt idx="18563">
                  <c:v>11901</c:v>
                </c:pt>
                <c:pt idx="18564">
                  <c:v>11901</c:v>
                </c:pt>
                <c:pt idx="18565">
                  <c:v>11901</c:v>
                </c:pt>
                <c:pt idx="18566">
                  <c:v>11902</c:v>
                </c:pt>
                <c:pt idx="18567">
                  <c:v>11902</c:v>
                </c:pt>
                <c:pt idx="18568">
                  <c:v>11902</c:v>
                </c:pt>
                <c:pt idx="18569">
                  <c:v>11902</c:v>
                </c:pt>
                <c:pt idx="18570">
                  <c:v>11903</c:v>
                </c:pt>
                <c:pt idx="18571">
                  <c:v>11904</c:v>
                </c:pt>
                <c:pt idx="18572">
                  <c:v>11905</c:v>
                </c:pt>
                <c:pt idx="18573">
                  <c:v>11906</c:v>
                </c:pt>
                <c:pt idx="18574">
                  <c:v>11907</c:v>
                </c:pt>
                <c:pt idx="18575">
                  <c:v>11908</c:v>
                </c:pt>
                <c:pt idx="18576">
                  <c:v>11909</c:v>
                </c:pt>
                <c:pt idx="18577">
                  <c:v>11910</c:v>
                </c:pt>
                <c:pt idx="18578">
                  <c:v>11911</c:v>
                </c:pt>
                <c:pt idx="18579">
                  <c:v>11912</c:v>
                </c:pt>
                <c:pt idx="18580">
                  <c:v>11913</c:v>
                </c:pt>
                <c:pt idx="18581">
                  <c:v>11914</c:v>
                </c:pt>
                <c:pt idx="18582">
                  <c:v>11915</c:v>
                </c:pt>
                <c:pt idx="18583">
                  <c:v>11916</c:v>
                </c:pt>
                <c:pt idx="18584">
                  <c:v>11917</c:v>
                </c:pt>
                <c:pt idx="18585">
                  <c:v>11918</c:v>
                </c:pt>
                <c:pt idx="18586">
                  <c:v>11919</c:v>
                </c:pt>
                <c:pt idx="18587">
                  <c:v>11920</c:v>
                </c:pt>
                <c:pt idx="18588">
                  <c:v>11921</c:v>
                </c:pt>
                <c:pt idx="18589">
                  <c:v>11922</c:v>
                </c:pt>
                <c:pt idx="18590">
                  <c:v>11923</c:v>
                </c:pt>
                <c:pt idx="18591">
                  <c:v>11924</c:v>
                </c:pt>
                <c:pt idx="18592">
                  <c:v>11925</c:v>
                </c:pt>
                <c:pt idx="18593">
                  <c:v>11926</c:v>
                </c:pt>
                <c:pt idx="18594">
                  <c:v>11926</c:v>
                </c:pt>
                <c:pt idx="18595">
                  <c:v>11926</c:v>
                </c:pt>
                <c:pt idx="18596">
                  <c:v>11926</c:v>
                </c:pt>
                <c:pt idx="18597">
                  <c:v>11927</c:v>
                </c:pt>
                <c:pt idx="18598">
                  <c:v>11927</c:v>
                </c:pt>
                <c:pt idx="18599">
                  <c:v>11928</c:v>
                </c:pt>
                <c:pt idx="18600">
                  <c:v>11928</c:v>
                </c:pt>
                <c:pt idx="18601">
                  <c:v>11929</c:v>
                </c:pt>
                <c:pt idx="18602">
                  <c:v>11929</c:v>
                </c:pt>
                <c:pt idx="18603">
                  <c:v>11930</c:v>
                </c:pt>
                <c:pt idx="18604">
                  <c:v>11931</c:v>
                </c:pt>
                <c:pt idx="18605">
                  <c:v>11932</c:v>
                </c:pt>
                <c:pt idx="18606">
                  <c:v>11933</c:v>
                </c:pt>
                <c:pt idx="18607">
                  <c:v>11934</c:v>
                </c:pt>
                <c:pt idx="18608">
                  <c:v>11935</c:v>
                </c:pt>
                <c:pt idx="18609">
                  <c:v>11935</c:v>
                </c:pt>
                <c:pt idx="18610">
                  <c:v>11936</c:v>
                </c:pt>
                <c:pt idx="18611">
                  <c:v>11937</c:v>
                </c:pt>
                <c:pt idx="18612">
                  <c:v>11938</c:v>
                </c:pt>
                <c:pt idx="18613">
                  <c:v>11939</c:v>
                </c:pt>
                <c:pt idx="18614">
                  <c:v>11940</c:v>
                </c:pt>
                <c:pt idx="18615">
                  <c:v>11941</c:v>
                </c:pt>
                <c:pt idx="18616">
                  <c:v>11942</c:v>
                </c:pt>
                <c:pt idx="18617">
                  <c:v>11943</c:v>
                </c:pt>
                <c:pt idx="18618">
                  <c:v>11944</c:v>
                </c:pt>
                <c:pt idx="18619">
                  <c:v>11945</c:v>
                </c:pt>
                <c:pt idx="18620">
                  <c:v>11946</c:v>
                </c:pt>
                <c:pt idx="18621">
                  <c:v>11947</c:v>
                </c:pt>
                <c:pt idx="18622">
                  <c:v>11948</c:v>
                </c:pt>
                <c:pt idx="18623">
                  <c:v>11949</c:v>
                </c:pt>
                <c:pt idx="18624">
                  <c:v>11950</c:v>
                </c:pt>
                <c:pt idx="18625">
                  <c:v>11951</c:v>
                </c:pt>
                <c:pt idx="18626">
                  <c:v>11952</c:v>
                </c:pt>
                <c:pt idx="18627">
                  <c:v>11953</c:v>
                </c:pt>
                <c:pt idx="18628">
                  <c:v>11954</c:v>
                </c:pt>
                <c:pt idx="18629">
                  <c:v>11955</c:v>
                </c:pt>
                <c:pt idx="18630">
                  <c:v>11956</c:v>
                </c:pt>
                <c:pt idx="18631">
                  <c:v>11957</c:v>
                </c:pt>
                <c:pt idx="18632">
                  <c:v>11957</c:v>
                </c:pt>
                <c:pt idx="18633">
                  <c:v>11958</c:v>
                </c:pt>
                <c:pt idx="18634">
                  <c:v>11958</c:v>
                </c:pt>
                <c:pt idx="18635">
                  <c:v>11959</c:v>
                </c:pt>
                <c:pt idx="18636">
                  <c:v>11959</c:v>
                </c:pt>
                <c:pt idx="18637">
                  <c:v>11960</c:v>
                </c:pt>
                <c:pt idx="18638">
                  <c:v>11960</c:v>
                </c:pt>
                <c:pt idx="18639">
                  <c:v>11961</c:v>
                </c:pt>
                <c:pt idx="18640">
                  <c:v>11961</c:v>
                </c:pt>
                <c:pt idx="18641">
                  <c:v>11962</c:v>
                </c:pt>
                <c:pt idx="18642">
                  <c:v>11962</c:v>
                </c:pt>
                <c:pt idx="18643">
                  <c:v>11963</c:v>
                </c:pt>
                <c:pt idx="18644">
                  <c:v>11963</c:v>
                </c:pt>
                <c:pt idx="18645">
                  <c:v>11964</c:v>
                </c:pt>
                <c:pt idx="18646">
                  <c:v>11964</c:v>
                </c:pt>
                <c:pt idx="18647">
                  <c:v>11965</c:v>
                </c:pt>
                <c:pt idx="18648">
                  <c:v>11965</c:v>
                </c:pt>
                <c:pt idx="18649">
                  <c:v>11966</c:v>
                </c:pt>
                <c:pt idx="18650">
                  <c:v>11966</c:v>
                </c:pt>
                <c:pt idx="18651">
                  <c:v>11967</c:v>
                </c:pt>
                <c:pt idx="18652">
                  <c:v>11967</c:v>
                </c:pt>
                <c:pt idx="18653">
                  <c:v>11968</c:v>
                </c:pt>
                <c:pt idx="18654">
                  <c:v>11968</c:v>
                </c:pt>
                <c:pt idx="18655">
                  <c:v>11969</c:v>
                </c:pt>
                <c:pt idx="18656">
                  <c:v>11969</c:v>
                </c:pt>
                <c:pt idx="18657">
                  <c:v>11970</c:v>
                </c:pt>
                <c:pt idx="18658">
                  <c:v>11970</c:v>
                </c:pt>
                <c:pt idx="18659">
                  <c:v>11971</c:v>
                </c:pt>
                <c:pt idx="18660">
                  <c:v>11971</c:v>
                </c:pt>
                <c:pt idx="18661">
                  <c:v>11972</c:v>
                </c:pt>
                <c:pt idx="18662">
                  <c:v>11972</c:v>
                </c:pt>
                <c:pt idx="18663">
                  <c:v>11973</c:v>
                </c:pt>
                <c:pt idx="18664">
                  <c:v>11973</c:v>
                </c:pt>
                <c:pt idx="18665">
                  <c:v>11974</c:v>
                </c:pt>
                <c:pt idx="18666">
                  <c:v>11974</c:v>
                </c:pt>
                <c:pt idx="18667">
                  <c:v>11975</c:v>
                </c:pt>
                <c:pt idx="18668">
                  <c:v>11975</c:v>
                </c:pt>
                <c:pt idx="18669">
                  <c:v>11976</c:v>
                </c:pt>
                <c:pt idx="18670">
                  <c:v>11976</c:v>
                </c:pt>
                <c:pt idx="18671">
                  <c:v>11977</c:v>
                </c:pt>
                <c:pt idx="18672">
                  <c:v>11977</c:v>
                </c:pt>
                <c:pt idx="18673">
                  <c:v>11978</c:v>
                </c:pt>
                <c:pt idx="18674">
                  <c:v>11979</c:v>
                </c:pt>
                <c:pt idx="18675">
                  <c:v>11980</c:v>
                </c:pt>
                <c:pt idx="18676">
                  <c:v>11981</c:v>
                </c:pt>
                <c:pt idx="18677">
                  <c:v>11982</c:v>
                </c:pt>
                <c:pt idx="18678">
                  <c:v>11983</c:v>
                </c:pt>
                <c:pt idx="18679">
                  <c:v>11983</c:v>
                </c:pt>
                <c:pt idx="18680">
                  <c:v>11984</c:v>
                </c:pt>
                <c:pt idx="18681">
                  <c:v>11985</c:v>
                </c:pt>
                <c:pt idx="18682">
                  <c:v>11986</c:v>
                </c:pt>
                <c:pt idx="18683">
                  <c:v>11987</c:v>
                </c:pt>
                <c:pt idx="18684">
                  <c:v>11988</c:v>
                </c:pt>
                <c:pt idx="18685">
                  <c:v>11989</c:v>
                </c:pt>
                <c:pt idx="18686">
                  <c:v>11989</c:v>
                </c:pt>
                <c:pt idx="18687">
                  <c:v>11990</c:v>
                </c:pt>
                <c:pt idx="18688">
                  <c:v>11991</c:v>
                </c:pt>
                <c:pt idx="18689">
                  <c:v>11992</c:v>
                </c:pt>
                <c:pt idx="18690">
                  <c:v>11993</c:v>
                </c:pt>
                <c:pt idx="18691">
                  <c:v>11994</c:v>
                </c:pt>
                <c:pt idx="18692">
                  <c:v>11995</c:v>
                </c:pt>
                <c:pt idx="18693">
                  <c:v>11995</c:v>
                </c:pt>
                <c:pt idx="18694">
                  <c:v>11996</c:v>
                </c:pt>
                <c:pt idx="18695">
                  <c:v>11997</c:v>
                </c:pt>
                <c:pt idx="18696">
                  <c:v>11998</c:v>
                </c:pt>
                <c:pt idx="18697">
                  <c:v>11999</c:v>
                </c:pt>
                <c:pt idx="18698">
                  <c:v>12000</c:v>
                </c:pt>
                <c:pt idx="18699">
                  <c:v>12001</c:v>
                </c:pt>
                <c:pt idx="18700">
                  <c:v>12002</c:v>
                </c:pt>
                <c:pt idx="18701">
                  <c:v>12002</c:v>
                </c:pt>
                <c:pt idx="18702">
                  <c:v>12003</c:v>
                </c:pt>
                <c:pt idx="18703">
                  <c:v>12004</c:v>
                </c:pt>
                <c:pt idx="18704">
                  <c:v>12005</c:v>
                </c:pt>
                <c:pt idx="18705">
                  <c:v>12006</c:v>
                </c:pt>
                <c:pt idx="18706">
                  <c:v>12007</c:v>
                </c:pt>
                <c:pt idx="18707">
                  <c:v>12008</c:v>
                </c:pt>
                <c:pt idx="18708">
                  <c:v>12008</c:v>
                </c:pt>
                <c:pt idx="18709">
                  <c:v>12009</c:v>
                </c:pt>
                <c:pt idx="18710">
                  <c:v>12010</c:v>
                </c:pt>
                <c:pt idx="18711">
                  <c:v>12011</c:v>
                </c:pt>
                <c:pt idx="18712">
                  <c:v>12012</c:v>
                </c:pt>
                <c:pt idx="18713">
                  <c:v>12013</c:v>
                </c:pt>
                <c:pt idx="18714">
                  <c:v>12014</c:v>
                </c:pt>
                <c:pt idx="18715">
                  <c:v>12014</c:v>
                </c:pt>
                <c:pt idx="18716">
                  <c:v>12015</c:v>
                </c:pt>
                <c:pt idx="18717">
                  <c:v>12016</c:v>
                </c:pt>
                <c:pt idx="18718">
                  <c:v>12017</c:v>
                </c:pt>
                <c:pt idx="18719">
                  <c:v>12018</c:v>
                </c:pt>
                <c:pt idx="18720">
                  <c:v>12019</c:v>
                </c:pt>
                <c:pt idx="18721">
                  <c:v>12020</c:v>
                </c:pt>
                <c:pt idx="18722">
                  <c:v>12020</c:v>
                </c:pt>
                <c:pt idx="18723">
                  <c:v>12021</c:v>
                </c:pt>
                <c:pt idx="18724">
                  <c:v>12022</c:v>
                </c:pt>
                <c:pt idx="18725">
                  <c:v>12023</c:v>
                </c:pt>
                <c:pt idx="18726">
                  <c:v>12024</c:v>
                </c:pt>
                <c:pt idx="18727">
                  <c:v>12025</c:v>
                </c:pt>
                <c:pt idx="18728">
                  <c:v>12026</c:v>
                </c:pt>
                <c:pt idx="18729">
                  <c:v>12027</c:v>
                </c:pt>
                <c:pt idx="18730">
                  <c:v>12028</c:v>
                </c:pt>
                <c:pt idx="18731">
                  <c:v>12028</c:v>
                </c:pt>
                <c:pt idx="18732">
                  <c:v>12029</c:v>
                </c:pt>
                <c:pt idx="18733">
                  <c:v>12029</c:v>
                </c:pt>
                <c:pt idx="18734">
                  <c:v>12030</c:v>
                </c:pt>
                <c:pt idx="18735">
                  <c:v>12030</c:v>
                </c:pt>
                <c:pt idx="18736">
                  <c:v>12031</c:v>
                </c:pt>
                <c:pt idx="18737">
                  <c:v>12031</c:v>
                </c:pt>
                <c:pt idx="18738">
                  <c:v>12032</c:v>
                </c:pt>
                <c:pt idx="18739">
                  <c:v>12033</c:v>
                </c:pt>
                <c:pt idx="18740">
                  <c:v>12034</c:v>
                </c:pt>
                <c:pt idx="18741">
                  <c:v>12035</c:v>
                </c:pt>
                <c:pt idx="18742">
                  <c:v>12036</c:v>
                </c:pt>
                <c:pt idx="18743">
                  <c:v>12037</c:v>
                </c:pt>
                <c:pt idx="18744">
                  <c:v>12038</c:v>
                </c:pt>
                <c:pt idx="18745">
                  <c:v>12039</c:v>
                </c:pt>
                <c:pt idx="18746">
                  <c:v>12040</c:v>
                </c:pt>
                <c:pt idx="18747">
                  <c:v>12041</c:v>
                </c:pt>
                <c:pt idx="18748">
                  <c:v>12042</c:v>
                </c:pt>
                <c:pt idx="18749">
                  <c:v>12043</c:v>
                </c:pt>
                <c:pt idx="18750">
                  <c:v>12044</c:v>
                </c:pt>
                <c:pt idx="18751">
                  <c:v>12045</c:v>
                </c:pt>
                <c:pt idx="18752">
                  <c:v>12046</c:v>
                </c:pt>
                <c:pt idx="18753">
                  <c:v>12047</c:v>
                </c:pt>
                <c:pt idx="18754">
                  <c:v>12048</c:v>
                </c:pt>
                <c:pt idx="18755">
                  <c:v>12049</c:v>
                </c:pt>
                <c:pt idx="18756">
                  <c:v>12050</c:v>
                </c:pt>
                <c:pt idx="18757">
                  <c:v>12051</c:v>
                </c:pt>
                <c:pt idx="18758">
                  <c:v>12052</c:v>
                </c:pt>
                <c:pt idx="18759">
                  <c:v>12053</c:v>
                </c:pt>
                <c:pt idx="18760">
                  <c:v>12054</c:v>
                </c:pt>
                <c:pt idx="18761">
                  <c:v>12055</c:v>
                </c:pt>
                <c:pt idx="18762">
                  <c:v>12056</c:v>
                </c:pt>
                <c:pt idx="18763">
                  <c:v>12057</c:v>
                </c:pt>
                <c:pt idx="18764">
                  <c:v>12058</c:v>
                </c:pt>
                <c:pt idx="18765">
                  <c:v>12058</c:v>
                </c:pt>
                <c:pt idx="18766">
                  <c:v>12059</c:v>
                </c:pt>
                <c:pt idx="18767">
                  <c:v>12059</c:v>
                </c:pt>
                <c:pt idx="18768">
                  <c:v>12060</c:v>
                </c:pt>
                <c:pt idx="18769">
                  <c:v>12060</c:v>
                </c:pt>
                <c:pt idx="18770">
                  <c:v>12061</c:v>
                </c:pt>
                <c:pt idx="18771">
                  <c:v>12061</c:v>
                </c:pt>
                <c:pt idx="18772">
                  <c:v>12062</c:v>
                </c:pt>
                <c:pt idx="18773">
                  <c:v>12063</c:v>
                </c:pt>
                <c:pt idx="18774">
                  <c:v>12064</c:v>
                </c:pt>
                <c:pt idx="18775">
                  <c:v>12065</c:v>
                </c:pt>
                <c:pt idx="18776">
                  <c:v>12066</c:v>
                </c:pt>
                <c:pt idx="18777">
                  <c:v>12067</c:v>
                </c:pt>
                <c:pt idx="18778">
                  <c:v>12068</c:v>
                </c:pt>
                <c:pt idx="18779">
                  <c:v>12069</c:v>
                </c:pt>
                <c:pt idx="18780">
                  <c:v>12070</c:v>
                </c:pt>
                <c:pt idx="18781">
                  <c:v>12071</c:v>
                </c:pt>
                <c:pt idx="18782">
                  <c:v>12072</c:v>
                </c:pt>
                <c:pt idx="18783">
                  <c:v>12073</c:v>
                </c:pt>
                <c:pt idx="18784">
                  <c:v>12074</c:v>
                </c:pt>
                <c:pt idx="18785">
                  <c:v>12075</c:v>
                </c:pt>
                <c:pt idx="18786">
                  <c:v>12076</c:v>
                </c:pt>
                <c:pt idx="18787">
                  <c:v>12077</c:v>
                </c:pt>
                <c:pt idx="18788">
                  <c:v>12078</c:v>
                </c:pt>
                <c:pt idx="18789">
                  <c:v>12079</c:v>
                </c:pt>
                <c:pt idx="18790">
                  <c:v>12080</c:v>
                </c:pt>
                <c:pt idx="18791">
                  <c:v>12081</c:v>
                </c:pt>
                <c:pt idx="18792">
                  <c:v>12082</c:v>
                </c:pt>
                <c:pt idx="18793">
                  <c:v>12083</c:v>
                </c:pt>
                <c:pt idx="18794">
                  <c:v>12084</c:v>
                </c:pt>
                <c:pt idx="18795">
                  <c:v>12085</c:v>
                </c:pt>
                <c:pt idx="18796">
                  <c:v>12086</c:v>
                </c:pt>
                <c:pt idx="18797">
                  <c:v>12087</c:v>
                </c:pt>
                <c:pt idx="18798">
                  <c:v>12088</c:v>
                </c:pt>
                <c:pt idx="18799">
                  <c:v>12089</c:v>
                </c:pt>
                <c:pt idx="18800">
                  <c:v>12090</c:v>
                </c:pt>
                <c:pt idx="18801">
                  <c:v>12091</c:v>
                </c:pt>
                <c:pt idx="18802">
                  <c:v>12092</c:v>
                </c:pt>
                <c:pt idx="18803">
                  <c:v>12093</c:v>
                </c:pt>
                <c:pt idx="18804">
                  <c:v>12094</c:v>
                </c:pt>
                <c:pt idx="18805">
                  <c:v>12095</c:v>
                </c:pt>
                <c:pt idx="18806">
                  <c:v>12096</c:v>
                </c:pt>
                <c:pt idx="18807">
                  <c:v>12097</c:v>
                </c:pt>
                <c:pt idx="18808">
                  <c:v>12098</c:v>
                </c:pt>
                <c:pt idx="18809">
                  <c:v>12099</c:v>
                </c:pt>
                <c:pt idx="18810">
                  <c:v>12100</c:v>
                </c:pt>
                <c:pt idx="18811">
                  <c:v>12101</c:v>
                </c:pt>
                <c:pt idx="18812">
                  <c:v>12102</c:v>
                </c:pt>
                <c:pt idx="18813">
                  <c:v>12103</c:v>
                </c:pt>
                <c:pt idx="18814">
                  <c:v>12104</c:v>
                </c:pt>
                <c:pt idx="18815">
                  <c:v>12105</c:v>
                </c:pt>
                <c:pt idx="18816">
                  <c:v>12106</c:v>
                </c:pt>
                <c:pt idx="18817">
                  <c:v>12107</c:v>
                </c:pt>
                <c:pt idx="18818">
                  <c:v>12108</c:v>
                </c:pt>
                <c:pt idx="18819">
                  <c:v>12109</c:v>
                </c:pt>
                <c:pt idx="18820">
                  <c:v>12110</c:v>
                </c:pt>
                <c:pt idx="18821">
                  <c:v>12111</c:v>
                </c:pt>
                <c:pt idx="18822">
                  <c:v>12112</c:v>
                </c:pt>
                <c:pt idx="18823">
                  <c:v>12113</c:v>
                </c:pt>
                <c:pt idx="18824">
                  <c:v>12114</c:v>
                </c:pt>
                <c:pt idx="18825">
                  <c:v>12115</c:v>
                </c:pt>
                <c:pt idx="18826">
                  <c:v>12115</c:v>
                </c:pt>
                <c:pt idx="18827">
                  <c:v>12116</c:v>
                </c:pt>
                <c:pt idx="18828">
                  <c:v>12117</c:v>
                </c:pt>
                <c:pt idx="18829">
                  <c:v>12118</c:v>
                </c:pt>
                <c:pt idx="18830">
                  <c:v>12119</c:v>
                </c:pt>
                <c:pt idx="18831">
                  <c:v>12120</c:v>
                </c:pt>
                <c:pt idx="18832">
                  <c:v>12121</c:v>
                </c:pt>
                <c:pt idx="18833">
                  <c:v>12122</c:v>
                </c:pt>
                <c:pt idx="18834">
                  <c:v>12123</c:v>
                </c:pt>
                <c:pt idx="18835">
                  <c:v>12124</c:v>
                </c:pt>
                <c:pt idx="18836">
                  <c:v>12125</c:v>
                </c:pt>
                <c:pt idx="18837">
                  <c:v>12126</c:v>
                </c:pt>
                <c:pt idx="18838">
                  <c:v>12127</c:v>
                </c:pt>
                <c:pt idx="18839">
                  <c:v>12128</c:v>
                </c:pt>
                <c:pt idx="18840">
                  <c:v>12129</c:v>
                </c:pt>
                <c:pt idx="18841">
                  <c:v>12130</c:v>
                </c:pt>
                <c:pt idx="18842">
                  <c:v>12131</c:v>
                </c:pt>
                <c:pt idx="18843">
                  <c:v>12132</c:v>
                </c:pt>
                <c:pt idx="18844">
                  <c:v>12133</c:v>
                </c:pt>
                <c:pt idx="18845">
                  <c:v>12134</c:v>
                </c:pt>
                <c:pt idx="18846">
                  <c:v>12135</c:v>
                </c:pt>
                <c:pt idx="18847">
                  <c:v>12136</c:v>
                </c:pt>
                <c:pt idx="18848">
                  <c:v>12137</c:v>
                </c:pt>
                <c:pt idx="18849">
                  <c:v>12138</c:v>
                </c:pt>
                <c:pt idx="18850">
                  <c:v>12139</c:v>
                </c:pt>
                <c:pt idx="18851">
                  <c:v>12140</c:v>
                </c:pt>
                <c:pt idx="18852">
                  <c:v>12141</c:v>
                </c:pt>
                <c:pt idx="18853">
                  <c:v>12142</c:v>
                </c:pt>
                <c:pt idx="18854">
                  <c:v>12143</c:v>
                </c:pt>
                <c:pt idx="18855">
                  <c:v>12144</c:v>
                </c:pt>
                <c:pt idx="18856">
                  <c:v>12145</c:v>
                </c:pt>
                <c:pt idx="18857">
                  <c:v>12146</c:v>
                </c:pt>
                <c:pt idx="18858">
                  <c:v>12147</c:v>
                </c:pt>
                <c:pt idx="18859">
                  <c:v>12148</c:v>
                </c:pt>
                <c:pt idx="18860">
                  <c:v>12149</c:v>
                </c:pt>
                <c:pt idx="18861">
                  <c:v>12150</c:v>
                </c:pt>
                <c:pt idx="18862">
                  <c:v>12151</c:v>
                </c:pt>
                <c:pt idx="18863">
                  <c:v>12152</c:v>
                </c:pt>
                <c:pt idx="18864">
                  <c:v>12153</c:v>
                </c:pt>
                <c:pt idx="18865">
                  <c:v>12154</c:v>
                </c:pt>
                <c:pt idx="18866">
                  <c:v>12155</c:v>
                </c:pt>
                <c:pt idx="18867">
                  <c:v>12156</c:v>
                </c:pt>
                <c:pt idx="18868">
                  <c:v>12157</c:v>
                </c:pt>
                <c:pt idx="18869">
                  <c:v>12158</c:v>
                </c:pt>
                <c:pt idx="18870">
                  <c:v>12159</c:v>
                </c:pt>
                <c:pt idx="18871">
                  <c:v>12160</c:v>
                </c:pt>
                <c:pt idx="18872">
                  <c:v>12161</c:v>
                </c:pt>
                <c:pt idx="18873">
                  <c:v>12162</c:v>
                </c:pt>
                <c:pt idx="18874">
                  <c:v>12163</c:v>
                </c:pt>
                <c:pt idx="18875">
                  <c:v>12164</c:v>
                </c:pt>
                <c:pt idx="18876">
                  <c:v>12165</c:v>
                </c:pt>
                <c:pt idx="18877">
                  <c:v>12166</c:v>
                </c:pt>
                <c:pt idx="18878">
                  <c:v>12167</c:v>
                </c:pt>
                <c:pt idx="18879">
                  <c:v>12168</c:v>
                </c:pt>
                <c:pt idx="18880">
                  <c:v>12169</c:v>
                </c:pt>
                <c:pt idx="18881">
                  <c:v>12170</c:v>
                </c:pt>
                <c:pt idx="18882">
                  <c:v>12171</c:v>
                </c:pt>
                <c:pt idx="18883">
                  <c:v>12172</c:v>
                </c:pt>
                <c:pt idx="18884">
                  <c:v>12173</c:v>
                </c:pt>
                <c:pt idx="18885">
                  <c:v>12174</c:v>
                </c:pt>
                <c:pt idx="18886">
                  <c:v>12175</c:v>
                </c:pt>
                <c:pt idx="18887">
                  <c:v>12176</c:v>
                </c:pt>
                <c:pt idx="18888">
                  <c:v>12177</c:v>
                </c:pt>
                <c:pt idx="18889">
                  <c:v>12178</c:v>
                </c:pt>
                <c:pt idx="18890">
                  <c:v>12179</c:v>
                </c:pt>
                <c:pt idx="18891">
                  <c:v>12180</c:v>
                </c:pt>
                <c:pt idx="18892">
                  <c:v>12181</c:v>
                </c:pt>
                <c:pt idx="18893">
                  <c:v>12182</c:v>
                </c:pt>
                <c:pt idx="18894">
                  <c:v>12182</c:v>
                </c:pt>
                <c:pt idx="18895">
                  <c:v>12183</c:v>
                </c:pt>
                <c:pt idx="18896">
                  <c:v>12184</c:v>
                </c:pt>
                <c:pt idx="18897">
                  <c:v>12185</c:v>
                </c:pt>
                <c:pt idx="18898">
                  <c:v>12185</c:v>
                </c:pt>
                <c:pt idx="18899">
                  <c:v>12186</c:v>
                </c:pt>
                <c:pt idx="18900">
                  <c:v>12187</c:v>
                </c:pt>
                <c:pt idx="18901">
                  <c:v>12187</c:v>
                </c:pt>
                <c:pt idx="18902">
                  <c:v>12187</c:v>
                </c:pt>
                <c:pt idx="18903">
                  <c:v>12187</c:v>
                </c:pt>
                <c:pt idx="18904">
                  <c:v>12187</c:v>
                </c:pt>
                <c:pt idx="18905">
                  <c:v>12187</c:v>
                </c:pt>
                <c:pt idx="18906">
                  <c:v>12187</c:v>
                </c:pt>
                <c:pt idx="18907">
                  <c:v>12187</c:v>
                </c:pt>
                <c:pt idx="18908">
                  <c:v>12187</c:v>
                </c:pt>
                <c:pt idx="18909">
                  <c:v>12187</c:v>
                </c:pt>
                <c:pt idx="18910">
                  <c:v>12187</c:v>
                </c:pt>
                <c:pt idx="18911">
                  <c:v>12187</c:v>
                </c:pt>
                <c:pt idx="18912">
                  <c:v>12187</c:v>
                </c:pt>
                <c:pt idx="18913">
                  <c:v>12187</c:v>
                </c:pt>
                <c:pt idx="18914">
                  <c:v>12187</c:v>
                </c:pt>
                <c:pt idx="18915">
                  <c:v>12188</c:v>
                </c:pt>
                <c:pt idx="18916">
                  <c:v>12189</c:v>
                </c:pt>
                <c:pt idx="18917">
                  <c:v>12190</c:v>
                </c:pt>
                <c:pt idx="18918">
                  <c:v>12191</c:v>
                </c:pt>
                <c:pt idx="18919">
                  <c:v>12192</c:v>
                </c:pt>
                <c:pt idx="18920">
                  <c:v>12193</c:v>
                </c:pt>
                <c:pt idx="18921">
                  <c:v>12193</c:v>
                </c:pt>
                <c:pt idx="18922">
                  <c:v>12193</c:v>
                </c:pt>
                <c:pt idx="18923">
                  <c:v>12193</c:v>
                </c:pt>
                <c:pt idx="18924">
                  <c:v>12194</c:v>
                </c:pt>
                <c:pt idx="18925">
                  <c:v>12194</c:v>
                </c:pt>
                <c:pt idx="18926">
                  <c:v>12194</c:v>
                </c:pt>
                <c:pt idx="18927">
                  <c:v>12194</c:v>
                </c:pt>
                <c:pt idx="18928">
                  <c:v>12195</c:v>
                </c:pt>
                <c:pt idx="18929">
                  <c:v>12195</c:v>
                </c:pt>
                <c:pt idx="18930">
                  <c:v>12195</c:v>
                </c:pt>
                <c:pt idx="18931">
                  <c:v>12195</c:v>
                </c:pt>
                <c:pt idx="18932">
                  <c:v>12196</c:v>
                </c:pt>
                <c:pt idx="18933">
                  <c:v>12197</c:v>
                </c:pt>
                <c:pt idx="18934">
                  <c:v>12198</c:v>
                </c:pt>
                <c:pt idx="18935">
                  <c:v>12199</c:v>
                </c:pt>
                <c:pt idx="18936">
                  <c:v>12200</c:v>
                </c:pt>
                <c:pt idx="18937">
                  <c:v>12200</c:v>
                </c:pt>
                <c:pt idx="18938">
                  <c:v>12200</c:v>
                </c:pt>
                <c:pt idx="18939">
                  <c:v>12200</c:v>
                </c:pt>
                <c:pt idx="18940">
                  <c:v>12201</c:v>
                </c:pt>
                <c:pt idx="18941">
                  <c:v>12202</c:v>
                </c:pt>
                <c:pt idx="18942">
                  <c:v>12203</c:v>
                </c:pt>
                <c:pt idx="18943">
                  <c:v>12204</c:v>
                </c:pt>
                <c:pt idx="18944">
                  <c:v>12205</c:v>
                </c:pt>
                <c:pt idx="18945">
                  <c:v>12206</c:v>
                </c:pt>
                <c:pt idx="18946">
                  <c:v>12207</c:v>
                </c:pt>
                <c:pt idx="18947">
                  <c:v>12208</c:v>
                </c:pt>
                <c:pt idx="18948">
                  <c:v>12209</c:v>
                </c:pt>
                <c:pt idx="18949">
                  <c:v>12210</c:v>
                </c:pt>
                <c:pt idx="18950">
                  <c:v>12211</c:v>
                </c:pt>
                <c:pt idx="18951">
                  <c:v>12212</c:v>
                </c:pt>
                <c:pt idx="18952">
                  <c:v>12212</c:v>
                </c:pt>
                <c:pt idx="18953">
                  <c:v>12212</c:v>
                </c:pt>
                <c:pt idx="18954">
                  <c:v>12212</c:v>
                </c:pt>
                <c:pt idx="18955">
                  <c:v>12212</c:v>
                </c:pt>
                <c:pt idx="18956">
                  <c:v>12212</c:v>
                </c:pt>
                <c:pt idx="18957">
                  <c:v>12213</c:v>
                </c:pt>
                <c:pt idx="18958">
                  <c:v>12214</c:v>
                </c:pt>
                <c:pt idx="18959">
                  <c:v>12215</c:v>
                </c:pt>
                <c:pt idx="18960">
                  <c:v>12215</c:v>
                </c:pt>
                <c:pt idx="18961">
                  <c:v>12216</c:v>
                </c:pt>
                <c:pt idx="18962">
                  <c:v>12216</c:v>
                </c:pt>
                <c:pt idx="18963">
                  <c:v>12217</c:v>
                </c:pt>
                <c:pt idx="18964">
                  <c:v>12217</c:v>
                </c:pt>
                <c:pt idx="18965">
                  <c:v>12218</c:v>
                </c:pt>
                <c:pt idx="18966">
                  <c:v>12218</c:v>
                </c:pt>
                <c:pt idx="18967">
                  <c:v>12219</c:v>
                </c:pt>
                <c:pt idx="18968">
                  <c:v>12219</c:v>
                </c:pt>
                <c:pt idx="18969">
                  <c:v>12219</c:v>
                </c:pt>
                <c:pt idx="18970">
                  <c:v>12219</c:v>
                </c:pt>
                <c:pt idx="18971">
                  <c:v>12219</c:v>
                </c:pt>
                <c:pt idx="18972">
                  <c:v>12220</c:v>
                </c:pt>
                <c:pt idx="18973">
                  <c:v>12221</c:v>
                </c:pt>
                <c:pt idx="18974">
                  <c:v>12222</c:v>
                </c:pt>
                <c:pt idx="18975">
                  <c:v>12223</c:v>
                </c:pt>
                <c:pt idx="18976">
                  <c:v>12224</c:v>
                </c:pt>
                <c:pt idx="18977">
                  <c:v>12225</c:v>
                </c:pt>
                <c:pt idx="18978">
                  <c:v>12226</c:v>
                </c:pt>
                <c:pt idx="18979">
                  <c:v>12227</c:v>
                </c:pt>
                <c:pt idx="18980">
                  <c:v>12228</c:v>
                </c:pt>
                <c:pt idx="18981">
                  <c:v>12228</c:v>
                </c:pt>
                <c:pt idx="18982">
                  <c:v>12229</c:v>
                </c:pt>
                <c:pt idx="18983">
                  <c:v>12230</c:v>
                </c:pt>
                <c:pt idx="18984">
                  <c:v>12230</c:v>
                </c:pt>
                <c:pt idx="18985">
                  <c:v>12231</c:v>
                </c:pt>
                <c:pt idx="18986">
                  <c:v>12232</c:v>
                </c:pt>
                <c:pt idx="18987">
                  <c:v>12233</c:v>
                </c:pt>
                <c:pt idx="18988">
                  <c:v>12234</c:v>
                </c:pt>
                <c:pt idx="18989">
                  <c:v>12235</c:v>
                </c:pt>
                <c:pt idx="18990">
                  <c:v>12236</c:v>
                </c:pt>
                <c:pt idx="18991">
                  <c:v>12237</c:v>
                </c:pt>
                <c:pt idx="18992">
                  <c:v>12238</c:v>
                </c:pt>
                <c:pt idx="18993">
                  <c:v>12238</c:v>
                </c:pt>
                <c:pt idx="18994">
                  <c:v>12238</c:v>
                </c:pt>
                <c:pt idx="18995">
                  <c:v>12239</c:v>
                </c:pt>
                <c:pt idx="18996">
                  <c:v>12239</c:v>
                </c:pt>
                <c:pt idx="18997">
                  <c:v>12239</c:v>
                </c:pt>
                <c:pt idx="18998">
                  <c:v>12240</c:v>
                </c:pt>
                <c:pt idx="18999">
                  <c:v>12241</c:v>
                </c:pt>
                <c:pt idx="19000">
                  <c:v>12242</c:v>
                </c:pt>
                <c:pt idx="19001">
                  <c:v>12243</c:v>
                </c:pt>
                <c:pt idx="19002">
                  <c:v>12244</c:v>
                </c:pt>
                <c:pt idx="19003">
                  <c:v>12245</c:v>
                </c:pt>
                <c:pt idx="19004">
                  <c:v>12245</c:v>
                </c:pt>
                <c:pt idx="19005">
                  <c:v>12246</c:v>
                </c:pt>
                <c:pt idx="19006">
                  <c:v>12247</c:v>
                </c:pt>
                <c:pt idx="19007">
                  <c:v>12247</c:v>
                </c:pt>
                <c:pt idx="19008">
                  <c:v>12248</c:v>
                </c:pt>
                <c:pt idx="19009">
                  <c:v>12248</c:v>
                </c:pt>
                <c:pt idx="19010">
                  <c:v>12249</c:v>
                </c:pt>
                <c:pt idx="19011">
                  <c:v>12250</c:v>
                </c:pt>
                <c:pt idx="19012">
                  <c:v>12251</c:v>
                </c:pt>
                <c:pt idx="19013">
                  <c:v>12252</c:v>
                </c:pt>
                <c:pt idx="19014">
                  <c:v>12253</c:v>
                </c:pt>
                <c:pt idx="19015">
                  <c:v>12253</c:v>
                </c:pt>
                <c:pt idx="19016">
                  <c:v>12254</c:v>
                </c:pt>
                <c:pt idx="19017">
                  <c:v>12255</c:v>
                </c:pt>
                <c:pt idx="19018">
                  <c:v>12256</c:v>
                </c:pt>
                <c:pt idx="19019">
                  <c:v>12257</c:v>
                </c:pt>
                <c:pt idx="19020">
                  <c:v>12258</c:v>
                </c:pt>
                <c:pt idx="19021">
                  <c:v>12259</c:v>
                </c:pt>
                <c:pt idx="19022">
                  <c:v>12260</c:v>
                </c:pt>
                <c:pt idx="19023">
                  <c:v>12261</c:v>
                </c:pt>
                <c:pt idx="19024">
                  <c:v>12262</c:v>
                </c:pt>
                <c:pt idx="19025">
                  <c:v>12263</c:v>
                </c:pt>
                <c:pt idx="19026">
                  <c:v>12264</c:v>
                </c:pt>
                <c:pt idx="19027">
                  <c:v>12265</c:v>
                </c:pt>
                <c:pt idx="19028">
                  <c:v>12266</c:v>
                </c:pt>
                <c:pt idx="19029">
                  <c:v>12267</c:v>
                </c:pt>
                <c:pt idx="19030">
                  <c:v>12268</c:v>
                </c:pt>
                <c:pt idx="19031">
                  <c:v>12269</c:v>
                </c:pt>
                <c:pt idx="19032">
                  <c:v>12270</c:v>
                </c:pt>
                <c:pt idx="19033">
                  <c:v>12271</c:v>
                </c:pt>
                <c:pt idx="19034">
                  <c:v>12272</c:v>
                </c:pt>
                <c:pt idx="19035">
                  <c:v>12273</c:v>
                </c:pt>
                <c:pt idx="19036">
                  <c:v>12274</c:v>
                </c:pt>
                <c:pt idx="19037">
                  <c:v>12275</c:v>
                </c:pt>
                <c:pt idx="19038">
                  <c:v>12276</c:v>
                </c:pt>
                <c:pt idx="19039">
                  <c:v>12277</c:v>
                </c:pt>
                <c:pt idx="19040">
                  <c:v>12278</c:v>
                </c:pt>
                <c:pt idx="19041">
                  <c:v>12279</c:v>
                </c:pt>
                <c:pt idx="19042">
                  <c:v>12280</c:v>
                </c:pt>
                <c:pt idx="19043">
                  <c:v>12281</c:v>
                </c:pt>
                <c:pt idx="19044">
                  <c:v>12282</c:v>
                </c:pt>
                <c:pt idx="19045">
                  <c:v>12283</c:v>
                </c:pt>
                <c:pt idx="19046">
                  <c:v>12284</c:v>
                </c:pt>
                <c:pt idx="19047">
                  <c:v>12285</c:v>
                </c:pt>
                <c:pt idx="19048">
                  <c:v>12286</c:v>
                </c:pt>
                <c:pt idx="19049">
                  <c:v>12287</c:v>
                </c:pt>
                <c:pt idx="19050">
                  <c:v>12288</c:v>
                </c:pt>
                <c:pt idx="19051">
                  <c:v>12288</c:v>
                </c:pt>
                <c:pt idx="19052">
                  <c:v>12288</c:v>
                </c:pt>
                <c:pt idx="19053">
                  <c:v>12288</c:v>
                </c:pt>
                <c:pt idx="19054">
                  <c:v>12288</c:v>
                </c:pt>
                <c:pt idx="19055">
                  <c:v>12288</c:v>
                </c:pt>
                <c:pt idx="19056">
                  <c:v>12288</c:v>
                </c:pt>
                <c:pt idx="19057">
                  <c:v>12288</c:v>
                </c:pt>
                <c:pt idx="19058">
                  <c:v>12288</c:v>
                </c:pt>
                <c:pt idx="19059">
                  <c:v>12288</c:v>
                </c:pt>
                <c:pt idx="19060">
                  <c:v>12288</c:v>
                </c:pt>
                <c:pt idx="19061">
                  <c:v>12288</c:v>
                </c:pt>
                <c:pt idx="19062">
                  <c:v>12288</c:v>
                </c:pt>
                <c:pt idx="19063">
                  <c:v>12288</c:v>
                </c:pt>
                <c:pt idx="19064">
                  <c:v>12288</c:v>
                </c:pt>
                <c:pt idx="19065">
                  <c:v>12289</c:v>
                </c:pt>
                <c:pt idx="19066">
                  <c:v>12289</c:v>
                </c:pt>
                <c:pt idx="19067">
                  <c:v>12289</c:v>
                </c:pt>
                <c:pt idx="19068">
                  <c:v>12289</c:v>
                </c:pt>
                <c:pt idx="19069">
                  <c:v>12289</c:v>
                </c:pt>
                <c:pt idx="19070">
                  <c:v>12289</c:v>
                </c:pt>
                <c:pt idx="19071">
                  <c:v>12289</c:v>
                </c:pt>
                <c:pt idx="19072">
                  <c:v>12289</c:v>
                </c:pt>
                <c:pt idx="19073">
                  <c:v>12289</c:v>
                </c:pt>
                <c:pt idx="19074">
                  <c:v>12289</c:v>
                </c:pt>
                <c:pt idx="19075">
                  <c:v>12289</c:v>
                </c:pt>
                <c:pt idx="19076">
                  <c:v>12289</c:v>
                </c:pt>
                <c:pt idx="19077">
                  <c:v>12289</c:v>
                </c:pt>
                <c:pt idx="19078">
                  <c:v>12289</c:v>
                </c:pt>
                <c:pt idx="19079">
                  <c:v>12289</c:v>
                </c:pt>
                <c:pt idx="19080">
                  <c:v>12289</c:v>
                </c:pt>
                <c:pt idx="19081">
                  <c:v>12289</c:v>
                </c:pt>
                <c:pt idx="19082">
                  <c:v>12290</c:v>
                </c:pt>
                <c:pt idx="19083">
                  <c:v>12290</c:v>
                </c:pt>
                <c:pt idx="19084">
                  <c:v>12290</c:v>
                </c:pt>
                <c:pt idx="19085">
                  <c:v>12290</c:v>
                </c:pt>
                <c:pt idx="19086">
                  <c:v>12291</c:v>
                </c:pt>
                <c:pt idx="19087">
                  <c:v>12291</c:v>
                </c:pt>
                <c:pt idx="19088">
                  <c:v>12292</c:v>
                </c:pt>
                <c:pt idx="19089">
                  <c:v>12292</c:v>
                </c:pt>
                <c:pt idx="19090">
                  <c:v>12292</c:v>
                </c:pt>
                <c:pt idx="19091">
                  <c:v>12293</c:v>
                </c:pt>
                <c:pt idx="19092">
                  <c:v>12293</c:v>
                </c:pt>
                <c:pt idx="19093">
                  <c:v>12294</c:v>
                </c:pt>
                <c:pt idx="19094">
                  <c:v>12294</c:v>
                </c:pt>
                <c:pt idx="19095">
                  <c:v>12295</c:v>
                </c:pt>
                <c:pt idx="19096">
                  <c:v>12295</c:v>
                </c:pt>
                <c:pt idx="19097">
                  <c:v>12295</c:v>
                </c:pt>
                <c:pt idx="19098">
                  <c:v>12296</c:v>
                </c:pt>
                <c:pt idx="19099">
                  <c:v>12297</c:v>
                </c:pt>
                <c:pt idx="19100">
                  <c:v>12298</c:v>
                </c:pt>
                <c:pt idx="19101">
                  <c:v>12299</c:v>
                </c:pt>
                <c:pt idx="19102">
                  <c:v>12300</c:v>
                </c:pt>
                <c:pt idx="19103">
                  <c:v>12300</c:v>
                </c:pt>
                <c:pt idx="19104">
                  <c:v>12300</c:v>
                </c:pt>
                <c:pt idx="19105">
                  <c:v>12300</c:v>
                </c:pt>
                <c:pt idx="19106">
                  <c:v>12300</c:v>
                </c:pt>
                <c:pt idx="19107">
                  <c:v>12300</c:v>
                </c:pt>
                <c:pt idx="19108">
                  <c:v>12300</c:v>
                </c:pt>
                <c:pt idx="19109">
                  <c:v>12300</c:v>
                </c:pt>
                <c:pt idx="19110">
                  <c:v>12300</c:v>
                </c:pt>
                <c:pt idx="19111">
                  <c:v>12300</c:v>
                </c:pt>
                <c:pt idx="19112">
                  <c:v>12300</c:v>
                </c:pt>
                <c:pt idx="19113">
                  <c:v>12300</c:v>
                </c:pt>
                <c:pt idx="19114">
                  <c:v>12300</c:v>
                </c:pt>
                <c:pt idx="19115">
                  <c:v>12301</c:v>
                </c:pt>
                <c:pt idx="19116">
                  <c:v>12301</c:v>
                </c:pt>
                <c:pt idx="19117">
                  <c:v>12301</c:v>
                </c:pt>
                <c:pt idx="19118">
                  <c:v>12302</c:v>
                </c:pt>
                <c:pt idx="19119">
                  <c:v>12303</c:v>
                </c:pt>
                <c:pt idx="19120">
                  <c:v>12304</c:v>
                </c:pt>
                <c:pt idx="19121">
                  <c:v>12304</c:v>
                </c:pt>
                <c:pt idx="19122">
                  <c:v>12304</c:v>
                </c:pt>
                <c:pt idx="19123">
                  <c:v>12305</c:v>
                </c:pt>
                <c:pt idx="19124">
                  <c:v>12305</c:v>
                </c:pt>
                <c:pt idx="19125">
                  <c:v>12305</c:v>
                </c:pt>
                <c:pt idx="19126">
                  <c:v>12305</c:v>
                </c:pt>
                <c:pt idx="19127">
                  <c:v>12305</c:v>
                </c:pt>
                <c:pt idx="19128">
                  <c:v>12305</c:v>
                </c:pt>
                <c:pt idx="19129">
                  <c:v>12305</c:v>
                </c:pt>
                <c:pt idx="19130">
                  <c:v>12305</c:v>
                </c:pt>
                <c:pt idx="19131">
                  <c:v>12305</c:v>
                </c:pt>
                <c:pt idx="19132">
                  <c:v>12305</c:v>
                </c:pt>
                <c:pt idx="19133">
                  <c:v>12306</c:v>
                </c:pt>
                <c:pt idx="19134">
                  <c:v>12307</c:v>
                </c:pt>
                <c:pt idx="19135">
                  <c:v>12308</c:v>
                </c:pt>
                <c:pt idx="19136">
                  <c:v>12309</c:v>
                </c:pt>
                <c:pt idx="19137">
                  <c:v>12310</c:v>
                </c:pt>
                <c:pt idx="19138">
                  <c:v>12311</c:v>
                </c:pt>
                <c:pt idx="19139">
                  <c:v>12312</c:v>
                </c:pt>
                <c:pt idx="19140">
                  <c:v>12313</c:v>
                </c:pt>
                <c:pt idx="19141">
                  <c:v>12314</c:v>
                </c:pt>
                <c:pt idx="19142">
                  <c:v>12315</c:v>
                </c:pt>
                <c:pt idx="19143">
                  <c:v>12316</c:v>
                </c:pt>
                <c:pt idx="19144">
                  <c:v>12317</c:v>
                </c:pt>
                <c:pt idx="19145">
                  <c:v>12318</c:v>
                </c:pt>
                <c:pt idx="19146">
                  <c:v>12319</c:v>
                </c:pt>
                <c:pt idx="19147">
                  <c:v>12320</c:v>
                </c:pt>
                <c:pt idx="19148">
                  <c:v>12321</c:v>
                </c:pt>
                <c:pt idx="19149">
                  <c:v>12322</c:v>
                </c:pt>
                <c:pt idx="19150">
                  <c:v>12323</c:v>
                </c:pt>
                <c:pt idx="19151">
                  <c:v>12324</c:v>
                </c:pt>
                <c:pt idx="19152">
                  <c:v>12325</c:v>
                </c:pt>
                <c:pt idx="19153">
                  <c:v>12326</c:v>
                </c:pt>
                <c:pt idx="19154">
                  <c:v>12327</c:v>
                </c:pt>
                <c:pt idx="19155">
                  <c:v>12328</c:v>
                </c:pt>
                <c:pt idx="19156">
                  <c:v>12329</c:v>
                </c:pt>
                <c:pt idx="19157">
                  <c:v>12330</c:v>
                </c:pt>
                <c:pt idx="19158">
                  <c:v>12331</c:v>
                </c:pt>
                <c:pt idx="19159">
                  <c:v>12332</c:v>
                </c:pt>
                <c:pt idx="19160">
                  <c:v>12333</c:v>
                </c:pt>
                <c:pt idx="19161">
                  <c:v>12334</c:v>
                </c:pt>
                <c:pt idx="19162">
                  <c:v>12335</c:v>
                </c:pt>
                <c:pt idx="19163">
                  <c:v>12336</c:v>
                </c:pt>
                <c:pt idx="19164">
                  <c:v>12337</c:v>
                </c:pt>
                <c:pt idx="19165">
                  <c:v>12338</c:v>
                </c:pt>
                <c:pt idx="19166">
                  <c:v>12339</c:v>
                </c:pt>
                <c:pt idx="19167">
                  <c:v>12340</c:v>
                </c:pt>
                <c:pt idx="19168">
                  <c:v>12341</c:v>
                </c:pt>
                <c:pt idx="19169">
                  <c:v>12342</c:v>
                </c:pt>
                <c:pt idx="19170">
                  <c:v>12343</c:v>
                </c:pt>
                <c:pt idx="19171">
                  <c:v>12344</c:v>
                </c:pt>
                <c:pt idx="19172">
                  <c:v>12345</c:v>
                </c:pt>
                <c:pt idx="19173">
                  <c:v>12346</c:v>
                </c:pt>
                <c:pt idx="19174">
                  <c:v>12347</c:v>
                </c:pt>
                <c:pt idx="19175">
                  <c:v>12348</c:v>
                </c:pt>
                <c:pt idx="19176">
                  <c:v>12349</c:v>
                </c:pt>
                <c:pt idx="19177">
                  <c:v>12350</c:v>
                </c:pt>
                <c:pt idx="19178">
                  <c:v>12351</c:v>
                </c:pt>
                <c:pt idx="19179">
                  <c:v>12352</c:v>
                </c:pt>
                <c:pt idx="19180">
                  <c:v>12353</c:v>
                </c:pt>
                <c:pt idx="19181">
                  <c:v>12354</c:v>
                </c:pt>
                <c:pt idx="19182">
                  <c:v>12355</c:v>
                </c:pt>
                <c:pt idx="19183">
                  <c:v>12356</c:v>
                </c:pt>
                <c:pt idx="19184">
                  <c:v>12357</c:v>
                </c:pt>
                <c:pt idx="19185">
                  <c:v>12358</c:v>
                </c:pt>
                <c:pt idx="19186">
                  <c:v>12359</c:v>
                </c:pt>
                <c:pt idx="19187">
                  <c:v>12360</c:v>
                </c:pt>
                <c:pt idx="19188">
                  <c:v>12361</c:v>
                </c:pt>
                <c:pt idx="19189">
                  <c:v>12362</c:v>
                </c:pt>
                <c:pt idx="19190">
                  <c:v>12363</c:v>
                </c:pt>
                <c:pt idx="19191">
                  <c:v>12364</c:v>
                </c:pt>
                <c:pt idx="19192">
                  <c:v>12365</c:v>
                </c:pt>
                <c:pt idx="19193">
                  <c:v>12366</c:v>
                </c:pt>
                <c:pt idx="19194">
                  <c:v>12367</c:v>
                </c:pt>
                <c:pt idx="19195">
                  <c:v>12368</c:v>
                </c:pt>
                <c:pt idx="19196">
                  <c:v>12369</c:v>
                </c:pt>
                <c:pt idx="19197">
                  <c:v>12370</c:v>
                </c:pt>
                <c:pt idx="19198">
                  <c:v>12371</c:v>
                </c:pt>
                <c:pt idx="19199">
                  <c:v>12372</c:v>
                </c:pt>
                <c:pt idx="19200">
                  <c:v>12373</c:v>
                </c:pt>
                <c:pt idx="19201">
                  <c:v>12374</c:v>
                </c:pt>
                <c:pt idx="19202">
                  <c:v>12375</c:v>
                </c:pt>
                <c:pt idx="19203">
                  <c:v>12376</c:v>
                </c:pt>
                <c:pt idx="19204">
                  <c:v>12377</c:v>
                </c:pt>
                <c:pt idx="19205">
                  <c:v>12378</c:v>
                </c:pt>
                <c:pt idx="19206">
                  <c:v>12379</c:v>
                </c:pt>
                <c:pt idx="19207">
                  <c:v>12380</c:v>
                </c:pt>
                <c:pt idx="19208">
                  <c:v>12381</c:v>
                </c:pt>
                <c:pt idx="19209">
                  <c:v>12382</c:v>
                </c:pt>
                <c:pt idx="19210">
                  <c:v>12383</c:v>
                </c:pt>
                <c:pt idx="19211">
                  <c:v>12384</c:v>
                </c:pt>
                <c:pt idx="19212">
                  <c:v>12385</c:v>
                </c:pt>
                <c:pt idx="19213">
                  <c:v>12386</c:v>
                </c:pt>
                <c:pt idx="19214">
                  <c:v>12387</c:v>
                </c:pt>
                <c:pt idx="19215">
                  <c:v>12388</c:v>
                </c:pt>
                <c:pt idx="19216">
                  <c:v>12389</c:v>
                </c:pt>
                <c:pt idx="19217">
                  <c:v>12390</c:v>
                </c:pt>
                <c:pt idx="19218">
                  <c:v>12391</c:v>
                </c:pt>
                <c:pt idx="19219">
                  <c:v>12392</c:v>
                </c:pt>
                <c:pt idx="19220">
                  <c:v>12393</c:v>
                </c:pt>
                <c:pt idx="19221">
                  <c:v>12394</c:v>
                </c:pt>
                <c:pt idx="19222">
                  <c:v>12395</c:v>
                </c:pt>
                <c:pt idx="19223">
                  <c:v>12396</c:v>
                </c:pt>
                <c:pt idx="19224">
                  <c:v>12397</c:v>
                </c:pt>
                <c:pt idx="19225">
                  <c:v>12398</c:v>
                </c:pt>
                <c:pt idx="19226">
                  <c:v>12399</c:v>
                </c:pt>
                <c:pt idx="19227">
                  <c:v>12400</c:v>
                </c:pt>
                <c:pt idx="19228">
                  <c:v>12401</c:v>
                </c:pt>
                <c:pt idx="19229">
                  <c:v>12402</c:v>
                </c:pt>
                <c:pt idx="19230">
                  <c:v>12403</c:v>
                </c:pt>
                <c:pt idx="19231">
                  <c:v>12404</c:v>
                </c:pt>
                <c:pt idx="19232">
                  <c:v>12405</c:v>
                </c:pt>
                <c:pt idx="19233">
                  <c:v>12406</c:v>
                </c:pt>
                <c:pt idx="19234">
                  <c:v>12407</c:v>
                </c:pt>
                <c:pt idx="19235">
                  <c:v>12408</c:v>
                </c:pt>
                <c:pt idx="19236">
                  <c:v>12409</c:v>
                </c:pt>
                <c:pt idx="19237">
                  <c:v>12409</c:v>
                </c:pt>
                <c:pt idx="19238">
                  <c:v>12409</c:v>
                </c:pt>
                <c:pt idx="19239">
                  <c:v>12409</c:v>
                </c:pt>
                <c:pt idx="19240">
                  <c:v>12409</c:v>
                </c:pt>
                <c:pt idx="19241">
                  <c:v>12409</c:v>
                </c:pt>
                <c:pt idx="19242">
                  <c:v>12410</c:v>
                </c:pt>
                <c:pt idx="19243">
                  <c:v>12411</c:v>
                </c:pt>
                <c:pt idx="19244">
                  <c:v>12411</c:v>
                </c:pt>
                <c:pt idx="19245">
                  <c:v>12411</c:v>
                </c:pt>
                <c:pt idx="19246">
                  <c:v>12411</c:v>
                </c:pt>
                <c:pt idx="19247">
                  <c:v>12411</c:v>
                </c:pt>
                <c:pt idx="19248">
                  <c:v>12411</c:v>
                </c:pt>
                <c:pt idx="19249">
                  <c:v>12411</c:v>
                </c:pt>
                <c:pt idx="19250">
                  <c:v>12411</c:v>
                </c:pt>
                <c:pt idx="19251">
                  <c:v>12411</c:v>
                </c:pt>
                <c:pt idx="19252">
                  <c:v>12411</c:v>
                </c:pt>
                <c:pt idx="19253">
                  <c:v>12411</c:v>
                </c:pt>
                <c:pt idx="19254">
                  <c:v>12411</c:v>
                </c:pt>
                <c:pt idx="19255">
                  <c:v>12411</c:v>
                </c:pt>
                <c:pt idx="19256">
                  <c:v>12411</c:v>
                </c:pt>
                <c:pt idx="19257">
                  <c:v>12411</c:v>
                </c:pt>
                <c:pt idx="19258">
                  <c:v>12411</c:v>
                </c:pt>
                <c:pt idx="19259">
                  <c:v>12411</c:v>
                </c:pt>
                <c:pt idx="19260">
                  <c:v>12411</c:v>
                </c:pt>
                <c:pt idx="19261">
                  <c:v>12412</c:v>
                </c:pt>
                <c:pt idx="19262">
                  <c:v>12413</c:v>
                </c:pt>
                <c:pt idx="19263">
                  <c:v>12413</c:v>
                </c:pt>
                <c:pt idx="19264">
                  <c:v>12414</c:v>
                </c:pt>
                <c:pt idx="19265">
                  <c:v>12414</c:v>
                </c:pt>
                <c:pt idx="19266">
                  <c:v>12414</c:v>
                </c:pt>
                <c:pt idx="19267">
                  <c:v>12415</c:v>
                </c:pt>
                <c:pt idx="19268">
                  <c:v>12416</c:v>
                </c:pt>
                <c:pt idx="19269">
                  <c:v>12417</c:v>
                </c:pt>
                <c:pt idx="19270">
                  <c:v>12418</c:v>
                </c:pt>
                <c:pt idx="19271">
                  <c:v>12419</c:v>
                </c:pt>
                <c:pt idx="19272">
                  <c:v>12420</c:v>
                </c:pt>
                <c:pt idx="19273">
                  <c:v>12421</c:v>
                </c:pt>
                <c:pt idx="19274">
                  <c:v>12422</c:v>
                </c:pt>
                <c:pt idx="19275">
                  <c:v>12423</c:v>
                </c:pt>
                <c:pt idx="19276">
                  <c:v>12424</c:v>
                </c:pt>
                <c:pt idx="19277">
                  <c:v>12425</c:v>
                </c:pt>
                <c:pt idx="19278">
                  <c:v>12426</c:v>
                </c:pt>
                <c:pt idx="19279">
                  <c:v>12427</c:v>
                </c:pt>
                <c:pt idx="19280">
                  <c:v>12428</c:v>
                </c:pt>
                <c:pt idx="19281">
                  <c:v>12429</c:v>
                </c:pt>
                <c:pt idx="19282">
                  <c:v>12430</c:v>
                </c:pt>
                <c:pt idx="19283">
                  <c:v>12431</c:v>
                </c:pt>
                <c:pt idx="19284">
                  <c:v>12432</c:v>
                </c:pt>
                <c:pt idx="19285">
                  <c:v>12433</c:v>
                </c:pt>
                <c:pt idx="19286">
                  <c:v>12434</c:v>
                </c:pt>
                <c:pt idx="19287">
                  <c:v>12435</c:v>
                </c:pt>
                <c:pt idx="19288">
                  <c:v>12436</c:v>
                </c:pt>
                <c:pt idx="19289">
                  <c:v>12437</c:v>
                </c:pt>
                <c:pt idx="19290">
                  <c:v>12437</c:v>
                </c:pt>
                <c:pt idx="19291">
                  <c:v>12438</c:v>
                </c:pt>
                <c:pt idx="19292">
                  <c:v>12439</c:v>
                </c:pt>
                <c:pt idx="19293">
                  <c:v>12440</c:v>
                </c:pt>
                <c:pt idx="19294">
                  <c:v>12441</c:v>
                </c:pt>
                <c:pt idx="19295">
                  <c:v>12442</c:v>
                </c:pt>
                <c:pt idx="19296">
                  <c:v>12443</c:v>
                </c:pt>
                <c:pt idx="19297">
                  <c:v>12444</c:v>
                </c:pt>
                <c:pt idx="19298">
                  <c:v>12445</c:v>
                </c:pt>
                <c:pt idx="19299">
                  <c:v>12446</c:v>
                </c:pt>
                <c:pt idx="19300">
                  <c:v>12447</c:v>
                </c:pt>
                <c:pt idx="19301">
                  <c:v>12448</c:v>
                </c:pt>
                <c:pt idx="19302">
                  <c:v>12449</c:v>
                </c:pt>
                <c:pt idx="19303">
                  <c:v>12450</c:v>
                </c:pt>
                <c:pt idx="19304">
                  <c:v>12451</c:v>
                </c:pt>
                <c:pt idx="19305">
                  <c:v>12451</c:v>
                </c:pt>
                <c:pt idx="19306">
                  <c:v>12452</c:v>
                </c:pt>
                <c:pt idx="19307">
                  <c:v>12453</c:v>
                </c:pt>
                <c:pt idx="19308">
                  <c:v>12453</c:v>
                </c:pt>
                <c:pt idx="19309">
                  <c:v>12454</c:v>
                </c:pt>
                <c:pt idx="19310">
                  <c:v>12455</c:v>
                </c:pt>
                <c:pt idx="19311">
                  <c:v>12455</c:v>
                </c:pt>
                <c:pt idx="19312">
                  <c:v>12456</c:v>
                </c:pt>
                <c:pt idx="19313">
                  <c:v>12457</c:v>
                </c:pt>
                <c:pt idx="19314">
                  <c:v>12457</c:v>
                </c:pt>
                <c:pt idx="19315">
                  <c:v>12458</c:v>
                </c:pt>
                <c:pt idx="19316">
                  <c:v>12459</c:v>
                </c:pt>
                <c:pt idx="19317">
                  <c:v>12459</c:v>
                </c:pt>
                <c:pt idx="19318">
                  <c:v>12459</c:v>
                </c:pt>
                <c:pt idx="19319">
                  <c:v>12459</c:v>
                </c:pt>
                <c:pt idx="19320">
                  <c:v>12459</c:v>
                </c:pt>
                <c:pt idx="19321">
                  <c:v>12459</c:v>
                </c:pt>
                <c:pt idx="19322">
                  <c:v>12459</c:v>
                </c:pt>
                <c:pt idx="19323">
                  <c:v>12460</c:v>
                </c:pt>
                <c:pt idx="19324">
                  <c:v>12460</c:v>
                </c:pt>
                <c:pt idx="19325">
                  <c:v>12461</c:v>
                </c:pt>
                <c:pt idx="19326">
                  <c:v>12461</c:v>
                </c:pt>
                <c:pt idx="19327">
                  <c:v>12462</c:v>
                </c:pt>
                <c:pt idx="19328">
                  <c:v>12463</c:v>
                </c:pt>
                <c:pt idx="19329">
                  <c:v>12463</c:v>
                </c:pt>
                <c:pt idx="19330">
                  <c:v>12464</c:v>
                </c:pt>
                <c:pt idx="19331">
                  <c:v>12465</c:v>
                </c:pt>
                <c:pt idx="19332">
                  <c:v>12465</c:v>
                </c:pt>
                <c:pt idx="19333">
                  <c:v>12466</c:v>
                </c:pt>
                <c:pt idx="19334">
                  <c:v>12467</c:v>
                </c:pt>
                <c:pt idx="19335">
                  <c:v>12467</c:v>
                </c:pt>
                <c:pt idx="19336">
                  <c:v>12468</c:v>
                </c:pt>
                <c:pt idx="19337">
                  <c:v>12469</c:v>
                </c:pt>
                <c:pt idx="19338">
                  <c:v>12469</c:v>
                </c:pt>
                <c:pt idx="19339">
                  <c:v>12470</c:v>
                </c:pt>
                <c:pt idx="19340">
                  <c:v>12471</c:v>
                </c:pt>
                <c:pt idx="19341">
                  <c:v>12471</c:v>
                </c:pt>
                <c:pt idx="19342">
                  <c:v>12472</c:v>
                </c:pt>
                <c:pt idx="19343">
                  <c:v>12473</c:v>
                </c:pt>
                <c:pt idx="19344">
                  <c:v>12473</c:v>
                </c:pt>
                <c:pt idx="19345">
                  <c:v>12474</c:v>
                </c:pt>
                <c:pt idx="19346">
                  <c:v>12475</c:v>
                </c:pt>
                <c:pt idx="19347">
                  <c:v>12475</c:v>
                </c:pt>
                <c:pt idx="19348">
                  <c:v>12476</c:v>
                </c:pt>
                <c:pt idx="19349">
                  <c:v>12477</c:v>
                </c:pt>
                <c:pt idx="19350">
                  <c:v>12477</c:v>
                </c:pt>
                <c:pt idx="19351">
                  <c:v>12478</c:v>
                </c:pt>
                <c:pt idx="19352">
                  <c:v>12479</c:v>
                </c:pt>
                <c:pt idx="19353">
                  <c:v>12479</c:v>
                </c:pt>
                <c:pt idx="19354">
                  <c:v>12480</c:v>
                </c:pt>
                <c:pt idx="19355">
                  <c:v>12481</c:v>
                </c:pt>
                <c:pt idx="19356">
                  <c:v>12481</c:v>
                </c:pt>
                <c:pt idx="19357">
                  <c:v>12482</c:v>
                </c:pt>
                <c:pt idx="19358">
                  <c:v>12483</c:v>
                </c:pt>
                <c:pt idx="19359">
                  <c:v>12483</c:v>
                </c:pt>
                <c:pt idx="19360">
                  <c:v>12484</c:v>
                </c:pt>
                <c:pt idx="19361">
                  <c:v>12485</c:v>
                </c:pt>
                <c:pt idx="19362">
                  <c:v>12485</c:v>
                </c:pt>
                <c:pt idx="19363">
                  <c:v>12485</c:v>
                </c:pt>
                <c:pt idx="19364">
                  <c:v>12486</c:v>
                </c:pt>
                <c:pt idx="19365">
                  <c:v>12487</c:v>
                </c:pt>
                <c:pt idx="19366">
                  <c:v>12488</c:v>
                </c:pt>
                <c:pt idx="19367">
                  <c:v>12489</c:v>
                </c:pt>
                <c:pt idx="19368">
                  <c:v>12489</c:v>
                </c:pt>
                <c:pt idx="19369">
                  <c:v>12490</c:v>
                </c:pt>
                <c:pt idx="19370">
                  <c:v>12491</c:v>
                </c:pt>
                <c:pt idx="19371">
                  <c:v>12492</c:v>
                </c:pt>
                <c:pt idx="19372">
                  <c:v>12493</c:v>
                </c:pt>
                <c:pt idx="19373">
                  <c:v>12494</c:v>
                </c:pt>
                <c:pt idx="19374">
                  <c:v>12495</c:v>
                </c:pt>
                <c:pt idx="19375">
                  <c:v>12495</c:v>
                </c:pt>
                <c:pt idx="19376">
                  <c:v>12496</c:v>
                </c:pt>
                <c:pt idx="19377">
                  <c:v>12497</c:v>
                </c:pt>
                <c:pt idx="19378">
                  <c:v>12497</c:v>
                </c:pt>
                <c:pt idx="19379">
                  <c:v>12498</c:v>
                </c:pt>
                <c:pt idx="19380">
                  <c:v>12499</c:v>
                </c:pt>
                <c:pt idx="19381">
                  <c:v>12499</c:v>
                </c:pt>
                <c:pt idx="19382">
                  <c:v>12499</c:v>
                </c:pt>
                <c:pt idx="19383">
                  <c:v>12499</c:v>
                </c:pt>
                <c:pt idx="19384">
                  <c:v>12499</c:v>
                </c:pt>
                <c:pt idx="19385">
                  <c:v>12499</c:v>
                </c:pt>
                <c:pt idx="19386">
                  <c:v>12500</c:v>
                </c:pt>
                <c:pt idx="19387">
                  <c:v>12500</c:v>
                </c:pt>
                <c:pt idx="19388">
                  <c:v>12501</c:v>
                </c:pt>
                <c:pt idx="19389">
                  <c:v>12502</c:v>
                </c:pt>
                <c:pt idx="19390">
                  <c:v>12502</c:v>
                </c:pt>
                <c:pt idx="19391">
                  <c:v>12503</c:v>
                </c:pt>
                <c:pt idx="19392">
                  <c:v>12503</c:v>
                </c:pt>
                <c:pt idx="19393">
                  <c:v>12503</c:v>
                </c:pt>
                <c:pt idx="19394">
                  <c:v>12504</c:v>
                </c:pt>
                <c:pt idx="19395">
                  <c:v>12505</c:v>
                </c:pt>
                <c:pt idx="19396">
                  <c:v>12505</c:v>
                </c:pt>
                <c:pt idx="19397">
                  <c:v>12506</c:v>
                </c:pt>
                <c:pt idx="19398">
                  <c:v>12507</c:v>
                </c:pt>
                <c:pt idx="19399">
                  <c:v>12507</c:v>
                </c:pt>
                <c:pt idx="19400">
                  <c:v>12507</c:v>
                </c:pt>
                <c:pt idx="19401">
                  <c:v>12508</c:v>
                </c:pt>
                <c:pt idx="19402">
                  <c:v>12508</c:v>
                </c:pt>
                <c:pt idx="19403">
                  <c:v>12509</c:v>
                </c:pt>
                <c:pt idx="19404">
                  <c:v>12510</c:v>
                </c:pt>
                <c:pt idx="19405">
                  <c:v>12511</c:v>
                </c:pt>
                <c:pt idx="19406">
                  <c:v>12512</c:v>
                </c:pt>
                <c:pt idx="19407">
                  <c:v>12513</c:v>
                </c:pt>
                <c:pt idx="19408">
                  <c:v>12514</c:v>
                </c:pt>
                <c:pt idx="19409">
                  <c:v>12515</c:v>
                </c:pt>
                <c:pt idx="19410">
                  <c:v>12516</c:v>
                </c:pt>
                <c:pt idx="19411">
                  <c:v>12517</c:v>
                </c:pt>
                <c:pt idx="19412">
                  <c:v>12518</c:v>
                </c:pt>
                <c:pt idx="19413">
                  <c:v>12518</c:v>
                </c:pt>
                <c:pt idx="19414">
                  <c:v>12518</c:v>
                </c:pt>
                <c:pt idx="19415">
                  <c:v>12518</c:v>
                </c:pt>
                <c:pt idx="19416">
                  <c:v>12519</c:v>
                </c:pt>
                <c:pt idx="19417">
                  <c:v>12519</c:v>
                </c:pt>
                <c:pt idx="19418">
                  <c:v>12520</c:v>
                </c:pt>
                <c:pt idx="19419">
                  <c:v>12520</c:v>
                </c:pt>
                <c:pt idx="19420">
                  <c:v>12521</c:v>
                </c:pt>
                <c:pt idx="19421">
                  <c:v>12522</c:v>
                </c:pt>
                <c:pt idx="19422">
                  <c:v>12522</c:v>
                </c:pt>
                <c:pt idx="19423">
                  <c:v>12523</c:v>
                </c:pt>
                <c:pt idx="19424">
                  <c:v>12524</c:v>
                </c:pt>
                <c:pt idx="19425">
                  <c:v>12525</c:v>
                </c:pt>
                <c:pt idx="19426">
                  <c:v>12525</c:v>
                </c:pt>
                <c:pt idx="19427">
                  <c:v>12526</c:v>
                </c:pt>
                <c:pt idx="19428">
                  <c:v>12526</c:v>
                </c:pt>
                <c:pt idx="19429">
                  <c:v>12527</c:v>
                </c:pt>
                <c:pt idx="19430">
                  <c:v>12527</c:v>
                </c:pt>
                <c:pt idx="19431">
                  <c:v>12528</c:v>
                </c:pt>
                <c:pt idx="19432">
                  <c:v>12529</c:v>
                </c:pt>
                <c:pt idx="19433">
                  <c:v>12530</c:v>
                </c:pt>
                <c:pt idx="19434">
                  <c:v>12530</c:v>
                </c:pt>
                <c:pt idx="19435">
                  <c:v>12531</c:v>
                </c:pt>
                <c:pt idx="19436">
                  <c:v>12532</c:v>
                </c:pt>
                <c:pt idx="19437">
                  <c:v>12533</c:v>
                </c:pt>
                <c:pt idx="19438">
                  <c:v>12534</c:v>
                </c:pt>
                <c:pt idx="19439">
                  <c:v>12534</c:v>
                </c:pt>
                <c:pt idx="19440">
                  <c:v>12535</c:v>
                </c:pt>
                <c:pt idx="19441">
                  <c:v>12536</c:v>
                </c:pt>
                <c:pt idx="19442">
                  <c:v>12537</c:v>
                </c:pt>
                <c:pt idx="19443">
                  <c:v>12538</c:v>
                </c:pt>
                <c:pt idx="19444">
                  <c:v>12539</c:v>
                </c:pt>
                <c:pt idx="19445">
                  <c:v>12540</c:v>
                </c:pt>
                <c:pt idx="19446">
                  <c:v>12540</c:v>
                </c:pt>
                <c:pt idx="19447">
                  <c:v>12541</c:v>
                </c:pt>
                <c:pt idx="19448">
                  <c:v>12541</c:v>
                </c:pt>
                <c:pt idx="19449">
                  <c:v>12542</c:v>
                </c:pt>
                <c:pt idx="19450">
                  <c:v>12542</c:v>
                </c:pt>
                <c:pt idx="19451">
                  <c:v>12543</c:v>
                </c:pt>
                <c:pt idx="19452">
                  <c:v>12543</c:v>
                </c:pt>
                <c:pt idx="19453">
                  <c:v>12544</c:v>
                </c:pt>
                <c:pt idx="19454">
                  <c:v>12545</c:v>
                </c:pt>
                <c:pt idx="19455">
                  <c:v>12546</c:v>
                </c:pt>
                <c:pt idx="19456">
                  <c:v>12546</c:v>
                </c:pt>
                <c:pt idx="19457">
                  <c:v>12547</c:v>
                </c:pt>
                <c:pt idx="19458">
                  <c:v>12547</c:v>
                </c:pt>
                <c:pt idx="19459">
                  <c:v>12548</c:v>
                </c:pt>
                <c:pt idx="19460">
                  <c:v>12548</c:v>
                </c:pt>
                <c:pt idx="19461">
                  <c:v>12549</c:v>
                </c:pt>
                <c:pt idx="19462">
                  <c:v>12549</c:v>
                </c:pt>
                <c:pt idx="19463">
                  <c:v>12550</c:v>
                </c:pt>
                <c:pt idx="19464">
                  <c:v>12550</c:v>
                </c:pt>
                <c:pt idx="19465">
                  <c:v>12551</c:v>
                </c:pt>
                <c:pt idx="19466">
                  <c:v>12551</c:v>
                </c:pt>
                <c:pt idx="19467">
                  <c:v>12552</c:v>
                </c:pt>
                <c:pt idx="19468">
                  <c:v>12552</c:v>
                </c:pt>
                <c:pt idx="19469">
                  <c:v>12553</c:v>
                </c:pt>
                <c:pt idx="19470">
                  <c:v>12553</c:v>
                </c:pt>
                <c:pt idx="19471">
                  <c:v>12554</c:v>
                </c:pt>
                <c:pt idx="19472">
                  <c:v>12554</c:v>
                </c:pt>
                <c:pt idx="19473">
                  <c:v>12555</c:v>
                </c:pt>
                <c:pt idx="19474">
                  <c:v>12555</c:v>
                </c:pt>
                <c:pt idx="19475">
                  <c:v>12556</c:v>
                </c:pt>
                <c:pt idx="19476">
                  <c:v>12556</c:v>
                </c:pt>
                <c:pt idx="19477">
                  <c:v>12557</c:v>
                </c:pt>
                <c:pt idx="19478">
                  <c:v>12557</c:v>
                </c:pt>
                <c:pt idx="19479">
                  <c:v>12558</c:v>
                </c:pt>
                <c:pt idx="19480">
                  <c:v>12558</c:v>
                </c:pt>
                <c:pt idx="19481">
                  <c:v>12558</c:v>
                </c:pt>
                <c:pt idx="19482">
                  <c:v>12558</c:v>
                </c:pt>
                <c:pt idx="19483">
                  <c:v>12558</c:v>
                </c:pt>
                <c:pt idx="19484">
                  <c:v>12558</c:v>
                </c:pt>
                <c:pt idx="19485">
                  <c:v>12558</c:v>
                </c:pt>
                <c:pt idx="19486">
                  <c:v>12558</c:v>
                </c:pt>
                <c:pt idx="19487">
                  <c:v>12558</c:v>
                </c:pt>
                <c:pt idx="19488">
                  <c:v>12558</c:v>
                </c:pt>
                <c:pt idx="19489">
                  <c:v>12558</c:v>
                </c:pt>
                <c:pt idx="19490">
                  <c:v>12558</c:v>
                </c:pt>
                <c:pt idx="19491">
                  <c:v>12558</c:v>
                </c:pt>
                <c:pt idx="19492">
                  <c:v>12558</c:v>
                </c:pt>
                <c:pt idx="19493">
                  <c:v>12558</c:v>
                </c:pt>
                <c:pt idx="19494">
                  <c:v>12558</c:v>
                </c:pt>
                <c:pt idx="19495">
                  <c:v>12558</c:v>
                </c:pt>
                <c:pt idx="19496">
                  <c:v>12558</c:v>
                </c:pt>
                <c:pt idx="19497">
                  <c:v>12558</c:v>
                </c:pt>
                <c:pt idx="19498">
                  <c:v>12558</c:v>
                </c:pt>
                <c:pt idx="19499">
                  <c:v>12558</c:v>
                </c:pt>
                <c:pt idx="19500">
                  <c:v>12558</c:v>
                </c:pt>
                <c:pt idx="19501">
                  <c:v>12558</c:v>
                </c:pt>
                <c:pt idx="19502">
                  <c:v>12558</c:v>
                </c:pt>
                <c:pt idx="19503">
                  <c:v>12558</c:v>
                </c:pt>
                <c:pt idx="19504">
                  <c:v>12558</c:v>
                </c:pt>
                <c:pt idx="19505">
                  <c:v>12558</c:v>
                </c:pt>
                <c:pt idx="19506">
                  <c:v>12558</c:v>
                </c:pt>
                <c:pt idx="19507">
                  <c:v>12558</c:v>
                </c:pt>
                <c:pt idx="19508">
                  <c:v>12558</c:v>
                </c:pt>
                <c:pt idx="19509">
                  <c:v>12558</c:v>
                </c:pt>
                <c:pt idx="19510">
                  <c:v>12558</c:v>
                </c:pt>
                <c:pt idx="19511">
                  <c:v>12558</c:v>
                </c:pt>
                <c:pt idx="19512">
                  <c:v>12558</c:v>
                </c:pt>
                <c:pt idx="19513">
                  <c:v>12558</c:v>
                </c:pt>
                <c:pt idx="19514">
                  <c:v>12558</c:v>
                </c:pt>
                <c:pt idx="19515">
                  <c:v>12558</c:v>
                </c:pt>
                <c:pt idx="19516">
                  <c:v>12558</c:v>
                </c:pt>
                <c:pt idx="19517">
                  <c:v>12558</c:v>
                </c:pt>
                <c:pt idx="19518">
                  <c:v>12559</c:v>
                </c:pt>
                <c:pt idx="19519">
                  <c:v>12559</c:v>
                </c:pt>
                <c:pt idx="19520">
                  <c:v>12559</c:v>
                </c:pt>
                <c:pt idx="19521">
                  <c:v>12559</c:v>
                </c:pt>
                <c:pt idx="19522">
                  <c:v>12559</c:v>
                </c:pt>
                <c:pt idx="19523">
                  <c:v>12559</c:v>
                </c:pt>
                <c:pt idx="19524">
                  <c:v>12559</c:v>
                </c:pt>
                <c:pt idx="19525">
                  <c:v>12559</c:v>
                </c:pt>
                <c:pt idx="19526">
                  <c:v>12559</c:v>
                </c:pt>
                <c:pt idx="19527">
                  <c:v>12559</c:v>
                </c:pt>
                <c:pt idx="19528">
                  <c:v>12559</c:v>
                </c:pt>
                <c:pt idx="19529">
                  <c:v>12559</c:v>
                </c:pt>
                <c:pt idx="19530">
                  <c:v>12559</c:v>
                </c:pt>
                <c:pt idx="19531">
                  <c:v>12559</c:v>
                </c:pt>
                <c:pt idx="19532">
                  <c:v>12559</c:v>
                </c:pt>
                <c:pt idx="19533">
                  <c:v>12559</c:v>
                </c:pt>
                <c:pt idx="19534">
                  <c:v>12559</c:v>
                </c:pt>
                <c:pt idx="19535">
                  <c:v>12559</c:v>
                </c:pt>
                <c:pt idx="19536">
                  <c:v>12559</c:v>
                </c:pt>
                <c:pt idx="19537">
                  <c:v>12559</c:v>
                </c:pt>
                <c:pt idx="19538">
                  <c:v>12559</c:v>
                </c:pt>
                <c:pt idx="19539">
                  <c:v>12559</c:v>
                </c:pt>
                <c:pt idx="19540">
                  <c:v>12559</c:v>
                </c:pt>
                <c:pt idx="19541">
                  <c:v>12560</c:v>
                </c:pt>
                <c:pt idx="19542">
                  <c:v>12561</c:v>
                </c:pt>
                <c:pt idx="19543">
                  <c:v>12562</c:v>
                </c:pt>
                <c:pt idx="19544">
                  <c:v>12563</c:v>
                </c:pt>
                <c:pt idx="19545">
                  <c:v>12563</c:v>
                </c:pt>
                <c:pt idx="19546">
                  <c:v>12564</c:v>
                </c:pt>
                <c:pt idx="19547">
                  <c:v>12564</c:v>
                </c:pt>
                <c:pt idx="19548">
                  <c:v>12564</c:v>
                </c:pt>
                <c:pt idx="19549">
                  <c:v>12564</c:v>
                </c:pt>
                <c:pt idx="19550">
                  <c:v>12564</c:v>
                </c:pt>
                <c:pt idx="19551">
                  <c:v>12565</c:v>
                </c:pt>
                <c:pt idx="19552">
                  <c:v>12565</c:v>
                </c:pt>
                <c:pt idx="19553">
                  <c:v>12566</c:v>
                </c:pt>
                <c:pt idx="19554">
                  <c:v>12566</c:v>
                </c:pt>
                <c:pt idx="19555">
                  <c:v>12567</c:v>
                </c:pt>
                <c:pt idx="19556">
                  <c:v>12567</c:v>
                </c:pt>
                <c:pt idx="19557">
                  <c:v>12568</c:v>
                </c:pt>
                <c:pt idx="19558">
                  <c:v>12568</c:v>
                </c:pt>
                <c:pt idx="19559">
                  <c:v>12568</c:v>
                </c:pt>
                <c:pt idx="19560">
                  <c:v>12569</c:v>
                </c:pt>
                <c:pt idx="19561">
                  <c:v>12570</c:v>
                </c:pt>
                <c:pt idx="19562">
                  <c:v>12570</c:v>
                </c:pt>
                <c:pt idx="19563">
                  <c:v>12571</c:v>
                </c:pt>
                <c:pt idx="19564">
                  <c:v>12571</c:v>
                </c:pt>
                <c:pt idx="19565">
                  <c:v>12572</c:v>
                </c:pt>
                <c:pt idx="19566">
                  <c:v>12573</c:v>
                </c:pt>
                <c:pt idx="19567">
                  <c:v>12573</c:v>
                </c:pt>
                <c:pt idx="19568">
                  <c:v>12573</c:v>
                </c:pt>
                <c:pt idx="19569">
                  <c:v>12574</c:v>
                </c:pt>
                <c:pt idx="19570">
                  <c:v>12575</c:v>
                </c:pt>
                <c:pt idx="19571">
                  <c:v>12575</c:v>
                </c:pt>
                <c:pt idx="19572">
                  <c:v>12576</c:v>
                </c:pt>
                <c:pt idx="19573">
                  <c:v>12577</c:v>
                </c:pt>
                <c:pt idx="19574">
                  <c:v>12577</c:v>
                </c:pt>
                <c:pt idx="19575">
                  <c:v>12577</c:v>
                </c:pt>
                <c:pt idx="19576">
                  <c:v>12578</c:v>
                </c:pt>
                <c:pt idx="19577">
                  <c:v>12579</c:v>
                </c:pt>
                <c:pt idx="19578">
                  <c:v>12580</c:v>
                </c:pt>
                <c:pt idx="19579">
                  <c:v>12581</c:v>
                </c:pt>
                <c:pt idx="19580">
                  <c:v>12582</c:v>
                </c:pt>
                <c:pt idx="19581">
                  <c:v>12583</c:v>
                </c:pt>
                <c:pt idx="19582">
                  <c:v>12583</c:v>
                </c:pt>
                <c:pt idx="19583">
                  <c:v>12584</c:v>
                </c:pt>
                <c:pt idx="19584">
                  <c:v>12585</c:v>
                </c:pt>
                <c:pt idx="19585">
                  <c:v>12585</c:v>
                </c:pt>
                <c:pt idx="19586">
                  <c:v>12586</c:v>
                </c:pt>
                <c:pt idx="19587">
                  <c:v>12587</c:v>
                </c:pt>
                <c:pt idx="19588">
                  <c:v>12588</c:v>
                </c:pt>
                <c:pt idx="19589">
                  <c:v>12589</c:v>
                </c:pt>
                <c:pt idx="19590">
                  <c:v>12590</c:v>
                </c:pt>
                <c:pt idx="19591">
                  <c:v>12591</c:v>
                </c:pt>
                <c:pt idx="19592">
                  <c:v>12591</c:v>
                </c:pt>
                <c:pt idx="19593">
                  <c:v>12592</c:v>
                </c:pt>
                <c:pt idx="19594">
                  <c:v>12593</c:v>
                </c:pt>
                <c:pt idx="19595">
                  <c:v>12594</c:v>
                </c:pt>
                <c:pt idx="19596">
                  <c:v>12595</c:v>
                </c:pt>
                <c:pt idx="19597">
                  <c:v>12596</c:v>
                </c:pt>
                <c:pt idx="19598">
                  <c:v>12597</c:v>
                </c:pt>
                <c:pt idx="19599">
                  <c:v>12598</c:v>
                </c:pt>
                <c:pt idx="19600">
                  <c:v>12599</c:v>
                </c:pt>
                <c:pt idx="19601">
                  <c:v>12600</c:v>
                </c:pt>
                <c:pt idx="19602">
                  <c:v>12601</c:v>
                </c:pt>
                <c:pt idx="19603">
                  <c:v>12602</c:v>
                </c:pt>
                <c:pt idx="19604">
                  <c:v>12603</c:v>
                </c:pt>
                <c:pt idx="19605">
                  <c:v>12604</c:v>
                </c:pt>
                <c:pt idx="19606">
                  <c:v>12605</c:v>
                </c:pt>
                <c:pt idx="19607">
                  <c:v>12605</c:v>
                </c:pt>
                <c:pt idx="19608">
                  <c:v>12606</c:v>
                </c:pt>
                <c:pt idx="19609">
                  <c:v>12607</c:v>
                </c:pt>
                <c:pt idx="19610">
                  <c:v>12608</c:v>
                </c:pt>
                <c:pt idx="19611">
                  <c:v>12609</c:v>
                </c:pt>
                <c:pt idx="19612">
                  <c:v>12610</c:v>
                </c:pt>
                <c:pt idx="19613">
                  <c:v>12611</c:v>
                </c:pt>
                <c:pt idx="19614">
                  <c:v>12612</c:v>
                </c:pt>
                <c:pt idx="19615">
                  <c:v>12613</c:v>
                </c:pt>
                <c:pt idx="19616">
                  <c:v>12614</c:v>
                </c:pt>
                <c:pt idx="19617">
                  <c:v>12615</c:v>
                </c:pt>
                <c:pt idx="19618">
                  <c:v>12616</c:v>
                </c:pt>
                <c:pt idx="19619">
                  <c:v>12617</c:v>
                </c:pt>
                <c:pt idx="19620">
                  <c:v>12618</c:v>
                </c:pt>
                <c:pt idx="19621">
                  <c:v>12619</c:v>
                </c:pt>
                <c:pt idx="19622">
                  <c:v>12620</c:v>
                </c:pt>
                <c:pt idx="19623">
                  <c:v>12621</c:v>
                </c:pt>
                <c:pt idx="19624">
                  <c:v>12622</c:v>
                </c:pt>
                <c:pt idx="19625">
                  <c:v>12623</c:v>
                </c:pt>
                <c:pt idx="19626">
                  <c:v>12624</c:v>
                </c:pt>
                <c:pt idx="19627">
                  <c:v>12625</c:v>
                </c:pt>
                <c:pt idx="19628">
                  <c:v>12626</c:v>
                </c:pt>
                <c:pt idx="19629">
                  <c:v>12627</c:v>
                </c:pt>
                <c:pt idx="19630">
                  <c:v>12628</c:v>
                </c:pt>
                <c:pt idx="19631">
                  <c:v>12629</c:v>
                </c:pt>
                <c:pt idx="19632">
                  <c:v>12630</c:v>
                </c:pt>
                <c:pt idx="19633">
                  <c:v>12631</c:v>
                </c:pt>
                <c:pt idx="19634">
                  <c:v>12632</c:v>
                </c:pt>
                <c:pt idx="19635">
                  <c:v>12633</c:v>
                </c:pt>
                <c:pt idx="19636">
                  <c:v>12634</c:v>
                </c:pt>
                <c:pt idx="19637">
                  <c:v>12635</c:v>
                </c:pt>
                <c:pt idx="19638">
                  <c:v>12636</c:v>
                </c:pt>
                <c:pt idx="19639">
                  <c:v>12637</c:v>
                </c:pt>
                <c:pt idx="19640">
                  <c:v>12638</c:v>
                </c:pt>
                <c:pt idx="19641">
                  <c:v>12639</c:v>
                </c:pt>
                <c:pt idx="19642">
                  <c:v>12640</c:v>
                </c:pt>
                <c:pt idx="19643">
                  <c:v>12640</c:v>
                </c:pt>
                <c:pt idx="19644">
                  <c:v>12641</c:v>
                </c:pt>
                <c:pt idx="19645">
                  <c:v>12641</c:v>
                </c:pt>
                <c:pt idx="19646">
                  <c:v>12642</c:v>
                </c:pt>
                <c:pt idx="19647">
                  <c:v>12643</c:v>
                </c:pt>
                <c:pt idx="19648">
                  <c:v>12644</c:v>
                </c:pt>
                <c:pt idx="19649">
                  <c:v>12645</c:v>
                </c:pt>
                <c:pt idx="19650">
                  <c:v>12646</c:v>
                </c:pt>
                <c:pt idx="19651">
                  <c:v>12647</c:v>
                </c:pt>
                <c:pt idx="19652">
                  <c:v>12648</c:v>
                </c:pt>
                <c:pt idx="19653">
                  <c:v>12649</c:v>
                </c:pt>
                <c:pt idx="19654">
                  <c:v>12650</c:v>
                </c:pt>
                <c:pt idx="19655">
                  <c:v>12651</c:v>
                </c:pt>
                <c:pt idx="19656">
                  <c:v>12652</c:v>
                </c:pt>
                <c:pt idx="19657">
                  <c:v>12652</c:v>
                </c:pt>
                <c:pt idx="19658">
                  <c:v>12653</c:v>
                </c:pt>
                <c:pt idx="19659">
                  <c:v>12654</c:v>
                </c:pt>
                <c:pt idx="19660">
                  <c:v>12654</c:v>
                </c:pt>
                <c:pt idx="19661">
                  <c:v>12655</c:v>
                </c:pt>
                <c:pt idx="19662">
                  <c:v>12656</c:v>
                </c:pt>
                <c:pt idx="19663">
                  <c:v>12656</c:v>
                </c:pt>
                <c:pt idx="19664">
                  <c:v>12657</c:v>
                </c:pt>
                <c:pt idx="19665">
                  <c:v>12658</c:v>
                </c:pt>
                <c:pt idx="19666">
                  <c:v>12659</c:v>
                </c:pt>
                <c:pt idx="19667">
                  <c:v>12660</c:v>
                </c:pt>
                <c:pt idx="19668">
                  <c:v>12661</c:v>
                </c:pt>
                <c:pt idx="19669">
                  <c:v>12662</c:v>
                </c:pt>
                <c:pt idx="19670">
                  <c:v>12663</c:v>
                </c:pt>
                <c:pt idx="19671">
                  <c:v>12664</c:v>
                </c:pt>
                <c:pt idx="19672">
                  <c:v>12665</c:v>
                </c:pt>
                <c:pt idx="19673">
                  <c:v>12666</c:v>
                </c:pt>
                <c:pt idx="19674">
                  <c:v>12666</c:v>
                </c:pt>
                <c:pt idx="19675">
                  <c:v>12667</c:v>
                </c:pt>
                <c:pt idx="19676">
                  <c:v>12668</c:v>
                </c:pt>
                <c:pt idx="19677">
                  <c:v>12668</c:v>
                </c:pt>
                <c:pt idx="19678">
                  <c:v>12668</c:v>
                </c:pt>
                <c:pt idx="19679">
                  <c:v>12669</c:v>
                </c:pt>
                <c:pt idx="19680">
                  <c:v>12669</c:v>
                </c:pt>
                <c:pt idx="19681">
                  <c:v>12670</c:v>
                </c:pt>
                <c:pt idx="19682">
                  <c:v>12670</c:v>
                </c:pt>
                <c:pt idx="19683">
                  <c:v>12670</c:v>
                </c:pt>
                <c:pt idx="19684">
                  <c:v>12671</c:v>
                </c:pt>
                <c:pt idx="19685">
                  <c:v>12671</c:v>
                </c:pt>
                <c:pt idx="19686">
                  <c:v>12672</c:v>
                </c:pt>
                <c:pt idx="19687">
                  <c:v>12672</c:v>
                </c:pt>
                <c:pt idx="19688">
                  <c:v>12673</c:v>
                </c:pt>
                <c:pt idx="19689">
                  <c:v>12674</c:v>
                </c:pt>
                <c:pt idx="19690">
                  <c:v>12674</c:v>
                </c:pt>
                <c:pt idx="19691">
                  <c:v>12675</c:v>
                </c:pt>
                <c:pt idx="19692">
                  <c:v>12676</c:v>
                </c:pt>
                <c:pt idx="19693">
                  <c:v>12676</c:v>
                </c:pt>
                <c:pt idx="19694">
                  <c:v>12677</c:v>
                </c:pt>
                <c:pt idx="19695">
                  <c:v>12678</c:v>
                </c:pt>
                <c:pt idx="19696">
                  <c:v>12678</c:v>
                </c:pt>
                <c:pt idx="19697">
                  <c:v>12678</c:v>
                </c:pt>
                <c:pt idx="19698">
                  <c:v>12679</c:v>
                </c:pt>
                <c:pt idx="19699">
                  <c:v>12679</c:v>
                </c:pt>
                <c:pt idx="19700">
                  <c:v>12680</c:v>
                </c:pt>
                <c:pt idx="19701">
                  <c:v>12680</c:v>
                </c:pt>
                <c:pt idx="19702">
                  <c:v>12680</c:v>
                </c:pt>
                <c:pt idx="19703">
                  <c:v>12681</c:v>
                </c:pt>
                <c:pt idx="19704">
                  <c:v>12682</c:v>
                </c:pt>
                <c:pt idx="19705">
                  <c:v>12683</c:v>
                </c:pt>
                <c:pt idx="19706">
                  <c:v>12683</c:v>
                </c:pt>
                <c:pt idx="19707">
                  <c:v>12684</c:v>
                </c:pt>
                <c:pt idx="19708">
                  <c:v>12684</c:v>
                </c:pt>
                <c:pt idx="19709">
                  <c:v>12685</c:v>
                </c:pt>
                <c:pt idx="19710">
                  <c:v>12685</c:v>
                </c:pt>
                <c:pt idx="19711">
                  <c:v>12685</c:v>
                </c:pt>
                <c:pt idx="19712">
                  <c:v>12686</c:v>
                </c:pt>
                <c:pt idx="19713">
                  <c:v>12686</c:v>
                </c:pt>
                <c:pt idx="19714">
                  <c:v>12687</c:v>
                </c:pt>
                <c:pt idx="19715">
                  <c:v>12687</c:v>
                </c:pt>
                <c:pt idx="19716">
                  <c:v>12688</c:v>
                </c:pt>
                <c:pt idx="19717">
                  <c:v>12688</c:v>
                </c:pt>
                <c:pt idx="19718">
                  <c:v>12689</c:v>
                </c:pt>
                <c:pt idx="19719">
                  <c:v>12689</c:v>
                </c:pt>
                <c:pt idx="19720">
                  <c:v>12689</c:v>
                </c:pt>
                <c:pt idx="19721">
                  <c:v>12690</c:v>
                </c:pt>
                <c:pt idx="19722">
                  <c:v>12691</c:v>
                </c:pt>
                <c:pt idx="19723">
                  <c:v>12691</c:v>
                </c:pt>
                <c:pt idx="19724">
                  <c:v>12692</c:v>
                </c:pt>
                <c:pt idx="19725">
                  <c:v>12692</c:v>
                </c:pt>
                <c:pt idx="19726">
                  <c:v>12693</c:v>
                </c:pt>
                <c:pt idx="19727">
                  <c:v>12693</c:v>
                </c:pt>
                <c:pt idx="19728">
                  <c:v>12693</c:v>
                </c:pt>
                <c:pt idx="19729">
                  <c:v>12694</c:v>
                </c:pt>
                <c:pt idx="19730">
                  <c:v>12695</c:v>
                </c:pt>
                <c:pt idx="19731">
                  <c:v>12695</c:v>
                </c:pt>
                <c:pt idx="19732">
                  <c:v>12696</c:v>
                </c:pt>
                <c:pt idx="19733">
                  <c:v>12696</c:v>
                </c:pt>
                <c:pt idx="19734">
                  <c:v>12697</c:v>
                </c:pt>
                <c:pt idx="19735">
                  <c:v>12697</c:v>
                </c:pt>
                <c:pt idx="19736">
                  <c:v>12697</c:v>
                </c:pt>
                <c:pt idx="19737">
                  <c:v>12698</c:v>
                </c:pt>
                <c:pt idx="19738">
                  <c:v>12699</c:v>
                </c:pt>
                <c:pt idx="19739">
                  <c:v>12699</c:v>
                </c:pt>
                <c:pt idx="19740">
                  <c:v>12700</c:v>
                </c:pt>
                <c:pt idx="19741">
                  <c:v>12700</c:v>
                </c:pt>
                <c:pt idx="19742">
                  <c:v>12701</c:v>
                </c:pt>
                <c:pt idx="19743">
                  <c:v>12702</c:v>
                </c:pt>
                <c:pt idx="19744">
                  <c:v>12703</c:v>
                </c:pt>
                <c:pt idx="19745">
                  <c:v>12704</c:v>
                </c:pt>
                <c:pt idx="19746">
                  <c:v>12704</c:v>
                </c:pt>
                <c:pt idx="19747">
                  <c:v>12705</c:v>
                </c:pt>
                <c:pt idx="19748">
                  <c:v>12706</c:v>
                </c:pt>
                <c:pt idx="19749">
                  <c:v>12707</c:v>
                </c:pt>
                <c:pt idx="19750">
                  <c:v>12707</c:v>
                </c:pt>
                <c:pt idx="19751">
                  <c:v>12708</c:v>
                </c:pt>
                <c:pt idx="19752">
                  <c:v>12708</c:v>
                </c:pt>
                <c:pt idx="19753">
                  <c:v>12708</c:v>
                </c:pt>
                <c:pt idx="19754">
                  <c:v>12709</c:v>
                </c:pt>
                <c:pt idx="19755">
                  <c:v>12709</c:v>
                </c:pt>
                <c:pt idx="19756">
                  <c:v>12710</c:v>
                </c:pt>
                <c:pt idx="19757">
                  <c:v>12711</c:v>
                </c:pt>
                <c:pt idx="19758">
                  <c:v>12711</c:v>
                </c:pt>
                <c:pt idx="19759">
                  <c:v>12712</c:v>
                </c:pt>
                <c:pt idx="19760">
                  <c:v>12712</c:v>
                </c:pt>
                <c:pt idx="19761">
                  <c:v>12712</c:v>
                </c:pt>
                <c:pt idx="19762">
                  <c:v>12713</c:v>
                </c:pt>
                <c:pt idx="19763">
                  <c:v>12714</c:v>
                </c:pt>
                <c:pt idx="19764">
                  <c:v>12714</c:v>
                </c:pt>
                <c:pt idx="19765">
                  <c:v>12715</c:v>
                </c:pt>
                <c:pt idx="19766">
                  <c:v>12715</c:v>
                </c:pt>
                <c:pt idx="19767">
                  <c:v>12716</c:v>
                </c:pt>
                <c:pt idx="19768">
                  <c:v>12716</c:v>
                </c:pt>
                <c:pt idx="19769">
                  <c:v>12716</c:v>
                </c:pt>
                <c:pt idx="19770">
                  <c:v>12717</c:v>
                </c:pt>
                <c:pt idx="19771">
                  <c:v>12717</c:v>
                </c:pt>
                <c:pt idx="19772">
                  <c:v>12717</c:v>
                </c:pt>
                <c:pt idx="19773">
                  <c:v>12717</c:v>
                </c:pt>
                <c:pt idx="19774">
                  <c:v>12718</c:v>
                </c:pt>
                <c:pt idx="19775">
                  <c:v>12718</c:v>
                </c:pt>
                <c:pt idx="19776">
                  <c:v>12719</c:v>
                </c:pt>
                <c:pt idx="19777">
                  <c:v>12719</c:v>
                </c:pt>
                <c:pt idx="19778">
                  <c:v>12720</c:v>
                </c:pt>
                <c:pt idx="19779">
                  <c:v>12721</c:v>
                </c:pt>
                <c:pt idx="19780">
                  <c:v>12721</c:v>
                </c:pt>
                <c:pt idx="19781">
                  <c:v>12722</c:v>
                </c:pt>
                <c:pt idx="19782">
                  <c:v>12723</c:v>
                </c:pt>
                <c:pt idx="19783">
                  <c:v>12723</c:v>
                </c:pt>
                <c:pt idx="19784">
                  <c:v>12724</c:v>
                </c:pt>
                <c:pt idx="19785">
                  <c:v>12724</c:v>
                </c:pt>
                <c:pt idx="19786">
                  <c:v>12725</c:v>
                </c:pt>
                <c:pt idx="19787">
                  <c:v>12725</c:v>
                </c:pt>
                <c:pt idx="19788">
                  <c:v>12725</c:v>
                </c:pt>
                <c:pt idx="19789">
                  <c:v>12725</c:v>
                </c:pt>
                <c:pt idx="19790">
                  <c:v>12725</c:v>
                </c:pt>
                <c:pt idx="19791">
                  <c:v>12726</c:v>
                </c:pt>
                <c:pt idx="19792">
                  <c:v>12726</c:v>
                </c:pt>
                <c:pt idx="19793">
                  <c:v>12726</c:v>
                </c:pt>
                <c:pt idx="19794">
                  <c:v>12726</c:v>
                </c:pt>
                <c:pt idx="19795">
                  <c:v>12726</c:v>
                </c:pt>
                <c:pt idx="19796">
                  <c:v>12727</c:v>
                </c:pt>
                <c:pt idx="19797">
                  <c:v>12728</c:v>
                </c:pt>
                <c:pt idx="19798">
                  <c:v>12729</c:v>
                </c:pt>
                <c:pt idx="19799">
                  <c:v>12730</c:v>
                </c:pt>
                <c:pt idx="19800">
                  <c:v>12731</c:v>
                </c:pt>
                <c:pt idx="19801">
                  <c:v>12732</c:v>
                </c:pt>
                <c:pt idx="19802">
                  <c:v>12733</c:v>
                </c:pt>
                <c:pt idx="19803">
                  <c:v>12734</c:v>
                </c:pt>
                <c:pt idx="19804">
                  <c:v>12735</c:v>
                </c:pt>
                <c:pt idx="19805">
                  <c:v>12735</c:v>
                </c:pt>
                <c:pt idx="19806">
                  <c:v>12735</c:v>
                </c:pt>
                <c:pt idx="19807">
                  <c:v>12736</c:v>
                </c:pt>
                <c:pt idx="19808">
                  <c:v>12736</c:v>
                </c:pt>
                <c:pt idx="19809">
                  <c:v>12736</c:v>
                </c:pt>
                <c:pt idx="19810">
                  <c:v>12737</c:v>
                </c:pt>
                <c:pt idx="19811">
                  <c:v>12738</c:v>
                </c:pt>
                <c:pt idx="19812">
                  <c:v>12739</c:v>
                </c:pt>
                <c:pt idx="19813">
                  <c:v>12740</c:v>
                </c:pt>
                <c:pt idx="19814">
                  <c:v>12741</c:v>
                </c:pt>
                <c:pt idx="19815">
                  <c:v>12742</c:v>
                </c:pt>
                <c:pt idx="19816">
                  <c:v>12743</c:v>
                </c:pt>
                <c:pt idx="19817">
                  <c:v>12744</c:v>
                </c:pt>
                <c:pt idx="19818">
                  <c:v>12745</c:v>
                </c:pt>
                <c:pt idx="19819">
                  <c:v>12746</c:v>
                </c:pt>
                <c:pt idx="19820">
                  <c:v>12747</c:v>
                </c:pt>
                <c:pt idx="19821">
                  <c:v>12748</c:v>
                </c:pt>
                <c:pt idx="19822">
                  <c:v>12749</c:v>
                </c:pt>
                <c:pt idx="19823">
                  <c:v>12750</c:v>
                </c:pt>
                <c:pt idx="19824">
                  <c:v>12750</c:v>
                </c:pt>
                <c:pt idx="19825">
                  <c:v>12751</c:v>
                </c:pt>
                <c:pt idx="19826">
                  <c:v>12752</c:v>
                </c:pt>
                <c:pt idx="19827">
                  <c:v>12753</c:v>
                </c:pt>
                <c:pt idx="19828">
                  <c:v>12754</c:v>
                </c:pt>
                <c:pt idx="19829">
                  <c:v>12755</c:v>
                </c:pt>
                <c:pt idx="19830">
                  <c:v>12756</c:v>
                </c:pt>
                <c:pt idx="19831">
                  <c:v>12757</c:v>
                </c:pt>
                <c:pt idx="19832">
                  <c:v>12757</c:v>
                </c:pt>
                <c:pt idx="19833">
                  <c:v>12757</c:v>
                </c:pt>
                <c:pt idx="19834">
                  <c:v>12758</c:v>
                </c:pt>
                <c:pt idx="19835">
                  <c:v>12759</c:v>
                </c:pt>
                <c:pt idx="19836">
                  <c:v>12760</c:v>
                </c:pt>
                <c:pt idx="19837">
                  <c:v>12761</c:v>
                </c:pt>
                <c:pt idx="19838">
                  <c:v>12762</c:v>
                </c:pt>
                <c:pt idx="19839">
                  <c:v>12763</c:v>
                </c:pt>
                <c:pt idx="19840">
                  <c:v>12764</c:v>
                </c:pt>
                <c:pt idx="19841">
                  <c:v>12764</c:v>
                </c:pt>
                <c:pt idx="19842">
                  <c:v>12764</c:v>
                </c:pt>
                <c:pt idx="19843">
                  <c:v>12765</c:v>
                </c:pt>
                <c:pt idx="19844">
                  <c:v>12766</c:v>
                </c:pt>
                <c:pt idx="19845">
                  <c:v>12767</c:v>
                </c:pt>
                <c:pt idx="19846">
                  <c:v>12767</c:v>
                </c:pt>
                <c:pt idx="19847">
                  <c:v>12768</c:v>
                </c:pt>
                <c:pt idx="19848">
                  <c:v>12769</c:v>
                </c:pt>
                <c:pt idx="19849">
                  <c:v>12769</c:v>
                </c:pt>
                <c:pt idx="19850">
                  <c:v>12770</c:v>
                </c:pt>
                <c:pt idx="19851">
                  <c:v>12771</c:v>
                </c:pt>
                <c:pt idx="19852">
                  <c:v>12772</c:v>
                </c:pt>
                <c:pt idx="19853">
                  <c:v>12773</c:v>
                </c:pt>
                <c:pt idx="19854">
                  <c:v>12773</c:v>
                </c:pt>
                <c:pt idx="19855">
                  <c:v>12773</c:v>
                </c:pt>
                <c:pt idx="19856">
                  <c:v>12773</c:v>
                </c:pt>
                <c:pt idx="19857">
                  <c:v>12773</c:v>
                </c:pt>
                <c:pt idx="19858">
                  <c:v>12774</c:v>
                </c:pt>
                <c:pt idx="19859">
                  <c:v>12775</c:v>
                </c:pt>
                <c:pt idx="19860">
                  <c:v>12775</c:v>
                </c:pt>
                <c:pt idx="19861">
                  <c:v>12775</c:v>
                </c:pt>
                <c:pt idx="19862">
                  <c:v>12776</c:v>
                </c:pt>
                <c:pt idx="19863">
                  <c:v>12777</c:v>
                </c:pt>
                <c:pt idx="19864">
                  <c:v>12778</c:v>
                </c:pt>
                <c:pt idx="19865">
                  <c:v>12779</c:v>
                </c:pt>
                <c:pt idx="19866">
                  <c:v>12780</c:v>
                </c:pt>
                <c:pt idx="19867">
                  <c:v>12780</c:v>
                </c:pt>
                <c:pt idx="19868">
                  <c:v>12781</c:v>
                </c:pt>
                <c:pt idx="19869">
                  <c:v>12781</c:v>
                </c:pt>
                <c:pt idx="19870">
                  <c:v>12782</c:v>
                </c:pt>
                <c:pt idx="19871">
                  <c:v>12782</c:v>
                </c:pt>
                <c:pt idx="19872">
                  <c:v>12783</c:v>
                </c:pt>
                <c:pt idx="19873">
                  <c:v>12783</c:v>
                </c:pt>
                <c:pt idx="19874">
                  <c:v>12783</c:v>
                </c:pt>
                <c:pt idx="19875">
                  <c:v>12784</c:v>
                </c:pt>
                <c:pt idx="19876">
                  <c:v>12784</c:v>
                </c:pt>
                <c:pt idx="19877">
                  <c:v>12785</c:v>
                </c:pt>
                <c:pt idx="19878">
                  <c:v>12785</c:v>
                </c:pt>
                <c:pt idx="19879">
                  <c:v>12786</c:v>
                </c:pt>
                <c:pt idx="19880">
                  <c:v>12786</c:v>
                </c:pt>
                <c:pt idx="19881">
                  <c:v>12786</c:v>
                </c:pt>
                <c:pt idx="19882">
                  <c:v>12787</c:v>
                </c:pt>
                <c:pt idx="19883">
                  <c:v>12788</c:v>
                </c:pt>
                <c:pt idx="19884">
                  <c:v>12789</c:v>
                </c:pt>
                <c:pt idx="19885">
                  <c:v>12790</c:v>
                </c:pt>
                <c:pt idx="19886">
                  <c:v>12791</c:v>
                </c:pt>
                <c:pt idx="19887">
                  <c:v>12792</c:v>
                </c:pt>
                <c:pt idx="19888">
                  <c:v>12792</c:v>
                </c:pt>
                <c:pt idx="19889">
                  <c:v>12793</c:v>
                </c:pt>
                <c:pt idx="19890">
                  <c:v>12794</c:v>
                </c:pt>
                <c:pt idx="19891">
                  <c:v>12794</c:v>
                </c:pt>
                <c:pt idx="19892">
                  <c:v>12794</c:v>
                </c:pt>
                <c:pt idx="19893">
                  <c:v>12795</c:v>
                </c:pt>
                <c:pt idx="19894">
                  <c:v>12795</c:v>
                </c:pt>
                <c:pt idx="19895">
                  <c:v>12795</c:v>
                </c:pt>
                <c:pt idx="19896">
                  <c:v>12795</c:v>
                </c:pt>
                <c:pt idx="19897">
                  <c:v>12795</c:v>
                </c:pt>
                <c:pt idx="19898">
                  <c:v>12795</c:v>
                </c:pt>
                <c:pt idx="19899">
                  <c:v>12795</c:v>
                </c:pt>
                <c:pt idx="19900">
                  <c:v>12795</c:v>
                </c:pt>
                <c:pt idx="19901">
                  <c:v>12796</c:v>
                </c:pt>
                <c:pt idx="19902">
                  <c:v>12797</c:v>
                </c:pt>
                <c:pt idx="19903">
                  <c:v>12797</c:v>
                </c:pt>
                <c:pt idx="19904">
                  <c:v>12798</c:v>
                </c:pt>
                <c:pt idx="19905">
                  <c:v>12798</c:v>
                </c:pt>
                <c:pt idx="19906">
                  <c:v>12799</c:v>
                </c:pt>
                <c:pt idx="19907">
                  <c:v>12800</c:v>
                </c:pt>
                <c:pt idx="19908">
                  <c:v>12800</c:v>
                </c:pt>
                <c:pt idx="19909">
                  <c:v>12800</c:v>
                </c:pt>
                <c:pt idx="19910">
                  <c:v>12800</c:v>
                </c:pt>
                <c:pt idx="19911">
                  <c:v>12800</c:v>
                </c:pt>
                <c:pt idx="19912">
                  <c:v>12800</c:v>
                </c:pt>
                <c:pt idx="19913">
                  <c:v>12800</c:v>
                </c:pt>
                <c:pt idx="19914">
                  <c:v>12800</c:v>
                </c:pt>
                <c:pt idx="19915">
                  <c:v>12800</c:v>
                </c:pt>
                <c:pt idx="19916">
                  <c:v>12800</c:v>
                </c:pt>
                <c:pt idx="19917">
                  <c:v>12800</c:v>
                </c:pt>
                <c:pt idx="19918">
                  <c:v>12800</c:v>
                </c:pt>
                <c:pt idx="19919">
                  <c:v>12800</c:v>
                </c:pt>
                <c:pt idx="19920">
                  <c:v>12800</c:v>
                </c:pt>
                <c:pt idx="19921">
                  <c:v>12800</c:v>
                </c:pt>
                <c:pt idx="19922">
                  <c:v>12800</c:v>
                </c:pt>
                <c:pt idx="19923">
                  <c:v>12800</c:v>
                </c:pt>
                <c:pt idx="19924">
                  <c:v>12800</c:v>
                </c:pt>
                <c:pt idx="19925">
                  <c:v>12800</c:v>
                </c:pt>
                <c:pt idx="19926">
                  <c:v>12800</c:v>
                </c:pt>
                <c:pt idx="19927">
                  <c:v>12800</c:v>
                </c:pt>
                <c:pt idx="19928">
                  <c:v>12800</c:v>
                </c:pt>
                <c:pt idx="19929">
                  <c:v>12800</c:v>
                </c:pt>
                <c:pt idx="19930">
                  <c:v>12800</c:v>
                </c:pt>
                <c:pt idx="19931">
                  <c:v>12800</c:v>
                </c:pt>
                <c:pt idx="19932">
                  <c:v>12800</c:v>
                </c:pt>
                <c:pt idx="19933">
                  <c:v>12800</c:v>
                </c:pt>
                <c:pt idx="19934">
                  <c:v>12801</c:v>
                </c:pt>
                <c:pt idx="19935">
                  <c:v>12802</c:v>
                </c:pt>
                <c:pt idx="19936">
                  <c:v>12803</c:v>
                </c:pt>
                <c:pt idx="19937">
                  <c:v>12804</c:v>
                </c:pt>
                <c:pt idx="19938">
                  <c:v>12805</c:v>
                </c:pt>
                <c:pt idx="19939">
                  <c:v>12806</c:v>
                </c:pt>
                <c:pt idx="19940">
                  <c:v>12807</c:v>
                </c:pt>
                <c:pt idx="19941">
                  <c:v>12807</c:v>
                </c:pt>
                <c:pt idx="19942">
                  <c:v>12807</c:v>
                </c:pt>
                <c:pt idx="19943">
                  <c:v>12807</c:v>
                </c:pt>
                <c:pt idx="19944">
                  <c:v>12807</c:v>
                </c:pt>
                <c:pt idx="19945">
                  <c:v>12807</c:v>
                </c:pt>
                <c:pt idx="19946">
                  <c:v>12808</c:v>
                </c:pt>
                <c:pt idx="19947">
                  <c:v>12809</c:v>
                </c:pt>
                <c:pt idx="19948">
                  <c:v>12810</c:v>
                </c:pt>
                <c:pt idx="19949">
                  <c:v>12811</c:v>
                </c:pt>
                <c:pt idx="19950">
                  <c:v>12812</c:v>
                </c:pt>
                <c:pt idx="19951">
                  <c:v>12813</c:v>
                </c:pt>
                <c:pt idx="19952">
                  <c:v>12813</c:v>
                </c:pt>
                <c:pt idx="19953">
                  <c:v>12813</c:v>
                </c:pt>
                <c:pt idx="19954">
                  <c:v>12814</c:v>
                </c:pt>
                <c:pt idx="19955">
                  <c:v>12814</c:v>
                </c:pt>
                <c:pt idx="19956">
                  <c:v>12814</c:v>
                </c:pt>
                <c:pt idx="19957">
                  <c:v>12815</c:v>
                </c:pt>
                <c:pt idx="19958">
                  <c:v>12815</c:v>
                </c:pt>
                <c:pt idx="19959">
                  <c:v>12815</c:v>
                </c:pt>
                <c:pt idx="19960">
                  <c:v>12816</c:v>
                </c:pt>
                <c:pt idx="19961">
                  <c:v>12816</c:v>
                </c:pt>
                <c:pt idx="19962">
                  <c:v>12816</c:v>
                </c:pt>
                <c:pt idx="19963">
                  <c:v>12817</c:v>
                </c:pt>
                <c:pt idx="19964">
                  <c:v>12818</c:v>
                </c:pt>
                <c:pt idx="19965">
                  <c:v>12819</c:v>
                </c:pt>
                <c:pt idx="19966">
                  <c:v>12820</c:v>
                </c:pt>
                <c:pt idx="19967">
                  <c:v>12821</c:v>
                </c:pt>
                <c:pt idx="19968">
                  <c:v>12822</c:v>
                </c:pt>
                <c:pt idx="19969">
                  <c:v>12823</c:v>
                </c:pt>
                <c:pt idx="19970">
                  <c:v>12824</c:v>
                </c:pt>
                <c:pt idx="19971">
                  <c:v>12825</c:v>
                </c:pt>
                <c:pt idx="19972">
                  <c:v>12826</c:v>
                </c:pt>
                <c:pt idx="19973">
                  <c:v>12826</c:v>
                </c:pt>
                <c:pt idx="19974">
                  <c:v>12826</c:v>
                </c:pt>
                <c:pt idx="19975">
                  <c:v>12827</c:v>
                </c:pt>
                <c:pt idx="19976">
                  <c:v>12828</c:v>
                </c:pt>
                <c:pt idx="19977">
                  <c:v>12829</c:v>
                </c:pt>
                <c:pt idx="19978">
                  <c:v>12830</c:v>
                </c:pt>
                <c:pt idx="19979">
                  <c:v>12831</c:v>
                </c:pt>
                <c:pt idx="19980">
                  <c:v>12832</c:v>
                </c:pt>
                <c:pt idx="19981">
                  <c:v>12833</c:v>
                </c:pt>
                <c:pt idx="19982">
                  <c:v>12834</c:v>
                </c:pt>
                <c:pt idx="19983">
                  <c:v>12835</c:v>
                </c:pt>
                <c:pt idx="19984">
                  <c:v>12835</c:v>
                </c:pt>
                <c:pt idx="19985">
                  <c:v>12836</c:v>
                </c:pt>
                <c:pt idx="19986">
                  <c:v>12837</c:v>
                </c:pt>
                <c:pt idx="19987">
                  <c:v>12838</c:v>
                </c:pt>
                <c:pt idx="19988">
                  <c:v>12839</c:v>
                </c:pt>
                <c:pt idx="19989">
                  <c:v>12840</c:v>
                </c:pt>
                <c:pt idx="19990">
                  <c:v>12841</c:v>
                </c:pt>
                <c:pt idx="19991">
                  <c:v>12842</c:v>
                </c:pt>
                <c:pt idx="19992">
                  <c:v>12843</c:v>
                </c:pt>
                <c:pt idx="19993">
                  <c:v>12844</c:v>
                </c:pt>
                <c:pt idx="19994">
                  <c:v>12845</c:v>
                </c:pt>
                <c:pt idx="19995">
                  <c:v>12846</c:v>
                </c:pt>
                <c:pt idx="19996">
                  <c:v>12847</c:v>
                </c:pt>
                <c:pt idx="19997">
                  <c:v>12848</c:v>
                </c:pt>
                <c:pt idx="19998">
                  <c:v>12848</c:v>
                </c:pt>
                <c:pt idx="19999">
                  <c:v>12849</c:v>
                </c:pt>
                <c:pt idx="20000">
                  <c:v>12850</c:v>
                </c:pt>
                <c:pt idx="20001">
                  <c:v>12851</c:v>
                </c:pt>
                <c:pt idx="20002">
                  <c:v>12852</c:v>
                </c:pt>
                <c:pt idx="20003">
                  <c:v>12853</c:v>
                </c:pt>
                <c:pt idx="20004">
                  <c:v>12854</c:v>
                </c:pt>
                <c:pt idx="20005">
                  <c:v>12855</c:v>
                </c:pt>
                <c:pt idx="20006">
                  <c:v>12856</c:v>
                </c:pt>
                <c:pt idx="20007">
                  <c:v>12857</c:v>
                </c:pt>
                <c:pt idx="20008">
                  <c:v>12858</c:v>
                </c:pt>
                <c:pt idx="20009">
                  <c:v>12859</c:v>
                </c:pt>
                <c:pt idx="20010">
                  <c:v>12859</c:v>
                </c:pt>
                <c:pt idx="20011">
                  <c:v>12859</c:v>
                </c:pt>
                <c:pt idx="20012">
                  <c:v>12859</c:v>
                </c:pt>
                <c:pt idx="20013">
                  <c:v>12859</c:v>
                </c:pt>
                <c:pt idx="20014">
                  <c:v>12860</c:v>
                </c:pt>
                <c:pt idx="20015">
                  <c:v>12860</c:v>
                </c:pt>
                <c:pt idx="20016">
                  <c:v>12861</c:v>
                </c:pt>
                <c:pt idx="20017">
                  <c:v>12861</c:v>
                </c:pt>
                <c:pt idx="20018">
                  <c:v>12861</c:v>
                </c:pt>
                <c:pt idx="20019">
                  <c:v>12861</c:v>
                </c:pt>
                <c:pt idx="20020">
                  <c:v>12861</c:v>
                </c:pt>
                <c:pt idx="20021">
                  <c:v>12861</c:v>
                </c:pt>
                <c:pt idx="20022">
                  <c:v>12862</c:v>
                </c:pt>
                <c:pt idx="20023">
                  <c:v>12862</c:v>
                </c:pt>
                <c:pt idx="20024">
                  <c:v>12863</c:v>
                </c:pt>
                <c:pt idx="20025">
                  <c:v>12864</c:v>
                </c:pt>
                <c:pt idx="20026">
                  <c:v>12864</c:v>
                </c:pt>
                <c:pt idx="20027">
                  <c:v>12864</c:v>
                </c:pt>
                <c:pt idx="20028">
                  <c:v>12864</c:v>
                </c:pt>
                <c:pt idx="20029">
                  <c:v>12864</c:v>
                </c:pt>
                <c:pt idx="20030">
                  <c:v>12864</c:v>
                </c:pt>
                <c:pt idx="20031">
                  <c:v>12865</c:v>
                </c:pt>
                <c:pt idx="20032">
                  <c:v>12865</c:v>
                </c:pt>
                <c:pt idx="20033">
                  <c:v>12866</c:v>
                </c:pt>
                <c:pt idx="20034">
                  <c:v>12867</c:v>
                </c:pt>
                <c:pt idx="20035">
                  <c:v>12868</c:v>
                </c:pt>
                <c:pt idx="20036">
                  <c:v>12868</c:v>
                </c:pt>
                <c:pt idx="20037">
                  <c:v>12868</c:v>
                </c:pt>
                <c:pt idx="20038">
                  <c:v>12868</c:v>
                </c:pt>
                <c:pt idx="20039">
                  <c:v>12868</c:v>
                </c:pt>
                <c:pt idx="20040">
                  <c:v>12869</c:v>
                </c:pt>
                <c:pt idx="20041">
                  <c:v>12870</c:v>
                </c:pt>
                <c:pt idx="20042">
                  <c:v>12871</c:v>
                </c:pt>
                <c:pt idx="20043">
                  <c:v>12871</c:v>
                </c:pt>
                <c:pt idx="20044">
                  <c:v>12871</c:v>
                </c:pt>
                <c:pt idx="20045">
                  <c:v>12871</c:v>
                </c:pt>
                <c:pt idx="20046">
                  <c:v>12871</c:v>
                </c:pt>
                <c:pt idx="20047">
                  <c:v>12872</c:v>
                </c:pt>
                <c:pt idx="20048">
                  <c:v>12873</c:v>
                </c:pt>
                <c:pt idx="20049">
                  <c:v>12873</c:v>
                </c:pt>
                <c:pt idx="20050">
                  <c:v>12873</c:v>
                </c:pt>
                <c:pt idx="20051">
                  <c:v>12873</c:v>
                </c:pt>
                <c:pt idx="20052">
                  <c:v>12873</c:v>
                </c:pt>
                <c:pt idx="20053">
                  <c:v>12873</c:v>
                </c:pt>
                <c:pt idx="20054">
                  <c:v>12874</c:v>
                </c:pt>
                <c:pt idx="20055">
                  <c:v>12875</c:v>
                </c:pt>
                <c:pt idx="20056">
                  <c:v>12876</c:v>
                </c:pt>
                <c:pt idx="20057">
                  <c:v>12876</c:v>
                </c:pt>
                <c:pt idx="20058">
                  <c:v>12876</c:v>
                </c:pt>
                <c:pt idx="20059">
                  <c:v>12876</c:v>
                </c:pt>
                <c:pt idx="20060">
                  <c:v>12876</c:v>
                </c:pt>
                <c:pt idx="20061">
                  <c:v>12876</c:v>
                </c:pt>
                <c:pt idx="20062">
                  <c:v>12876</c:v>
                </c:pt>
                <c:pt idx="20063">
                  <c:v>12877</c:v>
                </c:pt>
                <c:pt idx="20064">
                  <c:v>12877</c:v>
                </c:pt>
                <c:pt idx="20065">
                  <c:v>12877</c:v>
                </c:pt>
                <c:pt idx="20066">
                  <c:v>12877</c:v>
                </c:pt>
                <c:pt idx="20067">
                  <c:v>12877</c:v>
                </c:pt>
                <c:pt idx="20068">
                  <c:v>12877</c:v>
                </c:pt>
                <c:pt idx="20069">
                  <c:v>12877</c:v>
                </c:pt>
                <c:pt idx="20070">
                  <c:v>12877</c:v>
                </c:pt>
                <c:pt idx="20071">
                  <c:v>12877</c:v>
                </c:pt>
                <c:pt idx="20072">
                  <c:v>12877</c:v>
                </c:pt>
                <c:pt idx="20073">
                  <c:v>12877</c:v>
                </c:pt>
                <c:pt idx="20074">
                  <c:v>12877</c:v>
                </c:pt>
                <c:pt idx="20075">
                  <c:v>12878</c:v>
                </c:pt>
                <c:pt idx="20076">
                  <c:v>12879</c:v>
                </c:pt>
                <c:pt idx="20077">
                  <c:v>12880</c:v>
                </c:pt>
                <c:pt idx="20078">
                  <c:v>12881</c:v>
                </c:pt>
                <c:pt idx="20079">
                  <c:v>12881</c:v>
                </c:pt>
                <c:pt idx="20080">
                  <c:v>12881</c:v>
                </c:pt>
                <c:pt idx="20081">
                  <c:v>12881</c:v>
                </c:pt>
                <c:pt idx="20082">
                  <c:v>12881</c:v>
                </c:pt>
                <c:pt idx="20083">
                  <c:v>12881</c:v>
                </c:pt>
                <c:pt idx="20084">
                  <c:v>12882</c:v>
                </c:pt>
                <c:pt idx="20085">
                  <c:v>12883</c:v>
                </c:pt>
                <c:pt idx="20086">
                  <c:v>12883</c:v>
                </c:pt>
                <c:pt idx="20087">
                  <c:v>12883</c:v>
                </c:pt>
                <c:pt idx="20088">
                  <c:v>12883</c:v>
                </c:pt>
                <c:pt idx="20089">
                  <c:v>12883</c:v>
                </c:pt>
                <c:pt idx="20090">
                  <c:v>12884</c:v>
                </c:pt>
                <c:pt idx="20091">
                  <c:v>12885</c:v>
                </c:pt>
                <c:pt idx="20092">
                  <c:v>12886</c:v>
                </c:pt>
                <c:pt idx="20093">
                  <c:v>12887</c:v>
                </c:pt>
                <c:pt idx="20094">
                  <c:v>12888</c:v>
                </c:pt>
                <c:pt idx="20095">
                  <c:v>12889</c:v>
                </c:pt>
                <c:pt idx="20096">
                  <c:v>12889</c:v>
                </c:pt>
                <c:pt idx="20097">
                  <c:v>12889</c:v>
                </c:pt>
                <c:pt idx="20098">
                  <c:v>12889</c:v>
                </c:pt>
                <c:pt idx="20099">
                  <c:v>12889</c:v>
                </c:pt>
                <c:pt idx="20100">
                  <c:v>12889</c:v>
                </c:pt>
                <c:pt idx="20101">
                  <c:v>12890</c:v>
                </c:pt>
                <c:pt idx="20102">
                  <c:v>12891</c:v>
                </c:pt>
                <c:pt idx="20103">
                  <c:v>12892</c:v>
                </c:pt>
                <c:pt idx="20104">
                  <c:v>12892</c:v>
                </c:pt>
                <c:pt idx="20105">
                  <c:v>12892</c:v>
                </c:pt>
                <c:pt idx="20106">
                  <c:v>12892</c:v>
                </c:pt>
                <c:pt idx="20107">
                  <c:v>12892</c:v>
                </c:pt>
                <c:pt idx="20108">
                  <c:v>12892</c:v>
                </c:pt>
                <c:pt idx="20109">
                  <c:v>12893</c:v>
                </c:pt>
                <c:pt idx="20110">
                  <c:v>12894</c:v>
                </c:pt>
                <c:pt idx="20111">
                  <c:v>12895</c:v>
                </c:pt>
                <c:pt idx="20112">
                  <c:v>12896</c:v>
                </c:pt>
                <c:pt idx="20113">
                  <c:v>12896</c:v>
                </c:pt>
                <c:pt idx="20114">
                  <c:v>12897</c:v>
                </c:pt>
                <c:pt idx="20115">
                  <c:v>12897</c:v>
                </c:pt>
                <c:pt idx="20116">
                  <c:v>12898</c:v>
                </c:pt>
                <c:pt idx="20117">
                  <c:v>12899</c:v>
                </c:pt>
                <c:pt idx="20118">
                  <c:v>12900</c:v>
                </c:pt>
                <c:pt idx="20119">
                  <c:v>12901</c:v>
                </c:pt>
                <c:pt idx="20120">
                  <c:v>12902</c:v>
                </c:pt>
                <c:pt idx="20121">
                  <c:v>12903</c:v>
                </c:pt>
                <c:pt idx="20122">
                  <c:v>12904</c:v>
                </c:pt>
                <c:pt idx="20123">
                  <c:v>12905</c:v>
                </c:pt>
                <c:pt idx="20124">
                  <c:v>12905</c:v>
                </c:pt>
                <c:pt idx="20125">
                  <c:v>12905</c:v>
                </c:pt>
                <c:pt idx="20126">
                  <c:v>12905</c:v>
                </c:pt>
                <c:pt idx="20127">
                  <c:v>12905</c:v>
                </c:pt>
                <c:pt idx="20128">
                  <c:v>12905</c:v>
                </c:pt>
                <c:pt idx="20129">
                  <c:v>12905</c:v>
                </c:pt>
                <c:pt idx="20130">
                  <c:v>12905</c:v>
                </c:pt>
                <c:pt idx="20131">
                  <c:v>12906</c:v>
                </c:pt>
                <c:pt idx="20132">
                  <c:v>12907</c:v>
                </c:pt>
                <c:pt idx="20133">
                  <c:v>12908</c:v>
                </c:pt>
                <c:pt idx="20134">
                  <c:v>12909</c:v>
                </c:pt>
                <c:pt idx="20135">
                  <c:v>12910</c:v>
                </c:pt>
                <c:pt idx="20136">
                  <c:v>12911</c:v>
                </c:pt>
                <c:pt idx="20137">
                  <c:v>12912</c:v>
                </c:pt>
                <c:pt idx="20138">
                  <c:v>12913</c:v>
                </c:pt>
                <c:pt idx="20139">
                  <c:v>12914</c:v>
                </c:pt>
                <c:pt idx="20140">
                  <c:v>12915</c:v>
                </c:pt>
                <c:pt idx="20141">
                  <c:v>12916</c:v>
                </c:pt>
                <c:pt idx="20142">
                  <c:v>12917</c:v>
                </c:pt>
                <c:pt idx="20143">
                  <c:v>12918</c:v>
                </c:pt>
                <c:pt idx="20144">
                  <c:v>12919</c:v>
                </c:pt>
                <c:pt idx="20145">
                  <c:v>12920</c:v>
                </c:pt>
                <c:pt idx="20146">
                  <c:v>12921</c:v>
                </c:pt>
                <c:pt idx="20147">
                  <c:v>12922</c:v>
                </c:pt>
                <c:pt idx="20148">
                  <c:v>12922</c:v>
                </c:pt>
                <c:pt idx="20149">
                  <c:v>12922</c:v>
                </c:pt>
                <c:pt idx="20150">
                  <c:v>12922</c:v>
                </c:pt>
                <c:pt idx="20151">
                  <c:v>12922</c:v>
                </c:pt>
                <c:pt idx="20152">
                  <c:v>12922</c:v>
                </c:pt>
                <c:pt idx="20153">
                  <c:v>12923</c:v>
                </c:pt>
                <c:pt idx="20154">
                  <c:v>12924</c:v>
                </c:pt>
                <c:pt idx="20155">
                  <c:v>12925</c:v>
                </c:pt>
                <c:pt idx="20156">
                  <c:v>12926</c:v>
                </c:pt>
                <c:pt idx="20157">
                  <c:v>12927</c:v>
                </c:pt>
                <c:pt idx="20158">
                  <c:v>12928</c:v>
                </c:pt>
                <c:pt idx="20159">
                  <c:v>12929</c:v>
                </c:pt>
                <c:pt idx="20160">
                  <c:v>12930</c:v>
                </c:pt>
                <c:pt idx="20161">
                  <c:v>12931</c:v>
                </c:pt>
                <c:pt idx="20162">
                  <c:v>12932</c:v>
                </c:pt>
                <c:pt idx="20163">
                  <c:v>12933</c:v>
                </c:pt>
                <c:pt idx="20164">
                  <c:v>12934</c:v>
                </c:pt>
                <c:pt idx="20165">
                  <c:v>12935</c:v>
                </c:pt>
                <c:pt idx="20166">
                  <c:v>12936</c:v>
                </c:pt>
                <c:pt idx="20167">
                  <c:v>12937</c:v>
                </c:pt>
                <c:pt idx="20168">
                  <c:v>12938</c:v>
                </c:pt>
                <c:pt idx="20169">
                  <c:v>12939</c:v>
                </c:pt>
                <c:pt idx="20170">
                  <c:v>12940</c:v>
                </c:pt>
                <c:pt idx="20171">
                  <c:v>12941</c:v>
                </c:pt>
                <c:pt idx="20172">
                  <c:v>12942</c:v>
                </c:pt>
                <c:pt idx="20173">
                  <c:v>12943</c:v>
                </c:pt>
                <c:pt idx="20174">
                  <c:v>12944</c:v>
                </c:pt>
                <c:pt idx="20175">
                  <c:v>12945</c:v>
                </c:pt>
                <c:pt idx="20176">
                  <c:v>12946</c:v>
                </c:pt>
                <c:pt idx="20177">
                  <c:v>12947</c:v>
                </c:pt>
                <c:pt idx="20178">
                  <c:v>12947</c:v>
                </c:pt>
                <c:pt idx="20179">
                  <c:v>12948</c:v>
                </c:pt>
                <c:pt idx="20180">
                  <c:v>12948</c:v>
                </c:pt>
                <c:pt idx="20181">
                  <c:v>12949</c:v>
                </c:pt>
                <c:pt idx="20182">
                  <c:v>12949</c:v>
                </c:pt>
                <c:pt idx="20183">
                  <c:v>12950</c:v>
                </c:pt>
                <c:pt idx="20184">
                  <c:v>12950</c:v>
                </c:pt>
                <c:pt idx="20185">
                  <c:v>12951</c:v>
                </c:pt>
                <c:pt idx="20186">
                  <c:v>12951</c:v>
                </c:pt>
                <c:pt idx="20187">
                  <c:v>12952</c:v>
                </c:pt>
                <c:pt idx="20188">
                  <c:v>12953</c:v>
                </c:pt>
                <c:pt idx="20189">
                  <c:v>12954</c:v>
                </c:pt>
                <c:pt idx="20190">
                  <c:v>12955</c:v>
                </c:pt>
                <c:pt idx="20191">
                  <c:v>12956</c:v>
                </c:pt>
                <c:pt idx="20192">
                  <c:v>12957</c:v>
                </c:pt>
                <c:pt idx="20193">
                  <c:v>12958</c:v>
                </c:pt>
                <c:pt idx="20194">
                  <c:v>12959</c:v>
                </c:pt>
                <c:pt idx="20195">
                  <c:v>12959</c:v>
                </c:pt>
                <c:pt idx="20196">
                  <c:v>12960</c:v>
                </c:pt>
                <c:pt idx="20197">
                  <c:v>12960</c:v>
                </c:pt>
                <c:pt idx="20198">
                  <c:v>12961</c:v>
                </c:pt>
                <c:pt idx="20199">
                  <c:v>12962</c:v>
                </c:pt>
                <c:pt idx="20200">
                  <c:v>12963</c:v>
                </c:pt>
                <c:pt idx="20201">
                  <c:v>12963</c:v>
                </c:pt>
                <c:pt idx="20202">
                  <c:v>12963</c:v>
                </c:pt>
                <c:pt idx="20203">
                  <c:v>12963</c:v>
                </c:pt>
                <c:pt idx="20204">
                  <c:v>12963</c:v>
                </c:pt>
                <c:pt idx="20205">
                  <c:v>12964</c:v>
                </c:pt>
                <c:pt idx="20206">
                  <c:v>12964</c:v>
                </c:pt>
                <c:pt idx="20207">
                  <c:v>12964</c:v>
                </c:pt>
                <c:pt idx="20208">
                  <c:v>12964</c:v>
                </c:pt>
                <c:pt idx="20209">
                  <c:v>12964</c:v>
                </c:pt>
                <c:pt idx="20210">
                  <c:v>12965</c:v>
                </c:pt>
                <c:pt idx="20211">
                  <c:v>12965</c:v>
                </c:pt>
                <c:pt idx="20212">
                  <c:v>12965</c:v>
                </c:pt>
                <c:pt idx="20213">
                  <c:v>12965</c:v>
                </c:pt>
                <c:pt idx="20214">
                  <c:v>12965</c:v>
                </c:pt>
                <c:pt idx="20215">
                  <c:v>12965</c:v>
                </c:pt>
                <c:pt idx="20216">
                  <c:v>12965</c:v>
                </c:pt>
                <c:pt idx="20217">
                  <c:v>12965</c:v>
                </c:pt>
                <c:pt idx="20218">
                  <c:v>12966</c:v>
                </c:pt>
                <c:pt idx="20219">
                  <c:v>12966</c:v>
                </c:pt>
                <c:pt idx="20220">
                  <c:v>12967</c:v>
                </c:pt>
                <c:pt idx="20221">
                  <c:v>12968</c:v>
                </c:pt>
                <c:pt idx="20222">
                  <c:v>12969</c:v>
                </c:pt>
                <c:pt idx="20223">
                  <c:v>12970</c:v>
                </c:pt>
                <c:pt idx="20224">
                  <c:v>12971</c:v>
                </c:pt>
                <c:pt idx="20225">
                  <c:v>12972</c:v>
                </c:pt>
                <c:pt idx="20226">
                  <c:v>12973</c:v>
                </c:pt>
                <c:pt idx="20227">
                  <c:v>12974</c:v>
                </c:pt>
                <c:pt idx="20228">
                  <c:v>12975</c:v>
                </c:pt>
                <c:pt idx="20229">
                  <c:v>12976</c:v>
                </c:pt>
                <c:pt idx="20230">
                  <c:v>12977</c:v>
                </c:pt>
                <c:pt idx="20231">
                  <c:v>12978</c:v>
                </c:pt>
                <c:pt idx="20232">
                  <c:v>12979</c:v>
                </c:pt>
                <c:pt idx="20233">
                  <c:v>12980</c:v>
                </c:pt>
                <c:pt idx="20234">
                  <c:v>12981</c:v>
                </c:pt>
                <c:pt idx="20235">
                  <c:v>12982</c:v>
                </c:pt>
                <c:pt idx="20236">
                  <c:v>12983</c:v>
                </c:pt>
                <c:pt idx="20237">
                  <c:v>12984</c:v>
                </c:pt>
                <c:pt idx="20238">
                  <c:v>12985</c:v>
                </c:pt>
                <c:pt idx="20239">
                  <c:v>12986</c:v>
                </c:pt>
                <c:pt idx="20240">
                  <c:v>12987</c:v>
                </c:pt>
                <c:pt idx="20241">
                  <c:v>12988</c:v>
                </c:pt>
                <c:pt idx="20242">
                  <c:v>12989</c:v>
                </c:pt>
                <c:pt idx="20243">
                  <c:v>12990</c:v>
                </c:pt>
                <c:pt idx="20244">
                  <c:v>12991</c:v>
                </c:pt>
                <c:pt idx="20245">
                  <c:v>12992</c:v>
                </c:pt>
                <c:pt idx="20246">
                  <c:v>12992</c:v>
                </c:pt>
                <c:pt idx="20247">
                  <c:v>12992</c:v>
                </c:pt>
                <c:pt idx="20248">
                  <c:v>12992</c:v>
                </c:pt>
                <c:pt idx="20249">
                  <c:v>12992</c:v>
                </c:pt>
                <c:pt idx="20250">
                  <c:v>12992</c:v>
                </c:pt>
                <c:pt idx="20251">
                  <c:v>12992</c:v>
                </c:pt>
                <c:pt idx="20252">
                  <c:v>12992</c:v>
                </c:pt>
                <c:pt idx="20253">
                  <c:v>12993</c:v>
                </c:pt>
                <c:pt idx="20254">
                  <c:v>12993</c:v>
                </c:pt>
                <c:pt idx="20255">
                  <c:v>12993</c:v>
                </c:pt>
                <c:pt idx="20256">
                  <c:v>12993</c:v>
                </c:pt>
                <c:pt idx="20257">
                  <c:v>12993</c:v>
                </c:pt>
                <c:pt idx="20258">
                  <c:v>12994</c:v>
                </c:pt>
                <c:pt idx="20259">
                  <c:v>12994</c:v>
                </c:pt>
                <c:pt idx="20260">
                  <c:v>12994</c:v>
                </c:pt>
                <c:pt idx="20261">
                  <c:v>12994</c:v>
                </c:pt>
                <c:pt idx="20262">
                  <c:v>12994</c:v>
                </c:pt>
                <c:pt idx="20263">
                  <c:v>12994</c:v>
                </c:pt>
                <c:pt idx="20264">
                  <c:v>12994</c:v>
                </c:pt>
                <c:pt idx="20265">
                  <c:v>12994</c:v>
                </c:pt>
                <c:pt idx="20266">
                  <c:v>12994</c:v>
                </c:pt>
                <c:pt idx="20267">
                  <c:v>12994</c:v>
                </c:pt>
                <c:pt idx="20268">
                  <c:v>12995</c:v>
                </c:pt>
                <c:pt idx="20269">
                  <c:v>12995</c:v>
                </c:pt>
                <c:pt idx="20270">
                  <c:v>12995</c:v>
                </c:pt>
                <c:pt idx="20271">
                  <c:v>12995</c:v>
                </c:pt>
                <c:pt idx="20272">
                  <c:v>12995</c:v>
                </c:pt>
                <c:pt idx="20273">
                  <c:v>12995</c:v>
                </c:pt>
                <c:pt idx="20274">
                  <c:v>12995</c:v>
                </c:pt>
                <c:pt idx="20275">
                  <c:v>12995</c:v>
                </c:pt>
                <c:pt idx="20276">
                  <c:v>12995</c:v>
                </c:pt>
                <c:pt idx="20277">
                  <c:v>12996</c:v>
                </c:pt>
                <c:pt idx="20278">
                  <c:v>12996</c:v>
                </c:pt>
                <c:pt idx="20279">
                  <c:v>12996</c:v>
                </c:pt>
                <c:pt idx="20280">
                  <c:v>12996</c:v>
                </c:pt>
                <c:pt idx="20281">
                  <c:v>12997</c:v>
                </c:pt>
                <c:pt idx="20282">
                  <c:v>12997</c:v>
                </c:pt>
                <c:pt idx="20283">
                  <c:v>12997</c:v>
                </c:pt>
                <c:pt idx="20284">
                  <c:v>12997</c:v>
                </c:pt>
                <c:pt idx="20285">
                  <c:v>12997</c:v>
                </c:pt>
                <c:pt idx="20286">
                  <c:v>12997</c:v>
                </c:pt>
                <c:pt idx="20287">
                  <c:v>12997</c:v>
                </c:pt>
                <c:pt idx="20288">
                  <c:v>12997</c:v>
                </c:pt>
                <c:pt idx="20289">
                  <c:v>12998</c:v>
                </c:pt>
                <c:pt idx="20290">
                  <c:v>12999</c:v>
                </c:pt>
                <c:pt idx="20291">
                  <c:v>13000</c:v>
                </c:pt>
                <c:pt idx="20292">
                  <c:v>13001</c:v>
                </c:pt>
                <c:pt idx="20293">
                  <c:v>13002</c:v>
                </c:pt>
                <c:pt idx="20294">
                  <c:v>13003</c:v>
                </c:pt>
                <c:pt idx="20295">
                  <c:v>13004</c:v>
                </c:pt>
                <c:pt idx="20296">
                  <c:v>13005</c:v>
                </c:pt>
                <c:pt idx="20297">
                  <c:v>13006</c:v>
                </c:pt>
                <c:pt idx="20298">
                  <c:v>13007</c:v>
                </c:pt>
                <c:pt idx="20299">
                  <c:v>13008</c:v>
                </c:pt>
                <c:pt idx="20300">
                  <c:v>13008</c:v>
                </c:pt>
                <c:pt idx="20301">
                  <c:v>13008</c:v>
                </c:pt>
                <c:pt idx="20302">
                  <c:v>13008</c:v>
                </c:pt>
                <c:pt idx="20303">
                  <c:v>13008</c:v>
                </c:pt>
                <c:pt idx="20304">
                  <c:v>13008</c:v>
                </c:pt>
                <c:pt idx="20305">
                  <c:v>13008</c:v>
                </c:pt>
                <c:pt idx="20306">
                  <c:v>13008</c:v>
                </c:pt>
                <c:pt idx="20307">
                  <c:v>13009</c:v>
                </c:pt>
                <c:pt idx="20308">
                  <c:v>13009</c:v>
                </c:pt>
                <c:pt idx="20309">
                  <c:v>13009</c:v>
                </c:pt>
                <c:pt idx="20310">
                  <c:v>13009</c:v>
                </c:pt>
                <c:pt idx="20311">
                  <c:v>13009</c:v>
                </c:pt>
                <c:pt idx="20312">
                  <c:v>13009</c:v>
                </c:pt>
                <c:pt idx="20313">
                  <c:v>13010</c:v>
                </c:pt>
                <c:pt idx="20314">
                  <c:v>13010</c:v>
                </c:pt>
                <c:pt idx="20315">
                  <c:v>13010</c:v>
                </c:pt>
                <c:pt idx="20316">
                  <c:v>13010</c:v>
                </c:pt>
                <c:pt idx="20317">
                  <c:v>13010</c:v>
                </c:pt>
                <c:pt idx="20318">
                  <c:v>13010</c:v>
                </c:pt>
                <c:pt idx="20319">
                  <c:v>13010</c:v>
                </c:pt>
                <c:pt idx="20320">
                  <c:v>13011</c:v>
                </c:pt>
                <c:pt idx="20321">
                  <c:v>13011</c:v>
                </c:pt>
                <c:pt idx="20322">
                  <c:v>13011</c:v>
                </c:pt>
                <c:pt idx="20323">
                  <c:v>13011</c:v>
                </c:pt>
                <c:pt idx="20324">
                  <c:v>13012</c:v>
                </c:pt>
                <c:pt idx="20325">
                  <c:v>13012</c:v>
                </c:pt>
                <c:pt idx="20326">
                  <c:v>13012</c:v>
                </c:pt>
                <c:pt idx="20327">
                  <c:v>13012</c:v>
                </c:pt>
                <c:pt idx="20328">
                  <c:v>13012</c:v>
                </c:pt>
                <c:pt idx="20329">
                  <c:v>13012</c:v>
                </c:pt>
                <c:pt idx="20330">
                  <c:v>13012</c:v>
                </c:pt>
                <c:pt idx="20331">
                  <c:v>13013</c:v>
                </c:pt>
                <c:pt idx="20332">
                  <c:v>13013</c:v>
                </c:pt>
                <c:pt idx="20333">
                  <c:v>13013</c:v>
                </c:pt>
                <c:pt idx="20334">
                  <c:v>13013</c:v>
                </c:pt>
                <c:pt idx="20335">
                  <c:v>13013</c:v>
                </c:pt>
                <c:pt idx="20336">
                  <c:v>13013</c:v>
                </c:pt>
                <c:pt idx="20337">
                  <c:v>13013</c:v>
                </c:pt>
                <c:pt idx="20338">
                  <c:v>13013</c:v>
                </c:pt>
                <c:pt idx="20339">
                  <c:v>13013</c:v>
                </c:pt>
                <c:pt idx="20340">
                  <c:v>13014</c:v>
                </c:pt>
                <c:pt idx="20341">
                  <c:v>13015</c:v>
                </c:pt>
                <c:pt idx="20342">
                  <c:v>13016</c:v>
                </c:pt>
                <c:pt idx="20343">
                  <c:v>13017</c:v>
                </c:pt>
                <c:pt idx="20344">
                  <c:v>13018</c:v>
                </c:pt>
                <c:pt idx="20345">
                  <c:v>13019</c:v>
                </c:pt>
                <c:pt idx="20346">
                  <c:v>13019</c:v>
                </c:pt>
                <c:pt idx="20347">
                  <c:v>13020</c:v>
                </c:pt>
                <c:pt idx="20348">
                  <c:v>13021</c:v>
                </c:pt>
                <c:pt idx="20349">
                  <c:v>13022</c:v>
                </c:pt>
                <c:pt idx="20350">
                  <c:v>13023</c:v>
                </c:pt>
                <c:pt idx="20351">
                  <c:v>13024</c:v>
                </c:pt>
                <c:pt idx="20352">
                  <c:v>13025</c:v>
                </c:pt>
                <c:pt idx="20353">
                  <c:v>13026</c:v>
                </c:pt>
                <c:pt idx="20354">
                  <c:v>13027</c:v>
                </c:pt>
                <c:pt idx="20355">
                  <c:v>13028</c:v>
                </c:pt>
                <c:pt idx="20356">
                  <c:v>13029</c:v>
                </c:pt>
                <c:pt idx="20357">
                  <c:v>13030</c:v>
                </c:pt>
                <c:pt idx="20358">
                  <c:v>13031</c:v>
                </c:pt>
                <c:pt idx="20359">
                  <c:v>13032</c:v>
                </c:pt>
                <c:pt idx="20360">
                  <c:v>13033</c:v>
                </c:pt>
                <c:pt idx="20361">
                  <c:v>13034</c:v>
                </c:pt>
                <c:pt idx="20362">
                  <c:v>13035</c:v>
                </c:pt>
                <c:pt idx="20363">
                  <c:v>13036</c:v>
                </c:pt>
                <c:pt idx="20364">
                  <c:v>13037</c:v>
                </c:pt>
                <c:pt idx="20365">
                  <c:v>13038</c:v>
                </c:pt>
                <c:pt idx="20366">
                  <c:v>13038</c:v>
                </c:pt>
                <c:pt idx="20367">
                  <c:v>13039</c:v>
                </c:pt>
                <c:pt idx="20368">
                  <c:v>13040</c:v>
                </c:pt>
                <c:pt idx="20369">
                  <c:v>13041</c:v>
                </c:pt>
                <c:pt idx="20370">
                  <c:v>13042</c:v>
                </c:pt>
                <c:pt idx="20371">
                  <c:v>13043</c:v>
                </c:pt>
                <c:pt idx="20372">
                  <c:v>13044</c:v>
                </c:pt>
                <c:pt idx="20373">
                  <c:v>13045</c:v>
                </c:pt>
                <c:pt idx="20374">
                  <c:v>13046</c:v>
                </c:pt>
                <c:pt idx="20375">
                  <c:v>13047</c:v>
                </c:pt>
                <c:pt idx="20376">
                  <c:v>13047</c:v>
                </c:pt>
                <c:pt idx="20377">
                  <c:v>13048</c:v>
                </c:pt>
                <c:pt idx="20378">
                  <c:v>13048</c:v>
                </c:pt>
                <c:pt idx="20379">
                  <c:v>13049</c:v>
                </c:pt>
                <c:pt idx="20380">
                  <c:v>13050</c:v>
                </c:pt>
                <c:pt idx="20381">
                  <c:v>13051</c:v>
                </c:pt>
                <c:pt idx="20382">
                  <c:v>13051</c:v>
                </c:pt>
                <c:pt idx="20383">
                  <c:v>13052</c:v>
                </c:pt>
                <c:pt idx="20384">
                  <c:v>13052</c:v>
                </c:pt>
                <c:pt idx="20385">
                  <c:v>13053</c:v>
                </c:pt>
                <c:pt idx="20386">
                  <c:v>13054</c:v>
                </c:pt>
                <c:pt idx="20387">
                  <c:v>13055</c:v>
                </c:pt>
                <c:pt idx="20388">
                  <c:v>13056</c:v>
                </c:pt>
                <c:pt idx="20389">
                  <c:v>13057</c:v>
                </c:pt>
                <c:pt idx="20390">
                  <c:v>13058</c:v>
                </c:pt>
                <c:pt idx="20391">
                  <c:v>13059</c:v>
                </c:pt>
                <c:pt idx="20392">
                  <c:v>13060</c:v>
                </c:pt>
                <c:pt idx="20393">
                  <c:v>13061</c:v>
                </c:pt>
                <c:pt idx="20394">
                  <c:v>13062</c:v>
                </c:pt>
                <c:pt idx="20395">
                  <c:v>13062</c:v>
                </c:pt>
                <c:pt idx="20396">
                  <c:v>13063</c:v>
                </c:pt>
                <c:pt idx="20397">
                  <c:v>13064</c:v>
                </c:pt>
                <c:pt idx="20398">
                  <c:v>13065</c:v>
                </c:pt>
                <c:pt idx="20399">
                  <c:v>13065</c:v>
                </c:pt>
                <c:pt idx="20400">
                  <c:v>13066</c:v>
                </c:pt>
                <c:pt idx="20401">
                  <c:v>13067</c:v>
                </c:pt>
                <c:pt idx="20402">
                  <c:v>13068</c:v>
                </c:pt>
                <c:pt idx="20403">
                  <c:v>13069</c:v>
                </c:pt>
                <c:pt idx="20404">
                  <c:v>13070</c:v>
                </c:pt>
                <c:pt idx="20405">
                  <c:v>13071</c:v>
                </c:pt>
                <c:pt idx="20406">
                  <c:v>13072</c:v>
                </c:pt>
                <c:pt idx="20407">
                  <c:v>13073</c:v>
                </c:pt>
                <c:pt idx="20408">
                  <c:v>13073</c:v>
                </c:pt>
                <c:pt idx="20409">
                  <c:v>13074</c:v>
                </c:pt>
                <c:pt idx="20410">
                  <c:v>13075</c:v>
                </c:pt>
                <c:pt idx="20411">
                  <c:v>13075</c:v>
                </c:pt>
                <c:pt idx="20412">
                  <c:v>13076</c:v>
                </c:pt>
                <c:pt idx="20413">
                  <c:v>13076</c:v>
                </c:pt>
                <c:pt idx="20414">
                  <c:v>13077</c:v>
                </c:pt>
                <c:pt idx="20415">
                  <c:v>13077</c:v>
                </c:pt>
                <c:pt idx="20416">
                  <c:v>13078</c:v>
                </c:pt>
                <c:pt idx="20417">
                  <c:v>13078</c:v>
                </c:pt>
                <c:pt idx="20418">
                  <c:v>13079</c:v>
                </c:pt>
                <c:pt idx="20419">
                  <c:v>13079</c:v>
                </c:pt>
                <c:pt idx="20420">
                  <c:v>13080</c:v>
                </c:pt>
                <c:pt idx="20421">
                  <c:v>13080</c:v>
                </c:pt>
                <c:pt idx="20422">
                  <c:v>13081</c:v>
                </c:pt>
                <c:pt idx="20423">
                  <c:v>13081</c:v>
                </c:pt>
                <c:pt idx="20424">
                  <c:v>13082</c:v>
                </c:pt>
                <c:pt idx="20425">
                  <c:v>13083</c:v>
                </c:pt>
                <c:pt idx="20426">
                  <c:v>13083</c:v>
                </c:pt>
                <c:pt idx="20427">
                  <c:v>13084</c:v>
                </c:pt>
                <c:pt idx="20428">
                  <c:v>13085</c:v>
                </c:pt>
                <c:pt idx="20429">
                  <c:v>13086</c:v>
                </c:pt>
                <c:pt idx="20430">
                  <c:v>13086</c:v>
                </c:pt>
                <c:pt idx="20431">
                  <c:v>13087</c:v>
                </c:pt>
                <c:pt idx="20432">
                  <c:v>13088</c:v>
                </c:pt>
                <c:pt idx="20433">
                  <c:v>13089</c:v>
                </c:pt>
                <c:pt idx="20434">
                  <c:v>13090</c:v>
                </c:pt>
                <c:pt idx="20435">
                  <c:v>13090</c:v>
                </c:pt>
                <c:pt idx="20436">
                  <c:v>13090</c:v>
                </c:pt>
                <c:pt idx="20437">
                  <c:v>13090</c:v>
                </c:pt>
                <c:pt idx="20438">
                  <c:v>13090</c:v>
                </c:pt>
                <c:pt idx="20439">
                  <c:v>13090</c:v>
                </c:pt>
                <c:pt idx="20440">
                  <c:v>13091</c:v>
                </c:pt>
                <c:pt idx="20441">
                  <c:v>13092</c:v>
                </c:pt>
                <c:pt idx="20442">
                  <c:v>13093</c:v>
                </c:pt>
                <c:pt idx="20443">
                  <c:v>13094</c:v>
                </c:pt>
                <c:pt idx="20444">
                  <c:v>13095</c:v>
                </c:pt>
                <c:pt idx="20445">
                  <c:v>13096</c:v>
                </c:pt>
                <c:pt idx="20446">
                  <c:v>13097</c:v>
                </c:pt>
                <c:pt idx="20447">
                  <c:v>13098</c:v>
                </c:pt>
                <c:pt idx="20448">
                  <c:v>13099</c:v>
                </c:pt>
                <c:pt idx="20449">
                  <c:v>13100</c:v>
                </c:pt>
                <c:pt idx="20450">
                  <c:v>13101</c:v>
                </c:pt>
                <c:pt idx="20451">
                  <c:v>13102</c:v>
                </c:pt>
                <c:pt idx="20452">
                  <c:v>13103</c:v>
                </c:pt>
                <c:pt idx="20453">
                  <c:v>13103</c:v>
                </c:pt>
                <c:pt idx="20454">
                  <c:v>13104</c:v>
                </c:pt>
                <c:pt idx="20455">
                  <c:v>13105</c:v>
                </c:pt>
                <c:pt idx="20456">
                  <c:v>13106</c:v>
                </c:pt>
                <c:pt idx="20457">
                  <c:v>13107</c:v>
                </c:pt>
                <c:pt idx="20458">
                  <c:v>13108</c:v>
                </c:pt>
                <c:pt idx="20459">
                  <c:v>13108</c:v>
                </c:pt>
                <c:pt idx="20460">
                  <c:v>13108</c:v>
                </c:pt>
                <c:pt idx="20461">
                  <c:v>13109</c:v>
                </c:pt>
                <c:pt idx="20462">
                  <c:v>13109</c:v>
                </c:pt>
                <c:pt idx="20463">
                  <c:v>13109</c:v>
                </c:pt>
                <c:pt idx="20464">
                  <c:v>13110</c:v>
                </c:pt>
                <c:pt idx="20465">
                  <c:v>13111</c:v>
                </c:pt>
                <c:pt idx="20466">
                  <c:v>13112</c:v>
                </c:pt>
                <c:pt idx="20467">
                  <c:v>13113</c:v>
                </c:pt>
                <c:pt idx="20468">
                  <c:v>13114</c:v>
                </c:pt>
                <c:pt idx="20469">
                  <c:v>13115</c:v>
                </c:pt>
                <c:pt idx="20470">
                  <c:v>13116</c:v>
                </c:pt>
                <c:pt idx="20471">
                  <c:v>13117</c:v>
                </c:pt>
                <c:pt idx="20472">
                  <c:v>13118</c:v>
                </c:pt>
                <c:pt idx="20473">
                  <c:v>13119</c:v>
                </c:pt>
                <c:pt idx="20474">
                  <c:v>13120</c:v>
                </c:pt>
                <c:pt idx="20475">
                  <c:v>13121</c:v>
                </c:pt>
                <c:pt idx="20476">
                  <c:v>13122</c:v>
                </c:pt>
                <c:pt idx="20477">
                  <c:v>13123</c:v>
                </c:pt>
                <c:pt idx="20478">
                  <c:v>13124</c:v>
                </c:pt>
                <c:pt idx="20479">
                  <c:v>13125</c:v>
                </c:pt>
                <c:pt idx="20480">
                  <c:v>13126</c:v>
                </c:pt>
                <c:pt idx="20481">
                  <c:v>13127</c:v>
                </c:pt>
                <c:pt idx="20482">
                  <c:v>13128</c:v>
                </c:pt>
                <c:pt idx="20483">
                  <c:v>13129</c:v>
                </c:pt>
                <c:pt idx="20484">
                  <c:v>13130</c:v>
                </c:pt>
                <c:pt idx="20485">
                  <c:v>13131</c:v>
                </c:pt>
                <c:pt idx="20486">
                  <c:v>13132</c:v>
                </c:pt>
                <c:pt idx="20487">
                  <c:v>13133</c:v>
                </c:pt>
                <c:pt idx="20488">
                  <c:v>13134</c:v>
                </c:pt>
                <c:pt idx="20489">
                  <c:v>13135</c:v>
                </c:pt>
                <c:pt idx="20490">
                  <c:v>13136</c:v>
                </c:pt>
                <c:pt idx="20491">
                  <c:v>13136</c:v>
                </c:pt>
                <c:pt idx="20492">
                  <c:v>13136</c:v>
                </c:pt>
                <c:pt idx="20493">
                  <c:v>13136</c:v>
                </c:pt>
                <c:pt idx="20494">
                  <c:v>13136</c:v>
                </c:pt>
                <c:pt idx="20495">
                  <c:v>13136</c:v>
                </c:pt>
                <c:pt idx="20496">
                  <c:v>13136</c:v>
                </c:pt>
                <c:pt idx="20497">
                  <c:v>13137</c:v>
                </c:pt>
                <c:pt idx="20498">
                  <c:v>13137</c:v>
                </c:pt>
                <c:pt idx="20499">
                  <c:v>13137</c:v>
                </c:pt>
                <c:pt idx="20500">
                  <c:v>13137</c:v>
                </c:pt>
                <c:pt idx="20501">
                  <c:v>13137</c:v>
                </c:pt>
                <c:pt idx="20502">
                  <c:v>13137</c:v>
                </c:pt>
                <c:pt idx="20503">
                  <c:v>13137</c:v>
                </c:pt>
                <c:pt idx="20504">
                  <c:v>13138</c:v>
                </c:pt>
                <c:pt idx="20505">
                  <c:v>13139</c:v>
                </c:pt>
                <c:pt idx="20506">
                  <c:v>13140</c:v>
                </c:pt>
                <c:pt idx="20507">
                  <c:v>13140</c:v>
                </c:pt>
                <c:pt idx="20508">
                  <c:v>13141</c:v>
                </c:pt>
                <c:pt idx="20509">
                  <c:v>13141</c:v>
                </c:pt>
                <c:pt idx="20510">
                  <c:v>13142</c:v>
                </c:pt>
                <c:pt idx="20511">
                  <c:v>13143</c:v>
                </c:pt>
                <c:pt idx="20512">
                  <c:v>13144</c:v>
                </c:pt>
                <c:pt idx="20513">
                  <c:v>13144</c:v>
                </c:pt>
                <c:pt idx="20514">
                  <c:v>13144</c:v>
                </c:pt>
                <c:pt idx="20515">
                  <c:v>13144</c:v>
                </c:pt>
                <c:pt idx="20516">
                  <c:v>13145</c:v>
                </c:pt>
                <c:pt idx="20517">
                  <c:v>13145</c:v>
                </c:pt>
                <c:pt idx="20518">
                  <c:v>13145</c:v>
                </c:pt>
                <c:pt idx="20519">
                  <c:v>13145</c:v>
                </c:pt>
                <c:pt idx="20520">
                  <c:v>13146</c:v>
                </c:pt>
                <c:pt idx="20521">
                  <c:v>13147</c:v>
                </c:pt>
                <c:pt idx="20522">
                  <c:v>13148</c:v>
                </c:pt>
                <c:pt idx="20523">
                  <c:v>13149</c:v>
                </c:pt>
                <c:pt idx="20524">
                  <c:v>13150</c:v>
                </c:pt>
                <c:pt idx="20525">
                  <c:v>13150</c:v>
                </c:pt>
                <c:pt idx="20526">
                  <c:v>13151</c:v>
                </c:pt>
                <c:pt idx="20527">
                  <c:v>13151</c:v>
                </c:pt>
                <c:pt idx="20528">
                  <c:v>13152</c:v>
                </c:pt>
                <c:pt idx="20529">
                  <c:v>13152</c:v>
                </c:pt>
                <c:pt idx="20530">
                  <c:v>13153</c:v>
                </c:pt>
                <c:pt idx="20531">
                  <c:v>13153</c:v>
                </c:pt>
                <c:pt idx="20532">
                  <c:v>13154</c:v>
                </c:pt>
                <c:pt idx="20533">
                  <c:v>13155</c:v>
                </c:pt>
                <c:pt idx="20534">
                  <c:v>13156</c:v>
                </c:pt>
                <c:pt idx="20535">
                  <c:v>13157</c:v>
                </c:pt>
                <c:pt idx="20536">
                  <c:v>13158</c:v>
                </c:pt>
                <c:pt idx="20537">
                  <c:v>13158</c:v>
                </c:pt>
                <c:pt idx="20538">
                  <c:v>13159</c:v>
                </c:pt>
                <c:pt idx="20539">
                  <c:v>13159</c:v>
                </c:pt>
                <c:pt idx="20540">
                  <c:v>13160</c:v>
                </c:pt>
                <c:pt idx="20541">
                  <c:v>13160</c:v>
                </c:pt>
                <c:pt idx="20542">
                  <c:v>13161</c:v>
                </c:pt>
                <c:pt idx="20543">
                  <c:v>13161</c:v>
                </c:pt>
                <c:pt idx="20544">
                  <c:v>13162</c:v>
                </c:pt>
                <c:pt idx="20545">
                  <c:v>13163</c:v>
                </c:pt>
                <c:pt idx="20546">
                  <c:v>13164</c:v>
                </c:pt>
                <c:pt idx="20547">
                  <c:v>13165</c:v>
                </c:pt>
                <c:pt idx="20548">
                  <c:v>13166</c:v>
                </c:pt>
                <c:pt idx="20549">
                  <c:v>13167</c:v>
                </c:pt>
                <c:pt idx="20550">
                  <c:v>13168</c:v>
                </c:pt>
                <c:pt idx="20551">
                  <c:v>13169</c:v>
                </c:pt>
                <c:pt idx="20552">
                  <c:v>13170</c:v>
                </c:pt>
                <c:pt idx="20553">
                  <c:v>13171</c:v>
                </c:pt>
                <c:pt idx="20554">
                  <c:v>13172</c:v>
                </c:pt>
                <c:pt idx="20555">
                  <c:v>13173</c:v>
                </c:pt>
                <c:pt idx="20556">
                  <c:v>13174</c:v>
                </c:pt>
                <c:pt idx="20557">
                  <c:v>13175</c:v>
                </c:pt>
                <c:pt idx="20558">
                  <c:v>13176</c:v>
                </c:pt>
                <c:pt idx="20559">
                  <c:v>13177</c:v>
                </c:pt>
                <c:pt idx="20560">
                  <c:v>13178</c:v>
                </c:pt>
                <c:pt idx="20561">
                  <c:v>13179</c:v>
                </c:pt>
                <c:pt idx="20562">
                  <c:v>13180</c:v>
                </c:pt>
                <c:pt idx="20563">
                  <c:v>13181</c:v>
                </c:pt>
                <c:pt idx="20564">
                  <c:v>13182</c:v>
                </c:pt>
                <c:pt idx="20565">
                  <c:v>13183</c:v>
                </c:pt>
                <c:pt idx="20566">
                  <c:v>13184</c:v>
                </c:pt>
                <c:pt idx="20567">
                  <c:v>13185</c:v>
                </c:pt>
                <c:pt idx="20568">
                  <c:v>13186</c:v>
                </c:pt>
                <c:pt idx="20569">
                  <c:v>13187</c:v>
                </c:pt>
                <c:pt idx="20570">
                  <c:v>13188</c:v>
                </c:pt>
                <c:pt idx="20571">
                  <c:v>13189</c:v>
                </c:pt>
                <c:pt idx="20572">
                  <c:v>13190</c:v>
                </c:pt>
                <c:pt idx="20573">
                  <c:v>13191</c:v>
                </c:pt>
                <c:pt idx="20574">
                  <c:v>13192</c:v>
                </c:pt>
                <c:pt idx="20575">
                  <c:v>13193</c:v>
                </c:pt>
                <c:pt idx="20576">
                  <c:v>13194</c:v>
                </c:pt>
                <c:pt idx="20577">
                  <c:v>13194</c:v>
                </c:pt>
                <c:pt idx="20578">
                  <c:v>13194</c:v>
                </c:pt>
                <c:pt idx="20579">
                  <c:v>13195</c:v>
                </c:pt>
                <c:pt idx="20580">
                  <c:v>13195</c:v>
                </c:pt>
                <c:pt idx="20581">
                  <c:v>13195</c:v>
                </c:pt>
                <c:pt idx="20582">
                  <c:v>13196</c:v>
                </c:pt>
                <c:pt idx="20583">
                  <c:v>13196</c:v>
                </c:pt>
                <c:pt idx="20584">
                  <c:v>13196</c:v>
                </c:pt>
                <c:pt idx="20585">
                  <c:v>13197</c:v>
                </c:pt>
                <c:pt idx="20586">
                  <c:v>13197</c:v>
                </c:pt>
                <c:pt idx="20587">
                  <c:v>13197</c:v>
                </c:pt>
                <c:pt idx="20588">
                  <c:v>13198</c:v>
                </c:pt>
                <c:pt idx="20589">
                  <c:v>13199</c:v>
                </c:pt>
                <c:pt idx="20590">
                  <c:v>13200</c:v>
                </c:pt>
                <c:pt idx="20591">
                  <c:v>13201</c:v>
                </c:pt>
                <c:pt idx="20592">
                  <c:v>13202</c:v>
                </c:pt>
                <c:pt idx="20593">
                  <c:v>13203</c:v>
                </c:pt>
                <c:pt idx="20594">
                  <c:v>13204</c:v>
                </c:pt>
                <c:pt idx="20595">
                  <c:v>13205</c:v>
                </c:pt>
                <c:pt idx="20596">
                  <c:v>13206</c:v>
                </c:pt>
                <c:pt idx="20597">
                  <c:v>13207</c:v>
                </c:pt>
                <c:pt idx="20598">
                  <c:v>13208</c:v>
                </c:pt>
                <c:pt idx="20599">
                  <c:v>13209</c:v>
                </c:pt>
                <c:pt idx="20600">
                  <c:v>13210</c:v>
                </c:pt>
                <c:pt idx="20601">
                  <c:v>13211</c:v>
                </c:pt>
                <c:pt idx="20602">
                  <c:v>13212</c:v>
                </c:pt>
                <c:pt idx="20603">
                  <c:v>13213</c:v>
                </c:pt>
                <c:pt idx="20604">
                  <c:v>13214</c:v>
                </c:pt>
                <c:pt idx="20605">
                  <c:v>13215</c:v>
                </c:pt>
                <c:pt idx="20606">
                  <c:v>13216</c:v>
                </c:pt>
                <c:pt idx="20607">
                  <c:v>13217</c:v>
                </c:pt>
                <c:pt idx="20608">
                  <c:v>13218</c:v>
                </c:pt>
                <c:pt idx="20609">
                  <c:v>13219</c:v>
                </c:pt>
                <c:pt idx="20610">
                  <c:v>13220</c:v>
                </c:pt>
                <c:pt idx="20611">
                  <c:v>13221</c:v>
                </c:pt>
                <c:pt idx="20612">
                  <c:v>13222</c:v>
                </c:pt>
                <c:pt idx="20613">
                  <c:v>13223</c:v>
                </c:pt>
                <c:pt idx="20614">
                  <c:v>13224</c:v>
                </c:pt>
                <c:pt idx="20615">
                  <c:v>13225</c:v>
                </c:pt>
                <c:pt idx="20616">
                  <c:v>13226</c:v>
                </c:pt>
                <c:pt idx="20617">
                  <c:v>13227</c:v>
                </c:pt>
                <c:pt idx="20618">
                  <c:v>13228</c:v>
                </c:pt>
                <c:pt idx="20619">
                  <c:v>13229</c:v>
                </c:pt>
                <c:pt idx="20620">
                  <c:v>13230</c:v>
                </c:pt>
                <c:pt idx="20621">
                  <c:v>13231</c:v>
                </c:pt>
                <c:pt idx="20622">
                  <c:v>13232</c:v>
                </c:pt>
                <c:pt idx="20623">
                  <c:v>13233</c:v>
                </c:pt>
                <c:pt idx="20624">
                  <c:v>13234</c:v>
                </c:pt>
                <c:pt idx="20625">
                  <c:v>13235</c:v>
                </c:pt>
                <c:pt idx="20626">
                  <c:v>13236</c:v>
                </c:pt>
                <c:pt idx="20627">
                  <c:v>13237</c:v>
                </c:pt>
                <c:pt idx="20628">
                  <c:v>13238</c:v>
                </c:pt>
                <c:pt idx="20629">
                  <c:v>13239</c:v>
                </c:pt>
                <c:pt idx="20630">
                  <c:v>13240</c:v>
                </c:pt>
                <c:pt idx="20631">
                  <c:v>13241</c:v>
                </c:pt>
                <c:pt idx="20632">
                  <c:v>13242</c:v>
                </c:pt>
                <c:pt idx="20633">
                  <c:v>13243</c:v>
                </c:pt>
                <c:pt idx="20634">
                  <c:v>13244</c:v>
                </c:pt>
                <c:pt idx="20635">
                  <c:v>13245</c:v>
                </c:pt>
                <c:pt idx="20636">
                  <c:v>13246</c:v>
                </c:pt>
                <c:pt idx="20637">
                  <c:v>13247</c:v>
                </c:pt>
                <c:pt idx="20638">
                  <c:v>13248</c:v>
                </c:pt>
                <c:pt idx="20639">
                  <c:v>13249</c:v>
                </c:pt>
                <c:pt idx="20640">
                  <c:v>13250</c:v>
                </c:pt>
                <c:pt idx="20641">
                  <c:v>13251</c:v>
                </c:pt>
                <c:pt idx="20642">
                  <c:v>13252</c:v>
                </c:pt>
                <c:pt idx="20643">
                  <c:v>13253</c:v>
                </c:pt>
                <c:pt idx="20644">
                  <c:v>13254</c:v>
                </c:pt>
                <c:pt idx="20645">
                  <c:v>13255</c:v>
                </c:pt>
                <c:pt idx="20646">
                  <c:v>13256</c:v>
                </c:pt>
                <c:pt idx="20647">
                  <c:v>13257</c:v>
                </c:pt>
                <c:pt idx="20648">
                  <c:v>13257</c:v>
                </c:pt>
                <c:pt idx="20649">
                  <c:v>13257</c:v>
                </c:pt>
                <c:pt idx="20650">
                  <c:v>13257</c:v>
                </c:pt>
                <c:pt idx="20651">
                  <c:v>13258</c:v>
                </c:pt>
                <c:pt idx="20652">
                  <c:v>13258</c:v>
                </c:pt>
                <c:pt idx="20653">
                  <c:v>13258</c:v>
                </c:pt>
                <c:pt idx="20654">
                  <c:v>13258</c:v>
                </c:pt>
                <c:pt idx="20655">
                  <c:v>13259</c:v>
                </c:pt>
                <c:pt idx="20656">
                  <c:v>13259</c:v>
                </c:pt>
                <c:pt idx="20657">
                  <c:v>13259</c:v>
                </c:pt>
                <c:pt idx="20658">
                  <c:v>13259</c:v>
                </c:pt>
                <c:pt idx="20659">
                  <c:v>13260</c:v>
                </c:pt>
                <c:pt idx="20660">
                  <c:v>13260</c:v>
                </c:pt>
                <c:pt idx="20661">
                  <c:v>13260</c:v>
                </c:pt>
                <c:pt idx="20662">
                  <c:v>13260</c:v>
                </c:pt>
                <c:pt idx="20663">
                  <c:v>13261</c:v>
                </c:pt>
                <c:pt idx="20664">
                  <c:v>13262</c:v>
                </c:pt>
                <c:pt idx="20665">
                  <c:v>13263</c:v>
                </c:pt>
                <c:pt idx="20666">
                  <c:v>13264</c:v>
                </c:pt>
                <c:pt idx="20667">
                  <c:v>13265</c:v>
                </c:pt>
                <c:pt idx="20668">
                  <c:v>13266</c:v>
                </c:pt>
                <c:pt idx="20669">
                  <c:v>13267</c:v>
                </c:pt>
                <c:pt idx="20670">
                  <c:v>13267</c:v>
                </c:pt>
                <c:pt idx="20671">
                  <c:v>13267</c:v>
                </c:pt>
                <c:pt idx="20672">
                  <c:v>13268</c:v>
                </c:pt>
                <c:pt idx="20673">
                  <c:v>13268</c:v>
                </c:pt>
                <c:pt idx="20674">
                  <c:v>13268</c:v>
                </c:pt>
                <c:pt idx="20675">
                  <c:v>13269</c:v>
                </c:pt>
                <c:pt idx="20676">
                  <c:v>13269</c:v>
                </c:pt>
                <c:pt idx="20677">
                  <c:v>13269</c:v>
                </c:pt>
                <c:pt idx="20678">
                  <c:v>13270</c:v>
                </c:pt>
                <c:pt idx="20679">
                  <c:v>13270</c:v>
                </c:pt>
                <c:pt idx="20680">
                  <c:v>13270</c:v>
                </c:pt>
                <c:pt idx="20681">
                  <c:v>13271</c:v>
                </c:pt>
                <c:pt idx="20682">
                  <c:v>13272</c:v>
                </c:pt>
                <c:pt idx="20683">
                  <c:v>13273</c:v>
                </c:pt>
                <c:pt idx="20684">
                  <c:v>13274</c:v>
                </c:pt>
                <c:pt idx="20685">
                  <c:v>13275</c:v>
                </c:pt>
                <c:pt idx="20686">
                  <c:v>13276</c:v>
                </c:pt>
                <c:pt idx="20687">
                  <c:v>13276</c:v>
                </c:pt>
                <c:pt idx="20688">
                  <c:v>13276</c:v>
                </c:pt>
                <c:pt idx="20689">
                  <c:v>13276</c:v>
                </c:pt>
                <c:pt idx="20690">
                  <c:v>13277</c:v>
                </c:pt>
                <c:pt idx="20691">
                  <c:v>13278</c:v>
                </c:pt>
                <c:pt idx="20692">
                  <c:v>13278</c:v>
                </c:pt>
                <c:pt idx="20693">
                  <c:v>13278</c:v>
                </c:pt>
                <c:pt idx="20694">
                  <c:v>13279</c:v>
                </c:pt>
                <c:pt idx="20695">
                  <c:v>13280</c:v>
                </c:pt>
                <c:pt idx="20696">
                  <c:v>13281</c:v>
                </c:pt>
                <c:pt idx="20697">
                  <c:v>13282</c:v>
                </c:pt>
                <c:pt idx="20698">
                  <c:v>13283</c:v>
                </c:pt>
                <c:pt idx="20699">
                  <c:v>13284</c:v>
                </c:pt>
                <c:pt idx="20700">
                  <c:v>13285</c:v>
                </c:pt>
                <c:pt idx="20701">
                  <c:v>13286</c:v>
                </c:pt>
                <c:pt idx="20702">
                  <c:v>13287</c:v>
                </c:pt>
                <c:pt idx="20703">
                  <c:v>13288</c:v>
                </c:pt>
                <c:pt idx="20704">
                  <c:v>13288</c:v>
                </c:pt>
                <c:pt idx="20705">
                  <c:v>13289</c:v>
                </c:pt>
                <c:pt idx="20706">
                  <c:v>13290</c:v>
                </c:pt>
                <c:pt idx="20707">
                  <c:v>13290</c:v>
                </c:pt>
                <c:pt idx="20708">
                  <c:v>13290</c:v>
                </c:pt>
                <c:pt idx="20709">
                  <c:v>13290</c:v>
                </c:pt>
                <c:pt idx="20710">
                  <c:v>13291</c:v>
                </c:pt>
                <c:pt idx="20711">
                  <c:v>13292</c:v>
                </c:pt>
                <c:pt idx="20712">
                  <c:v>13292</c:v>
                </c:pt>
                <c:pt idx="20713">
                  <c:v>13292</c:v>
                </c:pt>
                <c:pt idx="20714">
                  <c:v>13292</c:v>
                </c:pt>
                <c:pt idx="20715">
                  <c:v>13293</c:v>
                </c:pt>
                <c:pt idx="20716">
                  <c:v>13293</c:v>
                </c:pt>
                <c:pt idx="20717">
                  <c:v>13293</c:v>
                </c:pt>
                <c:pt idx="20718">
                  <c:v>13293</c:v>
                </c:pt>
                <c:pt idx="20719">
                  <c:v>13294</c:v>
                </c:pt>
                <c:pt idx="20720">
                  <c:v>13294</c:v>
                </c:pt>
                <c:pt idx="20721">
                  <c:v>13294</c:v>
                </c:pt>
                <c:pt idx="20722">
                  <c:v>13294</c:v>
                </c:pt>
                <c:pt idx="20723">
                  <c:v>13295</c:v>
                </c:pt>
                <c:pt idx="20724">
                  <c:v>13295</c:v>
                </c:pt>
                <c:pt idx="20725">
                  <c:v>13295</c:v>
                </c:pt>
                <c:pt idx="20726">
                  <c:v>13295</c:v>
                </c:pt>
                <c:pt idx="20727">
                  <c:v>13296</c:v>
                </c:pt>
                <c:pt idx="20728">
                  <c:v>13296</c:v>
                </c:pt>
                <c:pt idx="20729">
                  <c:v>13296</c:v>
                </c:pt>
                <c:pt idx="20730">
                  <c:v>13296</c:v>
                </c:pt>
                <c:pt idx="20731">
                  <c:v>13297</c:v>
                </c:pt>
                <c:pt idx="20732">
                  <c:v>13297</c:v>
                </c:pt>
                <c:pt idx="20733">
                  <c:v>13298</c:v>
                </c:pt>
                <c:pt idx="20734">
                  <c:v>13298</c:v>
                </c:pt>
                <c:pt idx="20735">
                  <c:v>13299</c:v>
                </c:pt>
                <c:pt idx="20736">
                  <c:v>13299</c:v>
                </c:pt>
                <c:pt idx="20737">
                  <c:v>13300</c:v>
                </c:pt>
                <c:pt idx="20738">
                  <c:v>13300</c:v>
                </c:pt>
                <c:pt idx="20739">
                  <c:v>13301</c:v>
                </c:pt>
                <c:pt idx="20740">
                  <c:v>13302</c:v>
                </c:pt>
                <c:pt idx="20741">
                  <c:v>13303</c:v>
                </c:pt>
                <c:pt idx="20742">
                  <c:v>13304</c:v>
                </c:pt>
                <c:pt idx="20743">
                  <c:v>13305</c:v>
                </c:pt>
                <c:pt idx="20744">
                  <c:v>13306</c:v>
                </c:pt>
                <c:pt idx="20745">
                  <c:v>13307</c:v>
                </c:pt>
                <c:pt idx="20746">
                  <c:v>13308</c:v>
                </c:pt>
                <c:pt idx="20747">
                  <c:v>13308</c:v>
                </c:pt>
                <c:pt idx="20748">
                  <c:v>13308</c:v>
                </c:pt>
                <c:pt idx="20749">
                  <c:v>13308</c:v>
                </c:pt>
                <c:pt idx="20750">
                  <c:v>13309</c:v>
                </c:pt>
                <c:pt idx="20751">
                  <c:v>13310</c:v>
                </c:pt>
                <c:pt idx="20752">
                  <c:v>13311</c:v>
                </c:pt>
                <c:pt idx="20753">
                  <c:v>13311</c:v>
                </c:pt>
                <c:pt idx="20754">
                  <c:v>13311</c:v>
                </c:pt>
                <c:pt idx="20755">
                  <c:v>13312</c:v>
                </c:pt>
                <c:pt idx="20756">
                  <c:v>13312</c:v>
                </c:pt>
                <c:pt idx="20757">
                  <c:v>13313</c:v>
                </c:pt>
                <c:pt idx="20758">
                  <c:v>13314</c:v>
                </c:pt>
                <c:pt idx="20759">
                  <c:v>13314</c:v>
                </c:pt>
                <c:pt idx="20760">
                  <c:v>13315</c:v>
                </c:pt>
                <c:pt idx="20761">
                  <c:v>13315</c:v>
                </c:pt>
                <c:pt idx="20762">
                  <c:v>13316</c:v>
                </c:pt>
                <c:pt idx="20763">
                  <c:v>13316</c:v>
                </c:pt>
                <c:pt idx="20764">
                  <c:v>13317</c:v>
                </c:pt>
                <c:pt idx="20765">
                  <c:v>13317</c:v>
                </c:pt>
                <c:pt idx="20766">
                  <c:v>13318</c:v>
                </c:pt>
                <c:pt idx="20767">
                  <c:v>13318</c:v>
                </c:pt>
                <c:pt idx="20768">
                  <c:v>13319</c:v>
                </c:pt>
                <c:pt idx="20769">
                  <c:v>13319</c:v>
                </c:pt>
                <c:pt idx="20770">
                  <c:v>13319</c:v>
                </c:pt>
                <c:pt idx="20771">
                  <c:v>13319</c:v>
                </c:pt>
                <c:pt idx="20772">
                  <c:v>13319</c:v>
                </c:pt>
                <c:pt idx="20773">
                  <c:v>13319</c:v>
                </c:pt>
                <c:pt idx="20774">
                  <c:v>13319</c:v>
                </c:pt>
                <c:pt idx="20775">
                  <c:v>13319</c:v>
                </c:pt>
                <c:pt idx="20776">
                  <c:v>13319</c:v>
                </c:pt>
                <c:pt idx="20777">
                  <c:v>13319</c:v>
                </c:pt>
                <c:pt idx="20778">
                  <c:v>13319</c:v>
                </c:pt>
                <c:pt idx="20779">
                  <c:v>13319</c:v>
                </c:pt>
                <c:pt idx="20780">
                  <c:v>13319</c:v>
                </c:pt>
                <c:pt idx="20781">
                  <c:v>13319</c:v>
                </c:pt>
                <c:pt idx="20782">
                  <c:v>13319</c:v>
                </c:pt>
                <c:pt idx="20783">
                  <c:v>13319</c:v>
                </c:pt>
                <c:pt idx="20784">
                  <c:v>13319</c:v>
                </c:pt>
                <c:pt idx="20785">
                  <c:v>13319</c:v>
                </c:pt>
                <c:pt idx="20786">
                  <c:v>13319</c:v>
                </c:pt>
                <c:pt idx="20787">
                  <c:v>13319</c:v>
                </c:pt>
                <c:pt idx="20788">
                  <c:v>13319</c:v>
                </c:pt>
                <c:pt idx="20789">
                  <c:v>13319</c:v>
                </c:pt>
                <c:pt idx="20790">
                  <c:v>13319</c:v>
                </c:pt>
                <c:pt idx="20791">
                  <c:v>13319</c:v>
                </c:pt>
                <c:pt idx="20792">
                  <c:v>13319</c:v>
                </c:pt>
                <c:pt idx="20793">
                  <c:v>13319</c:v>
                </c:pt>
                <c:pt idx="20794">
                  <c:v>13319</c:v>
                </c:pt>
                <c:pt idx="20795">
                  <c:v>13320</c:v>
                </c:pt>
                <c:pt idx="20796">
                  <c:v>13321</c:v>
                </c:pt>
                <c:pt idx="20797">
                  <c:v>13322</c:v>
                </c:pt>
                <c:pt idx="20798">
                  <c:v>13323</c:v>
                </c:pt>
                <c:pt idx="20799">
                  <c:v>13324</c:v>
                </c:pt>
                <c:pt idx="20800">
                  <c:v>13325</c:v>
                </c:pt>
                <c:pt idx="20801">
                  <c:v>13326</c:v>
                </c:pt>
                <c:pt idx="20802">
                  <c:v>13327</c:v>
                </c:pt>
                <c:pt idx="20803">
                  <c:v>13328</c:v>
                </c:pt>
                <c:pt idx="20804">
                  <c:v>13329</c:v>
                </c:pt>
                <c:pt idx="20805">
                  <c:v>13330</c:v>
                </c:pt>
                <c:pt idx="20806">
                  <c:v>13331</c:v>
                </c:pt>
                <c:pt idx="20807">
                  <c:v>13332</c:v>
                </c:pt>
                <c:pt idx="20808">
                  <c:v>1333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6614016"/>
        <c:axId val="66616320"/>
      </c:scatterChart>
      <c:valAx>
        <c:axId val="66614016"/>
        <c:scaling>
          <c:orientation val="minMax"/>
          <c:max val="40422"/>
          <c:min val="40112"/>
        </c:scaling>
        <c:delete val="0"/>
        <c:axPos val="b"/>
        <c:title>
          <c:tx>
            <c:rich>
              <a:bodyPr/>
              <a:lstStyle/>
              <a:p>
                <a:pPr>
                  <a:defRPr sz="1800">
                    <a:latin typeface="+mn-lt"/>
                    <a:cs typeface="Arial" pitchFamily="34" charset="0"/>
                  </a:defRPr>
                </a:pPr>
                <a:r>
                  <a:rPr lang="en-US" sz="1800">
                    <a:latin typeface="+mn-lt"/>
                    <a:cs typeface="Arial" pitchFamily="34" charset="0"/>
                  </a:rPr>
                  <a:t>Time (binned by day)</a:t>
                </a:r>
              </a:p>
            </c:rich>
          </c:tx>
          <c:layout/>
          <c:overlay val="0"/>
        </c:title>
        <c:numFmt formatCode="mmm\-yy" sourceLinked="0"/>
        <c:majorTickMark val="out"/>
        <c:minorTickMark val="none"/>
        <c:tickLblPos val="nextTo"/>
        <c:txPr>
          <a:bodyPr/>
          <a:lstStyle/>
          <a:p>
            <a:pPr>
              <a:defRPr sz="1600">
                <a:latin typeface="+mn-lt"/>
                <a:cs typeface="Arial" pitchFamily="34" charset="0"/>
              </a:defRPr>
            </a:pPr>
            <a:endParaRPr lang="en-US"/>
          </a:p>
        </c:txPr>
        <c:crossAx val="66616320"/>
        <c:crosses val="autoZero"/>
        <c:crossBetween val="midCat"/>
        <c:majorUnit val="62"/>
      </c:valAx>
      <c:valAx>
        <c:axId val="66616320"/>
        <c:scaling>
          <c:orientation val="minMax"/>
          <c:max val="13333"/>
          <c:min val="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800">
                    <a:latin typeface="+mn-lt"/>
                    <a:cs typeface="Arial" pitchFamily="34" charset="0"/>
                  </a:defRPr>
                </a:pPr>
                <a:r>
                  <a:rPr lang="en-US" sz="1800">
                    <a:latin typeface="+mn-lt"/>
                    <a:cs typeface="Arial" pitchFamily="34" charset="0"/>
                  </a:rPr>
                  <a:t>Links sorted by data center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>
                <a:latin typeface="+mn-lt"/>
                <a:cs typeface="Arial" pitchFamily="34" charset="0"/>
              </a:defRPr>
            </a:pPr>
            <a:endParaRPr lang="en-US"/>
          </a:p>
        </c:txPr>
        <c:crossAx val="66614016"/>
        <c:crosses val="autoZero"/>
        <c:crossBetween val="midCat"/>
        <c:majorUnit val="2000"/>
      </c:valAx>
      <c:spPr>
        <a:noFill/>
        <a:ln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C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circle"/>
            <c:size val="2"/>
            <c:spPr>
              <a:solidFill>
                <a:schemeClr val="tx1"/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OverallWithImpactSortByDC_RENUM!$E$1:$E$7863</c:f>
              <c:numCache>
                <c:formatCode>m/d/yyyy</c:formatCode>
                <c:ptCount val="7863"/>
                <c:pt idx="0">
                  <c:v>40284</c:v>
                </c:pt>
                <c:pt idx="1">
                  <c:v>40188</c:v>
                </c:pt>
                <c:pt idx="2">
                  <c:v>40284</c:v>
                </c:pt>
                <c:pt idx="3">
                  <c:v>40284</c:v>
                </c:pt>
                <c:pt idx="4">
                  <c:v>40284</c:v>
                </c:pt>
                <c:pt idx="5">
                  <c:v>40284</c:v>
                </c:pt>
                <c:pt idx="6">
                  <c:v>40284</c:v>
                </c:pt>
                <c:pt idx="7">
                  <c:v>40284</c:v>
                </c:pt>
                <c:pt idx="8">
                  <c:v>40284</c:v>
                </c:pt>
                <c:pt idx="9">
                  <c:v>40284</c:v>
                </c:pt>
                <c:pt idx="10">
                  <c:v>40284</c:v>
                </c:pt>
                <c:pt idx="11">
                  <c:v>40284</c:v>
                </c:pt>
                <c:pt idx="12">
                  <c:v>40260</c:v>
                </c:pt>
                <c:pt idx="13">
                  <c:v>40219</c:v>
                </c:pt>
                <c:pt idx="14">
                  <c:v>40262</c:v>
                </c:pt>
                <c:pt idx="15">
                  <c:v>40263</c:v>
                </c:pt>
                <c:pt idx="16">
                  <c:v>40261</c:v>
                </c:pt>
                <c:pt idx="17">
                  <c:v>40262</c:v>
                </c:pt>
                <c:pt idx="18">
                  <c:v>40263</c:v>
                </c:pt>
                <c:pt idx="19">
                  <c:v>40264</c:v>
                </c:pt>
                <c:pt idx="20">
                  <c:v>40265</c:v>
                </c:pt>
                <c:pt idx="21">
                  <c:v>40266</c:v>
                </c:pt>
                <c:pt idx="22">
                  <c:v>40268</c:v>
                </c:pt>
                <c:pt idx="23">
                  <c:v>40269</c:v>
                </c:pt>
                <c:pt idx="24">
                  <c:v>40273</c:v>
                </c:pt>
                <c:pt idx="25">
                  <c:v>40274</c:v>
                </c:pt>
                <c:pt idx="26">
                  <c:v>40275</c:v>
                </c:pt>
                <c:pt idx="27">
                  <c:v>40276</c:v>
                </c:pt>
                <c:pt idx="28">
                  <c:v>40277</c:v>
                </c:pt>
                <c:pt idx="29">
                  <c:v>40278</c:v>
                </c:pt>
                <c:pt idx="30">
                  <c:v>40279</c:v>
                </c:pt>
                <c:pt idx="31">
                  <c:v>40280</c:v>
                </c:pt>
                <c:pt idx="32">
                  <c:v>40281</c:v>
                </c:pt>
                <c:pt idx="33">
                  <c:v>40282</c:v>
                </c:pt>
                <c:pt idx="34">
                  <c:v>40283</c:v>
                </c:pt>
                <c:pt idx="35">
                  <c:v>40284</c:v>
                </c:pt>
                <c:pt idx="36">
                  <c:v>40285</c:v>
                </c:pt>
                <c:pt idx="37">
                  <c:v>40287</c:v>
                </c:pt>
                <c:pt idx="38">
                  <c:v>40288</c:v>
                </c:pt>
                <c:pt idx="39">
                  <c:v>40289</c:v>
                </c:pt>
                <c:pt idx="40">
                  <c:v>40290</c:v>
                </c:pt>
                <c:pt idx="41">
                  <c:v>40291</c:v>
                </c:pt>
                <c:pt idx="42">
                  <c:v>40292</c:v>
                </c:pt>
                <c:pt idx="43">
                  <c:v>40293</c:v>
                </c:pt>
                <c:pt idx="44">
                  <c:v>40294</c:v>
                </c:pt>
                <c:pt idx="45">
                  <c:v>40295</c:v>
                </c:pt>
                <c:pt idx="46">
                  <c:v>40297</c:v>
                </c:pt>
                <c:pt idx="47">
                  <c:v>40301</c:v>
                </c:pt>
                <c:pt idx="48">
                  <c:v>40302</c:v>
                </c:pt>
                <c:pt idx="49">
                  <c:v>40303</c:v>
                </c:pt>
                <c:pt idx="50">
                  <c:v>40304</c:v>
                </c:pt>
                <c:pt idx="51">
                  <c:v>40309</c:v>
                </c:pt>
                <c:pt idx="52">
                  <c:v>40311</c:v>
                </c:pt>
                <c:pt idx="53">
                  <c:v>40314</c:v>
                </c:pt>
                <c:pt idx="54">
                  <c:v>40315</c:v>
                </c:pt>
                <c:pt idx="55">
                  <c:v>40316</c:v>
                </c:pt>
                <c:pt idx="56">
                  <c:v>40317</c:v>
                </c:pt>
                <c:pt idx="57">
                  <c:v>40318</c:v>
                </c:pt>
                <c:pt idx="58">
                  <c:v>40319</c:v>
                </c:pt>
                <c:pt idx="59">
                  <c:v>40320</c:v>
                </c:pt>
                <c:pt idx="60">
                  <c:v>40321</c:v>
                </c:pt>
                <c:pt idx="61">
                  <c:v>40322</c:v>
                </c:pt>
                <c:pt idx="62">
                  <c:v>40323</c:v>
                </c:pt>
                <c:pt idx="63">
                  <c:v>40324</c:v>
                </c:pt>
                <c:pt idx="64">
                  <c:v>40325</c:v>
                </c:pt>
                <c:pt idx="65">
                  <c:v>40326</c:v>
                </c:pt>
                <c:pt idx="66">
                  <c:v>40327</c:v>
                </c:pt>
                <c:pt idx="67">
                  <c:v>40381</c:v>
                </c:pt>
                <c:pt idx="68">
                  <c:v>40386</c:v>
                </c:pt>
                <c:pt idx="69">
                  <c:v>40397</c:v>
                </c:pt>
                <c:pt idx="70">
                  <c:v>40423</c:v>
                </c:pt>
                <c:pt idx="71">
                  <c:v>40423</c:v>
                </c:pt>
                <c:pt idx="72">
                  <c:v>40423</c:v>
                </c:pt>
                <c:pt idx="73">
                  <c:v>40423</c:v>
                </c:pt>
                <c:pt idx="74">
                  <c:v>40315</c:v>
                </c:pt>
                <c:pt idx="75">
                  <c:v>40296</c:v>
                </c:pt>
                <c:pt idx="76">
                  <c:v>40184</c:v>
                </c:pt>
                <c:pt idx="77">
                  <c:v>40185</c:v>
                </c:pt>
                <c:pt idx="78">
                  <c:v>40202</c:v>
                </c:pt>
                <c:pt idx="79">
                  <c:v>40203</c:v>
                </c:pt>
                <c:pt idx="80">
                  <c:v>40206</c:v>
                </c:pt>
                <c:pt idx="81">
                  <c:v>40207</c:v>
                </c:pt>
                <c:pt idx="82">
                  <c:v>40208</c:v>
                </c:pt>
                <c:pt idx="83">
                  <c:v>40185</c:v>
                </c:pt>
                <c:pt idx="84">
                  <c:v>40186</c:v>
                </c:pt>
                <c:pt idx="85">
                  <c:v>40194</c:v>
                </c:pt>
                <c:pt idx="86">
                  <c:v>40255</c:v>
                </c:pt>
                <c:pt idx="87">
                  <c:v>40254</c:v>
                </c:pt>
                <c:pt idx="88">
                  <c:v>40255</c:v>
                </c:pt>
                <c:pt idx="89">
                  <c:v>40255</c:v>
                </c:pt>
                <c:pt idx="90">
                  <c:v>40188</c:v>
                </c:pt>
                <c:pt idx="91">
                  <c:v>40229</c:v>
                </c:pt>
                <c:pt idx="92">
                  <c:v>40413</c:v>
                </c:pt>
                <c:pt idx="93">
                  <c:v>40409</c:v>
                </c:pt>
                <c:pt idx="94">
                  <c:v>40412</c:v>
                </c:pt>
                <c:pt idx="95">
                  <c:v>40412</c:v>
                </c:pt>
                <c:pt idx="96">
                  <c:v>40413</c:v>
                </c:pt>
                <c:pt idx="97">
                  <c:v>40315</c:v>
                </c:pt>
                <c:pt idx="98">
                  <c:v>40315</c:v>
                </c:pt>
                <c:pt idx="99">
                  <c:v>40315</c:v>
                </c:pt>
                <c:pt idx="100">
                  <c:v>40315</c:v>
                </c:pt>
                <c:pt idx="101">
                  <c:v>40315</c:v>
                </c:pt>
                <c:pt idx="102">
                  <c:v>40315</c:v>
                </c:pt>
                <c:pt idx="103">
                  <c:v>40315</c:v>
                </c:pt>
                <c:pt idx="104">
                  <c:v>40315</c:v>
                </c:pt>
                <c:pt idx="105">
                  <c:v>40315</c:v>
                </c:pt>
                <c:pt idx="106">
                  <c:v>40315</c:v>
                </c:pt>
                <c:pt idx="107">
                  <c:v>40315</c:v>
                </c:pt>
                <c:pt idx="108">
                  <c:v>40315</c:v>
                </c:pt>
                <c:pt idx="109">
                  <c:v>40315</c:v>
                </c:pt>
                <c:pt idx="110">
                  <c:v>40315</c:v>
                </c:pt>
                <c:pt idx="111">
                  <c:v>40315</c:v>
                </c:pt>
                <c:pt idx="112">
                  <c:v>40315</c:v>
                </c:pt>
                <c:pt idx="113">
                  <c:v>40315</c:v>
                </c:pt>
                <c:pt idx="114">
                  <c:v>40315</c:v>
                </c:pt>
                <c:pt idx="115">
                  <c:v>40415</c:v>
                </c:pt>
                <c:pt idx="116">
                  <c:v>40427</c:v>
                </c:pt>
                <c:pt idx="117">
                  <c:v>40415</c:v>
                </c:pt>
                <c:pt idx="118">
                  <c:v>40288</c:v>
                </c:pt>
                <c:pt idx="119">
                  <c:v>40288</c:v>
                </c:pt>
                <c:pt idx="120">
                  <c:v>40288</c:v>
                </c:pt>
                <c:pt idx="121">
                  <c:v>40288</c:v>
                </c:pt>
                <c:pt idx="122">
                  <c:v>40415</c:v>
                </c:pt>
                <c:pt idx="123">
                  <c:v>40415</c:v>
                </c:pt>
                <c:pt idx="124">
                  <c:v>40415</c:v>
                </c:pt>
                <c:pt idx="125">
                  <c:v>40415</c:v>
                </c:pt>
                <c:pt idx="126">
                  <c:v>40415</c:v>
                </c:pt>
                <c:pt idx="127">
                  <c:v>40401</c:v>
                </c:pt>
                <c:pt idx="128">
                  <c:v>40421</c:v>
                </c:pt>
                <c:pt idx="129">
                  <c:v>40421</c:v>
                </c:pt>
                <c:pt idx="130">
                  <c:v>40421</c:v>
                </c:pt>
                <c:pt idx="131">
                  <c:v>40421</c:v>
                </c:pt>
                <c:pt idx="132">
                  <c:v>40401</c:v>
                </c:pt>
                <c:pt idx="133">
                  <c:v>40315</c:v>
                </c:pt>
                <c:pt idx="134">
                  <c:v>40291</c:v>
                </c:pt>
                <c:pt idx="135">
                  <c:v>40263</c:v>
                </c:pt>
                <c:pt idx="136">
                  <c:v>40316</c:v>
                </c:pt>
                <c:pt idx="137">
                  <c:v>40259</c:v>
                </c:pt>
                <c:pt idx="138">
                  <c:v>40236</c:v>
                </c:pt>
                <c:pt idx="139">
                  <c:v>40428</c:v>
                </c:pt>
                <c:pt idx="140">
                  <c:v>40337</c:v>
                </c:pt>
                <c:pt idx="141">
                  <c:v>40368</c:v>
                </c:pt>
                <c:pt idx="142">
                  <c:v>40368</c:v>
                </c:pt>
                <c:pt idx="143">
                  <c:v>40368</c:v>
                </c:pt>
                <c:pt idx="144">
                  <c:v>40368</c:v>
                </c:pt>
                <c:pt idx="145">
                  <c:v>40294</c:v>
                </c:pt>
                <c:pt idx="146">
                  <c:v>40296</c:v>
                </c:pt>
                <c:pt idx="147">
                  <c:v>40324</c:v>
                </c:pt>
                <c:pt idx="148">
                  <c:v>40368</c:v>
                </c:pt>
                <c:pt idx="149">
                  <c:v>40368</c:v>
                </c:pt>
                <c:pt idx="150">
                  <c:v>40368</c:v>
                </c:pt>
                <c:pt idx="151">
                  <c:v>40368</c:v>
                </c:pt>
                <c:pt idx="152">
                  <c:v>40368</c:v>
                </c:pt>
                <c:pt idx="153">
                  <c:v>40324</c:v>
                </c:pt>
                <c:pt idx="154">
                  <c:v>40395</c:v>
                </c:pt>
                <c:pt idx="155">
                  <c:v>40427</c:v>
                </c:pt>
                <c:pt idx="156">
                  <c:v>40427</c:v>
                </c:pt>
                <c:pt idx="157">
                  <c:v>40427</c:v>
                </c:pt>
                <c:pt idx="158">
                  <c:v>40346</c:v>
                </c:pt>
                <c:pt idx="159">
                  <c:v>40347</c:v>
                </c:pt>
                <c:pt idx="160">
                  <c:v>40351</c:v>
                </c:pt>
                <c:pt idx="161">
                  <c:v>40352</c:v>
                </c:pt>
                <c:pt idx="162">
                  <c:v>40374</c:v>
                </c:pt>
                <c:pt idx="163">
                  <c:v>40382</c:v>
                </c:pt>
                <c:pt idx="164">
                  <c:v>40387</c:v>
                </c:pt>
                <c:pt idx="165">
                  <c:v>40389</c:v>
                </c:pt>
                <c:pt idx="166">
                  <c:v>40396</c:v>
                </c:pt>
                <c:pt idx="167">
                  <c:v>40399</c:v>
                </c:pt>
                <c:pt idx="168">
                  <c:v>40403</c:v>
                </c:pt>
                <c:pt idx="169">
                  <c:v>40406</c:v>
                </c:pt>
                <c:pt idx="170">
                  <c:v>40407</c:v>
                </c:pt>
                <c:pt idx="171">
                  <c:v>40408</c:v>
                </c:pt>
                <c:pt idx="172">
                  <c:v>40409</c:v>
                </c:pt>
                <c:pt idx="173">
                  <c:v>40410</c:v>
                </c:pt>
                <c:pt idx="174">
                  <c:v>40411</c:v>
                </c:pt>
                <c:pt idx="175">
                  <c:v>40412</c:v>
                </c:pt>
                <c:pt idx="176">
                  <c:v>40413</c:v>
                </c:pt>
                <c:pt idx="177">
                  <c:v>40415</c:v>
                </c:pt>
                <c:pt idx="178">
                  <c:v>40416</c:v>
                </c:pt>
                <c:pt idx="179">
                  <c:v>40419</c:v>
                </c:pt>
                <c:pt idx="180">
                  <c:v>40424</c:v>
                </c:pt>
                <c:pt idx="181">
                  <c:v>40426</c:v>
                </c:pt>
                <c:pt idx="182">
                  <c:v>40427</c:v>
                </c:pt>
                <c:pt idx="183">
                  <c:v>40428</c:v>
                </c:pt>
                <c:pt idx="184">
                  <c:v>40431</c:v>
                </c:pt>
                <c:pt idx="185">
                  <c:v>40413</c:v>
                </c:pt>
                <c:pt idx="186">
                  <c:v>40417</c:v>
                </c:pt>
                <c:pt idx="187">
                  <c:v>40371</c:v>
                </c:pt>
                <c:pt idx="188">
                  <c:v>40382</c:v>
                </c:pt>
                <c:pt idx="189">
                  <c:v>40387</c:v>
                </c:pt>
                <c:pt idx="190">
                  <c:v>40392</c:v>
                </c:pt>
                <c:pt idx="191">
                  <c:v>40397</c:v>
                </c:pt>
                <c:pt idx="192">
                  <c:v>40399</c:v>
                </c:pt>
                <c:pt idx="193">
                  <c:v>40400</c:v>
                </c:pt>
                <c:pt idx="194">
                  <c:v>40401</c:v>
                </c:pt>
                <c:pt idx="195">
                  <c:v>40403</c:v>
                </c:pt>
                <c:pt idx="196">
                  <c:v>40406</c:v>
                </c:pt>
                <c:pt idx="197">
                  <c:v>40407</c:v>
                </c:pt>
                <c:pt idx="198">
                  <c:v>40400</c:v>
                </c:pt>
                <c:pt idx="199">
                  <c:v>40435</c:v>
                </c:pt>
                <c:pt idx="200">
                  <c:v>40263</c:v>
                </c:pt>
                <c:pt idx="201">
                  <c:v>40135</c:v>
                </c:pt>
                <c:pt idx="202">
                  <c:v>40136</c:v>
                </c:pt>
                <c:pt idx="203">
                  <c:v>40263</c:v>
                </c:pt>
                <c:pt idx="204">
                  <c:v>40211</c:v>
                </c:pt>
                <c:pt idx="205">
                  <c:v>40304</c:v>
                </c:pt>
                <c:pt idx="206">
                  <c:v>40343</c:v>
                </c:pt>
                <c:pt idx="207">
                  <c:v>40364</c:v>
                </c:pt>
                <c:pt idx="208">
                  <c:v>40417</c:v>
                </c:pt>
                <c:pt idx="209">
                  <c:v>40423</c:v>
                </c:pt>
                <c:pt idx="210">
                  <c:v>40414</c:v>
                </c:pt>
                <c:pt idx="211">
                  <c:v>40427</c:v>
                </c:pt>
                <c:pt idx="212">
                  <c:v>40408</c:v>
                </c:pt>
                <c:pt idx="213">
                  <c:v>40400</c:v>
                </c:pt>
                <c:pt idx="214">
                  <c:v>40430</c:v>
                </c:pt>
                <c:pt idx="215">
                  <c:v>40400</c:v>
                </c:pt>
                <c:pt idx="216">
                  <c:v>40429</c:v>
                </c:pt>
                <c:pt idx="217">
                  <c:v>40429</c:v>
                </c:pt>
                <c:pt idx="218">
                  <c:v>40429</c:v>
                </c:pt>
                <c:pt idx="219">
                  <c:v>40414</c:v>
                </c:pt>
                <c:pt idx="220">
                  <c:v>40414</c:v>
                </c:pt>
                <c:pt idx="221">
                  <c:v>40425</c:v>
                </c:pt>
                <c:pt idx="222">
                  <c:v>40427</c:v>
                </c:pt>
                <c:pt idx="223">
                  <c:v>40414</c:v>
                </c:pt>
                <c:pt idx="224">
                  <c:v>40414</c:v>
                </c:pt>
                <c:pt idx="225">
                  <c:v>40427</c:v>
                </c:pt>
                <c:pt idx="226">
                  <c:v>40408</c:v>
                </c:pt>
                <c:pt idx="227">
                  <c:v>40411</c:v>
                </c:pt>
                <c:pt idx="228">
                  <c:v>40408</c:v>
                </c:pt>
                <c:pt idx="229">
                  <c:v>40408</c:v>
                </c:pt>
                <c:pt idx="230">
                  <c:v>40429</c:v>
                </c:pt>
                <c:pt idx="231">
                  <c:v>40427</c:v>
                </c:pt>
                <c:pt idx="232">
                  <c:v>40408</c:v>
                </c:pt>
                <c:pt idx="233">
                  <c:v>40416</c:v>
                </c:pt>
                <c:pt idx="234">
                  <c:v>40418</c:v>
                </c:pt>
                <c:pt idx="235">
                  <c:v>40263</c:v>
                </c:pt>
                <c:pt idx="236">
                  <c:v>40284</c:v>
                </c:pt>
                <c:pt idx="237">
                  <c:v>40326</c:v>
                </c:pt>
                <c:pt idx="238">
                  <c:v>40197</c:v>
                </c:pt>
                <c:pt idx="239">
                  <c:v>40366</c:v>
                </c:pt>
                <c:pt idx="240">
                  <c:v>40366</c:v>
                </c:pt>
                <c:pt idx="241">
                  <c:v>40380</c:v>
                </c:pt>
                <c:pt idx="242">
                  <c:v>40380</c:v>
                </c:pt>
                <c:pt idx="243">
                  <c:v>40380</c:v>
                </c:pt>
                <c:pt idx="244">
                  <c:v>40380</c:v>
                </c:pt>
                <c:pt idx="245">
                  <c:v>40350</c:v>
                </c:pt>
                <c:pt idx="246">
                  <c:v>40239</c:v>
                </c:pt>
                <c:pt idx="247">
                  <c:v>40259</c:v>
                </c:pt>
                <c:pt idx="248">
                  <c:v>40259</c:v>
                </c:pt>
                <c:pt idx="249">
                  <c:v>40236</c:v>
                </c:pt>
                <c:pt idx="250">
                  <c:v>40236</c:v>
                </c:pt>
                <c:pt idx="251">
                  <c:v>40340</c:v>
                </c:pt>
                <c:pt idx="252">
                  <c:v>40365</c:v>
                </c:pt>
                <c:pt idx="253">
                  <c:v>40365</c:v>
                </c:pt>
                <c:pt idx="254">
                  <c:v>40426</c:v>
                </c:pt>
                <c:pt idx="255">
                  <c:v>40428</c:v>
                </c:pt>
                <c:pt idx="256">
                  <c:v>40426</c:v>
                </c:pt>
                <c:pt idx="257">
                  <c:v>40428</c:v>
                </c:pt>
                <c:pt idx="258">
                  <c:v>40428</c:v>
                </c:pt>
                <c:pt idx="259">
                  <c:v>40428</c:v>
                </c:pt>
                <c:pt idx="260">
                  <c:v>40315</c:v>
                </c:pt>
                <c:pt idx="261">
                  <c:v>40316</c:v>
                </c:pt>
                <c:pt idx="262">
                  <c:v>40315</c:v>
                </c:pt>
                <c:pt idx="263">
                  <c:v>40408</c:v>
                </c:pt>
                <c:pt idx="264">
                  <c:v>40429</c:v>
                </c:pt>
                <c:pt idx="265">
                  <c:v>40400</c:v>
                </c:pt>
                <c:pt idx="266">
                  <c:v>40429</c:v>
                </c:pt>
                <c:pt idx="267">
                  <c:v>40309</c:v>
                </c:pt>
                <c:pt idx="268">
                  <c:v>40186</c:v>
                </c:pt>
                <c:pt idx="269">
                  <c:v>40205</c:v>
                </c:pt>
                <c:pt idx="270">
                  <c:v>40246</c:v>
                </c:pt>
                <c:pt idx="271">
                  <c:v>40309</c:v>
                </c:pt>
                <c:pt idx="272">
                  <c:v>40309</c:v>
                </c:pt>
                <c:pt idx="273">
                  <c:v>40309</c:v>
                </c:pt>
                <c:pt idx="274">
                  <c:v>40309</c:v>
                </c:pt>
                <c:pt idx="275">
                  <c:v>40208</c:v>
                </c:pt>
                <c:pt idx="276">
                  <c:v>40262</c:v>
                </c:pt>
                <c:pt idx="277">
                  <c:v>40282</c:v>
                </c:pt>
                <c:pt idx="278">
                  <c:v>40310</c:v>
                </c:pt>
                <c:pt idx="279">
                  <c:v>40208</c:v>
                </c:pt>
                <c:pt idx="280">
                  <c:v>40262</c:v>
                </c:pt>
                <c:pt idx="281">
                  <c:v>40310</c:v>
                </c:pt>
                <c:pt idx="282">
                  <c:v>40208</c:v>
                </c:pt>
                <c:pt idx="283">
                  <c:v>40262</c:v>
                </c:pt>
                <c:pt idx="284">
                  <c:v>40310</c:v>
                </c:pt>
                <c:pt idx="285">
                  <c:v>40208</c:v>
                </c:pt>
                <c:pt idx="286">
                  <c:v>40262</c:v>
                </c:pt>
                <c:pt idx="287">
                  <c:v>40310</c:v>
                </c:pt>
                <c:pt idx="288">
                  <c:v>40208</c:v>
                </c:pt>
                <c:pt idx="289">
                  <c:v>40262</c:v>
                </c:pt>
                <c:pt idx="290">
                  <c:v>40310</c:v>
                </c:pt>
                <c:pt idx="291">
                  <c:v>40262</c:v>
                </c:pt>
                <c:pt idx="292">
                  <c:v>40282</c:v>
                </c:pt>
                <c:pt idx="293">
                  <c:v>40310</c:v>
                </c:pt>
                <c:pt idx="294">
                  <c:v>40208</c:v>
                </c:pt>
                <c:pt idx="295">
                  <c:v>40262</c:v>
                </c:pt>
                <c:pt idx="296">
                  <c:v>40282</c:v>
                </c:pt>
                <c:pt idx="297">
                  <c:v>40310</c:v>
                </c:pt>
                <c:pt idx="298">
                  <c:v>40262</c:v>
                </c:pt>
                <c:pt idx="299">
                  <c:v>40183</c:v>
                </c:pt>
                <c:pt idx="300">
                  <c:v>40309</c:v>
                </c:pt>
                <c:pt idx="301">
                  <c:v>40309</c:v>
                </c:pt>
                <c:pt idx="302">
                  <c:v>40309</c:v>
                </c:pt>
                <c:pt idx="303">
                  <c:v>40309</c:v>
                </c:pt>
                <c:pt idx="304">
                  <c:v>40216</c:v>
                </c:pt>
                <c:pt idx="305">
                  <c:v>40323</c:v>
                </c:pt>
                <c:pt idx="306">
                  <c:v>40416</c:v>
                </c:pt>
                <c:pt idx="307">
                  <c:v>40216</c:v>
                </c:pt>
                <c:pt idx="308">
                  <c:v>40323</c:v>
                </c:pt>
                <c:pt idx="309">
                  <c:v>40416</c:v>
                </c:pt>
                <c:pt idx="310">
                  <c:v>40418</c:v>
                </c:pt>
                <c:pt idx="311">
                  <c:v>40418</c:v>
                </c:pt>
                <c:pt idx="312">
                  <c:v>40294</c:v>
                </c:pt>
                <c:pt idx="313">
                  <c:v>40416</c:v>
                </c:pt>
                <c:pt idx="314">
                  <c:v>40416</c:v>
                </c:pt>
                <c:pt idx="315">
                  <c:v>40290</c:v>
                </c:pt>
                <c:pt idx="316">
                  <c:v>40418</c:v>
                </c:pt>
                <c:pt idx="317">
                  <c:v>40263</c:v>
                </c:pt>
                <c:pt idx="318">
                  <c:v>40268</c:v>
                </c:pt>
                <c:pt idx="319">
                  <c:v>40290</c:v>
                </c:pt>
                <c:pt idx="320">
                  <c:v>40418</c:v>
                </c:pt>
                <c:pt idx="321">
                  <c:v>40339</c:v>
                </c:pt>
                <c:pt idx="322">
                  <c:v>40362</c:v>
                </c:pt>
                <c:pt idx="323">
                  <c:v>40363</c:v>
                </c:pt>
                <c:pt idx="324">
                  <c:v>40387</c:v>
                </c:pt>
                <c:pt idx="325">
                  <c:v>40387</c:v>
                </c:pt>
                <c:pt idx="326">
                  <c:v>40241</c:v>
                </c:pt>
                <c:pt idx="327">
                  <c:v>40241</c:v>
                </c:pt>
                <c:pt idx="328">
                  <c:v>40415</c:v>
                </c:pt>
                <c:pt idx="329">
                  <c:v>40241</c:v>
                </c:pt>
                <c:pt idx="330">
                  <c:v>40241</c:v>
                </c:pt>
                <c:pt idx="331">
                  <c:v>40135</c:v>
                </c:pt>
                <c:pt idx="332">
                  <c:v>40413</c:v>
                </c:pt>
                <c:pt idx="333">
                  <c:v>40177</c:v>
                </c:pt>
                <c:pt idx="334">
                  <c:v>40178</c:v>
                </c:pt>
                <c:pt idx="335">
                  <c:v>40175</c:v>
                </c:pt>
                <c:pt idx="336">
                  <c:v>40177</c:v>
                </c:pt>
                <c:pt idx="337">
                  <c:v>40178</c:v>
                </c:pt>
                <c:pt idx="338">
                  <c:v>40177</c:v>
                </c:pt>
                <c:pt idx="339">
                  <c:v>40175</c:v>
                </c:pt>
                <c:pt idx="340">
                  <c:v>40206</c:v>
                </c:pt>
                <c:pt idx="341">
                  <c:v>40206</c:v>
                </c:pt>
                <c:pt idx="342">
                  <c:v>40206</c:v>
                </c:pt>
                <c:pt idx="343">
                  <c:v>40141</c:v>
                </c:pt>
                <c:pt idx="344">
                  <c:v>40319</c:v>
                </c:pt>
                <c:pt idx="345">
                  <c:v>40206</c:v>
                </c:pt>
                <c:pt idx="346">
                  <c:v>40263</c:v>
                </c:pt>
                <c:pt idx="347">
                  <c:v>40277</c:v>
                </c:pt>
                <c:pt idx="348">
                  <c:v>40243</c:v>
                </c:pt>
                <c:pt idx="349">
                  <c:v>40330</c:v>
                </c:pt>
                <c:pt idx="350">
                  <c:v>40252</c:v>
                </c:pt>
                <c:pt idx="351">
                  <c:v>40359</c:v>
                </c:pt>
                <c:pt idx="352">
                  <c:v>40358</c:v>
                </c:pt>
                <c:pt idx="353">
                  <c:v>40312</c:v>
                </c:pt>
                <c:pt idx="354">
                  <c:v>40331</c:v>
                </c:pt>
                <c:pt idx="355">
                  <c:v>40331</c:v>
                </c:pt>
                <c:pt idx="356">
                  <c:v>40127</c:v>
                </c:pt>
                <c:pt idx="357">
                  <c:v>40220</c:v>
                </c:pt>
                <c:pt idx="358">
                  <c:v>40118</c:v>
                </c:pt>
                <c:pt idx="359">
                  <c:v>40139</c:v>
                </c:pt>
                <c:pt idx="360">
                  <c:v>40139</c:v>
                </c:pt>
                <c:pt idx="361">
                  <c:v>40392</c:v>
                </c:pt>
                <c:pt idx="362">
                  <c:v>40392</c:v>
                </c:pt>
                <c:pt idx="363">
                  <c:v>40220</c:v>
                </c:pt>
                <c:pt idx="364">
                  <c:v>40281</c:v>
                </c:pt>
                <c:pt idx="365">
                  <c:v>40395</c:v>
                </c:pt>
                <c:pt idx="366">
                  <c:v>40395</c:v>
                </c:pt>
                <c:pt idx="367">
                  <c:v>40430</c:v>
                </c:pt>
                <c:pt idx="368">
                  <c:v>40430</c:v>
                </c:pt>
                <c:pt idx="369">
                  <c:v>40395</c:v>
                </c:pt>
                <c:pt idx="370">
                  <c:v>40395</c:v>
                </c:pt>
                <c:pt idx="371">
                  <c:v>40147</c:v>
                </c:pt>
                <c:pt idx="372">
                  <c:v>40364</c:v>
                </c:pt>
                <c:pt idx="373">
                  <c:v>40365</c:v>
                </c:pt>
                <c:pt idx="374">
                  <c:v>40394</c:v>
                </c:pt>
                <c:pt idx="375">
                  <c:v>40395</c:v>
                </c:pt>
                <c:pt idx="376">
                  <c:v>40394</c:v>
                </c:pt>
                <c:pt idx="377">
                  <c:v>40395</c:v>
                </c:pt>
                <c:pt idx="378">
                  <c:v>40394</c:v>
                </c:pt>
                <c:pt idx="379">
                  <c:v>40395</c:v>
                </c:pt>
                <c:pt idx="380">
                  <c:v>40394</c:v>
                </c:pt>
                <c:pt idx="381">
                  <c:v>40395</c:v>
                </c:pt>
                <c:pt idx="382">
                  <c:v>40121</c:v>
                </c:pt>
                <c:pt idx="383">
                  <c:v>40071</c:v>
                </c:pt>
                <c:pt idx="384">
                  <c:v>40311</c:v>
                </c:pt>
                <c:pt idx="385">
                  <c:v>40311</c:v>
                </c:pt>
                <c:pt idx="386">
                  <c:v>40311</c:v>
                </c:pt>
                <c:pt idx="387">
                  <c:v>40311</c:v>
                </c:pt>
                <c:pt idx="388">
                  <c:v>40218</c:v>
                </c:pt>
                <c:pt idx="389">
                  <c:v>40218</c:v>
                </c:pt>
                <c:pt idx="390">
                  <c:v>40350</c:v>
                </c:pt>
                <c:pt idx="391">
                  <c:v>40309</c:v>
                </c:pt>
                <c:pt idx="392">
                  <c:v>40316</c:v>
                </c:pt>
                <c:pt idx="393">
                  <c:v>40307</c:v>
                </c:pt>
                <c:pt idx="394">
                  <c:v>40316</c:v>
                </c:pt>
                <c:pt idx="395">
                  <c:v>40263</c:v>
                </c:pt>
                <c:pt idx="396">
                  <c:v>40126</c:v>
                </c:pt>
                <c:pt idx="397">
                  <c:v>40372</c:v>
                </c:pt>
                <c:pt idx="398">
                  <c:v>40126</c:v>
                </c:pt>
                <c:pt idx="399">
                  <c:v>40372</c:v>
                </c:pt>
                <c:pt idx="400">
                  <c:v>40120</c:v>
                </c:pt>
                <c:pt idx="401">
                  <c:v>40120</c:v>
                </c:pt>
                <c:pt idx="402">
                  <c:v>40394</c:v>
                </c:pt>
                <c:pt idx="403">
                  <c:v>40394</c:v>
                </c:pt>
                <c:pt idx="404">
                  <c:v>40394</c:v>
                </c:pt>
                <c:pt idx="405">
                  <c:v>40394</c:v>
                </c:pt>
                <c:pt idx="406">
                  <c:v>40394</c:v>
                </c:pt>
                <c:pt idx="407">
                  <c:v>40394</c:v>
                </c:pt>
                <c:pt idx="408">
                  <c:v>40394</c:v>
                </c:pt>
                <c:pt idx="409">
                  <c:v>40394</c:v>
                </c:pt>
                <c:pt idx="410">
                  <c:v>40394</c:v>
                </c:pt>
                <c:pt idx="411">
                  <c:v>40394</c:v>
                </c:pt>
                <c:pt idx="412">
                  <c:v>40394</c:v>
                </c:pt>
                <c:pt idx="413">
                  <c:v>40394</c:v>
                </c:pt>
                <c:pt idx="414">
                  <c:v>40394</c:v>
                </c:pt>
                <c:pt idx="415">
                  <c:v>40394</c:v>
                </c:pt>
                <c:pt idx="416">
                  <c:v>40394</c:v>
                </c:pt>
                <c:pt idx="417">
                  <c:v>40394</c:v>
                </c:pt>
                <c:pt idx="418">
                  <c:v>40280</c:v>
                </c:pt>
                <c:pt idx="419">
                  <c:v>40333</c:v>
                </c:pt>
                <c:pt idx="420">
                  <c:v>40269</c:v>
                </c:pt>
                <c:pt idx="421">
                  <c:v>40252</c:v>
                </c:pt>
                <c:pt idx="422">
                  <c:v>40226</c:v>
                </c:pt>
                <c:pt idx="423">
                  <c:v>40269</c:v>
                </c:pt>
                <c:pt idx="424">
                  <c:v>40290</c:v>
                </c:pt>
                <c:pt idx="425">
                  <c:v>40360</c:v>
                </c:pt>
                <c:pt idx="426">
                  <c:v>40269</c:v>
                </c:pt>
                <c:pt idx="427">
                  <c:v>40290</c:v>
                </c:pt>
                <c:pt idx="428">
                  <c:v>40358</c:v>
                </c:pt>
                <c:pt idx="429">
                  <c:v>40359</c:v>
                </c:pt>
                <c:pt idx="430">
                  <c:v>40290</c:v>
                </c:pt>
                <c:pt idx="431">
                  <c:v>40359</c:v>
                </c:pt>
                <c:pt idx="432">
                  <c:v>40410</c:v>
                </c:pt>
                <c:pt idx="433">
                  <c:v>40434</c:v>
                </c:pt>
                <c:pt idx="434">
                  <c:v>40269</c:v>
                </c:pt>
                <c:pt idx="435">
                  <c:v>40290</c:v>
                </c:pt>
                <c:pt idx="436">
                  <c:v>40269</c:v>
                </c:pt>
                <c:pt idx="437">
                  <c:v>40290</c:v>
                </c:pt>
                <c:pt idx="438">
                  <c:v>40290</c:v>
                </c:pt>
                <c:pt idx="439">
                  <c:v>40353</c:v>
                </c:pt>
                <c:pt idx="440">
                  <c:v>40410</c:v>
                </c:pt>
                <c:pt idx="441">
                  <c:v>40434</c:v>
                </c:pt>
                <c:pt idx="442">
                  <c:v>40388</c:v>
                </c:pt>
                <c:pt idx="443">
                  <c:v>40406</c:v>
                </c:pt>
                <c:pt idx="444">
                  <c:v>40407</c:v>
                </c:pt>
                <c:pt idx="445">
                  <c:v>40408</c:v>
                </c:pt>
                <c:pt idx="446">
                  <c:v>40409</c:v>
                </c:pt>
                <c:pt idx="447">
                  <c:v>40410</c:v>
                </c:pt>
                <c:pt idx="448">
                  <c:v>40411</c:v>
                </c:pt>
                <c:pt idx="449">
                  <c:v>40413</c:v>
                </c:pt>
                <c:pt idx="450">
                  <c:v>40414</c:v>
                </c:pt>
                <c:pt idx="451">
                  <c:v>40415</c:v>
                </c:pt>
                <c:pt idx="452">
                  <c:v>40417</c:v>
                </c:pt>
                <c:pt idx="453">
                  <c:v>40388</c:v>
                </c:pt>
                <c:pt idx="454">
                  <c:v>40406</c:v>
                </c:pt>
                <c:pt idx="455">
                  <c:v>40407</c:v>
                </c:pt>
                <c:pt idx="456">
                  <c:v>40408</c:v>
                </c:pt>
                <c:pt idx="457">
                  <c:v>40409</c:v>
                </c:pt>
                <c:pt idx="458">
                  <c:v>40410</c:v>
                </c:pt>
                <c:pt idx="459">
                  <c:v>40411</c:v>
                </c:pt>
                <c:pt idx="460">
                  <c:v>40413</c:v>
                </c:pt>
                <c:pt idx="461">
                  <c:v>40414</c:v>
                </c:pt>
                <c:pt idx="462">
                  <c:v>40415</c:v>
                </c:pt>
                <c:pt idx="463">
                  <c:v>40417</c:v>
                </c:pt>
                <c:pt idx="464">
                  <c:v>40388</c:v>
                </c:pt>
                <c:pt idx="465">
                  <c:v>40406</c:v>
                </c:pt>
                <c:pt idx="466">
                  <c:v>40407</c:v>
                </c:pt>
                <c:pt idx="467">
                  <c:v>40408</c:v>
                </c:pt>
                <c:pt idx="468">
                  <c:v>40409</c:v>
                </c:pt>
                <c:pt idx="469">
                  <c:v>40410</c:v>
                </c:pt>
                <c:pt idx="470">
                  <c:v>40411</c:v>
                </c:pt>
                <c:pt idx="471">
                  <c:v>40413</c:v>
                </c:pt>
                <c:pt idx="472">
                  <c:v>40414</c:v>
                </c:pt>
                <c:pt idx="473">
                  <c:v>40415</c:v>
                </c:pt>
                <c:pt idx="474">
                  <c:v>40417</c:v>
                </c:pt>
                <c:pt idx="475">
                  <c:v>40388</c:v>
                </c:pt>
                <c:pt idx="476">
                  <c:v>40406</c:v>
                </c:pt>
                <c:pt idx="477">
                  <c:v>40407</c:v>
                </c:pt>
                <c:pt idx="478">
                  <c:v>40408</c:v>
                </c:pt>
                <c:pt idx="479">
                  <c:v>40409</c:v>
                </c:pt>
                <c:pt idx="480">
                  <c:v>40410</c:v>
                </c:pt>
                <c:pt idx="481">
                  <c:v>40411</c:v>
                </c:pt>
                <c:pt idx="482">
                  <c:v>40413</c:v>
                </c:pt>
                <c:pt idx="483">
                  <c:v>40414</c:v>
                </c:pt>
                <c:pt idx="484">
                  <c:v>40415</c:v>
                </c:pt>
                <c:pt idx="485">
                  <c:v>40417</c:v>
                </c:pt>
                <c:pt idx="486">
                  <c:v>40417</c:v>
                </c:pt>
                <c:pt idx="487">
                  <c:v>40417</c:v>
                </c:pt>
                <c:pt idx="488">
                  <c:v>40417</c:v>
                </c:pt>
                <c:pt idx="489">
                  <c:v>40417</c:v>
                </c:pt>
                <c:pt idx="490">
                  <c:v>40120</c:v>
                </c:pt>
                <c:pt idx="491">
                  <c:v>40231</c:v>
                </c:pt>
                <c:pt idx="492">
                  <c:v>40232</c:v>
                </c:pt>
                <c:pt idx="493">
                  <c:v>40245</c:v>
                </c:pt>
                <c:pt idx="494">
                  <c:v>40256</c:v>
                </c:pt>
                <c:pt idx="495">
                  <c:v>40257</c:v>
                </c:pt>
                <c:pt idx="496">
                  <c:v>40258</c:v>
                </c:pt>
                <c:pt idx="497">
                  <c:v>40259</c:v>
                </c:pt>
                <c:pt idx="498">
                  <c:v>40260</c:v>
                </c:pt>
                <c:pt idx="499">
                  <c:v>40261</c:v>
                </c:pt>
                <c:pt idx="500">
                  <c:v>40263</c:v>
                </c:pt>
                <c:pt idx="501">
                  <c:v>40304</c:v>
                </c:pt>
                <c:pt idx="502">
                  <c:v>40301</c:v>
                </c:pt>
                <c:pt idx="503">
                  <c:v>40263</c:v>
                </c:pt>
                <c:pt idx="504">
                  <c:v>40304</c:v>
                </c:pt>
                <c:pt idx="505">
                  <c:v>40204</c:v>
                </c:pt>
                <c:pt idx="506">
                  <c:v>40120</c:v>
                </c:pt>
                <c:pt idx="507">
                  <c:v>40124</c:v>
                </c:pt>
                <c:pt idx="508">
                  <c:v>40120</c:v>
                </c:pt>
                <c:pt idx="509">
                  <c:v>40220</c:v>
                </c:pt>
                <c:pt idx="510">
                  <c:v>40220</c:v>
                </c:pt>
                <c:pt idx="511">
                  <c:v>40391</c:v>
                </c:pt>
                <c:pt idx="512">
                  <c:v>40178</c:v>
                </c:pt>
                <c:pt idx="513">
                  <c:v>40178</c:v>
                </c:pt>
                <c:pt idx="514">
                  <c:v>40243</c:v>
                </c:pt>
                <c:pt idx="515">
                  <c:v>40387</c:v>
                </c:pt>
                <c:pt idx="516">
                  <c:v>40243</c:v>
                </c:pt>
                <c:pt idx="517">
                  <c:v>40387</c:v>
                </c:pt>
                <c:pt idx="518">
                  <c:v>40243</c:v>
                </c:pt>
                <c:pt idx="519">
                  <c:v>40387</c:v>
                </c:pt>
                <c:pt idx="520">
                  <c:v>40243</c:v>
                </c:pt>
                <c:pt idx="521">
                  <c:v>40387</c:v>
                </c:pt>
                <c:pt idx="522">
                  <c:v>40243</c:v>
                </c:pt>
                <c:pt idx="523">
                  <c:v>40243</c:v>
                </c:pt>
                <c:pt idx="524">
                  <c:v>40243</c:v>
                </c:pt>
                <c:pt idx="525">
                  <c:v>40243</c:v>
                </c:pt>
                <c:pt idx="526">
                  <c:v>40387</c:v>
                </c:pt>
                <c:pt idx="527">
                  <c:v>40404</c:v>
                </c:pt>
                <c:pt idx="528">
                  <c:v>40405</c:v>
                </c:pt>
                <c:pt idx="529">
                  <c:v>40178</c:v>
                </c:pt>
                <c:pt idx="530">
                  <c:v>40178</c:v>
                </c:pt>
                <c:pt idx="531">
                  <c:v>40400</c:v>
                </c:pt>
                <c:pt idx="532">
                  <c:v>40217</c:v>
                </c:pt>
                <c:pt idx="533">
                  <c:v>40288</c:v>
                </c:pt>
                <c:pt idx="534">
                  <c:v>40288</c:v>
                </c:pt>
                <c:pt idx="535">
                  <c:v>40288</c:v>
                </c:pt>
                <c:pt idx="536">
                  <c:v>40330</c:v>
                </c:pt>
                <c:pt idx="537">
                  <c:v>40381</c:v>
                </c:pt>
                <c:pt idx="538">
                  <c:v>40178</c:v>
                </c:pt>
                <c:pt idx="539">
                  <c:v>40178</c:v>
                </c:pt>
                <c:pt idx="540">
                  <c:v>40277</c:v>
                </c:pt>
                <c:pt idx="541">
                  <c:v>40240</c:v>
                </c:pt>
                <c:pt idx="542">
                  <c:v>40274</c:v>
                </c:pt>
                <c:pt idx="543">
                  <c:v>40277</c:v>
                </c:pt>
                <c:pt idx="544">
                  <c:v>40277</c:v>
                </c:pt>
                <c:pt idx="545">
                  <c:v>40226</c:v>
                </c:pt>
                <c:pt idx="546">
                  <c:v>40231</c:v>
                </c:pt>
                <c:pt idx="547">
                  <c:v>40245</c:v>
                </c:pt>
                <c:pt idx="548">
                  <c:v>40310</c:v>
                </c:pt>
                <c:pt idx="549">
                  <c:v>40226</c:v>
                </c:pt>
                <c:pt idx="550">
                  <c:v>40226</c:v>
                </c:pt>
                <c:pt idx="551">
                  <c:v>40226</c:v>
                </c:pt>
                <c:pt idx="552">
                  <c:v>40226</c:v>
                </c:pt>
                <c:pt idx="553">
                  <c:v>40241</c:v>
                </c:pt>
                <c:pt idx="554">
                  <c:v>40245</c:v>
                </c:pt>
                <c:pt idx="555">
                  <c:v>40253</c:v>
                </c:pt>
                <c:pt idx="556">
                  <c:v>40220</c:v>
                </c:pt>
                <c:pt idx="557">
                  <c:v>40220</c:v>
                </c:pt>
                <c:pt idx="558">
                  <c:v>40319</c:v>
                </c:pt>
                <c:pt idx="559">
                  <c:v>40366</c:v>
                </c:pt>
                <c:pt idx="560">
                  <c:v>40401</c:v>
                </c:pt>
                <c:pt idx="561">
                  <c:v>40406</c:v>
                </c:pt>
                <c:pt idx="562">
                  <c:v>40417</c:v>
                </c:pt>
                <c:pt idx="563">
                  <c:v>40256</c:v>
                </c:pt>
                <c:pt idx="564">
                  <c:v>40304</c:v>
                </c:pt>
                <c:pt idx="565">
                  <c:v>40256</c:v>
                </c:pt>
                <c:pt idx="566">
                  <c:v>40263</c:v>
                </c:pt>
                <c:pt idx="567">
                  <c:v>40247</c:v>
                </c:pt>
                <c:pt idx="568">
                  <c:v>40261</c:v>
                </c:pt>
                <c:pt idx="569">
                  <c:v>40262</c:v>
                </c:pt>
                <c:pt idx="570">
                  <c:v>40150</c:v>
                </c:pt>
                <c:pt idx="571">
                  <c:v>40140</c:v>
                </c:pt>
                <c:pt idx="572">
                  <c:v>40279</c:v>
                </c:pt>
                <c:pt idx="573">
                  <c:v>40226</c:v>
                </c:pt>
                <c:pt idx="574">
                  <c:v>40120</c:v>
                </c:pt>
                <c:pt idx="575">
                  <c:v>40325</c:v>
                </c:pt>
                <c:pt idx="576">
                  <c:v>40123</c:v>
                </c:pt>
                <c:pt idx="577">
                  <c:v>40353</c:v>
                </c:pt>
                <c:pt idx="578">
                  <c:v>40353</c:v>
                </c:pt>
                <c:pt idx="579">
                  <c:v>40156</c:v>
                </c:pt>
                <c:pt idx="580">
                  <c:v>40325</c:v>
                </c:pt>
                <c:pt idx="581">
                  <c:v>40429</c:v>
                </c:pt>
                <c:pt idx="582">
                  <c:v>40353</c:v>
                </c:pt>
                <c:pt idx="583">
                  <c:v>40353</c:v>
                </c:pt>
                <c:pt idx="584">
                  <c:v>40325</c:v>
                </c:pt>
                <c:pt idx="585">
                  <c:v>40255</c:v>
                </c:pt>
                <c:pt idx="586">
                  <c:v>40255</c:v>
                </c:pt>
                <c:pt idx="587">
                  <c:v>40268</c:v>
                </c:pt>
                <c:pt idx="588">
                  <c:v>40379</c:v>
                </c:pt>
                <c:pt idx="589">
                  <c:v>40128</c:v>
                </c:pt>
                <c:pt idx="590">
                  <c:v>40128</c:v>
                </c:pt>
                <c:pt idx="591">
                  <c:v>40128</c:v>
                </c:pt>
                <c:pt idx="592">
                  <c:v>40128</c:v>
                </c:pt>
                <c:pt idx="593">
                  <c:v>40128</c:v>
                </c:pt>
                <c:pt idx="594">
                  <c:v>40128</c:v>
                </c:pt>
                <c:pt idx="595">
                  <c:v>40209</c:v>
                </c:pt>
                <c:pt idx="596">
                  <c:v>40276</c:v>
                </c:pt>
                <c:pt idx="597">
                  <c:v>40291</c:v>
                </c:pt>
                <c:pt idx="598">
                  <c:v>40399</c:v>
                </c:pt>
                <c:pt idx="599">
                  <c:v>40408</c:v>
                </c:pt>
                <c:pt idx="600">
                  <c:v>40420</c:v>
                </c:pt>
                <c:pt idx="601">
                  <c:v>40429</c:v>
                </c:pt>
                <c:pt idx="602">
                  <c:v>40338</c:v>
                </c:pt>
                <c:pt idx="603">
                  <c:v>40352</c:v>
                </c:pt>
                <c:pt idx="604">
                  <c:v>40245</c:v>
                </c:pt>
                <c:pt idx="605">
                  <c:v>40212</c:v>
                </c:pt>
                <c:pt idx="606">
                  <c:v>40291</c:v>
                </c:pt>
                <c:pt idx="607">
                  <c:v>40121</c:v>
                </c:pt>
                <c:pt idx="608">
                  <c:v>40121</c:v>
                </c:pt>
                <c:pt idx="609">
                  <c:v>40176</c:v>
                </c:pt>
                <c:pt idx="610">
                  <c:v>40176</c:v>
                </c:pt>
                <c:pt idx="611">
                  <c:v>40347</c:v>
                </c:pt>
                <c:pt idx="612">
                  <c:v>40347</c:v>
                </c:pt>
                <c:pt idx="613">
                  <c:v>40121</c:v>
                </c:pt>
                <c:pt idx="614">
                  <c:v>40121</c:v>
                </c:pt>
                <c:pt idx="615">
                  <c:v>40121</c:v>
                </c:pt>
                <c:pt idx="616">
                  <c:v>40121</c:v>
                </c:pt>
                <c:pt idx="617">
                  <c:v>40121</c:v>
                </c:pt>
                <c:pt idx="618">
                  <c:v>40121</c:v>
                </c:pt>
                <c:pt idx="619">
                  <c:v>40253</c:v>
                </c:pt>
                <c:pt idx="620">
                  <c:v>40235</c:v>
                </c:pt>
                <c:pt idx="621">
                  <c:v>40235</c:v>
                </c:pt>
                <c:pt idx="622">
                  <c:v>40121</c:v>
                </c:pt>
                <c:pt idx="623">
                  <c:v>40280</c:v>
                </c:pt>
                <c:pt idx="624">
                  <c:v>40121</c:v>
                </c:pt>
                <c:pt idx="625">
                  <c:v>40121</c:v>
                </c:pt>
                <c:pt idx="626">
                  <c:v>40121</c:v>
                </c:pt>
                <c:pt idx="627">
                  <c:v>40121</c:v>
                </c:pt>
                <c:pt idx="628">
                  <c:v>40235</c:v>
                </c:pt>
                <c:pt idx="629">
                  <c:v>40235</c:v>
                </c:pt>
                <c:pt idx="630">
                  <c:v>40252</c:v>
                </c:pt>
                <c:pt idx="631">
                  <c:v>40252</c:v>
                </c:pt>
                <c:pt idx="632">
                  <c:v>40293</c:v>
                </c:pt>
                <c:pt idx="633">
                  <c:v>40295</c:v>
                </c:pt>
                <c:pt idx="634">
                  <c:v>40302</c:v>
                </c:pt>
                <c:pt idx="635">
                  <c:v>40311</c:v>
                </c:pt>
                <c:pt idx="636">
                  <c:v>40319</c:v>
                </c:pt>
                <c:pt idx="637">
                  <c:v>40293</c:v>
                </c:pt>
                <c:pt idx="638">
                  <c:v>40295</c:v>
                </c:pt>
                <c:pt idx="639">
                  <c:v>40302</c:v>
                </c:pt>
                <c:pt idx="640">
                  <c:v>40311</c:v>
                </c:pt>
                <c:pt idx="641">
                  <c:v>40319</c:v>
                </c:pt>
                <c:pt idx="642">
                  <c:v>40120</c:v>
                </c:pt>
                <c:pt idx="643">
                  <c:v>40120</c:v>
                </c:pt>
                <c:pt idx="644">
                  <c:v>40193</c:v>
                </c:pt>
                <c:pt idx="645">
                  <c:v>40193</c:v>
                </c:pt>
                <c:pt idx="646">
                  <c:v>40323</c:v>
                </c:pt>
                <c:pt idx="647">
                  <c:v>40323</c:v>
                </c:pt>
                <c:pt idx="648">
                  <c:v>40281</c:v>
                </c:pt>
                <c:pt idx="649">
                  <c:v>40424</c:v>
                </c:pt>
                <c:pt idx="650">
                  <c:v>40281</c:v>
                </c:pt>
                <c:pt idx="651">
                  <c:v>40424</c:v>
                </c:pt>
                <c:pt idx="652">
                  <c:v>40281</c:v>
                </c:pt>
                <c:pt idx="653">
                  <c:v>40424</c:v>
                </c:pt>
                <c:pt idx="654">
                  <c:v>40281</c:v>
                </c:pt>
                <c:pt idx="655">
                  <c:v>40424</c:v>
                </c:pt>
                <c:pt idx="656">
                  <c:v>40395</c:v>
                </c:pt>
                <c:pt idx="657">
                  <c:v>40396</c:v>
                </c:pt>
                <c:pt idx="658">
                  <c:v>40395</c:v>
                </c:pt>
                <c:pt idx="659">
                  <c:v>40395</c:v>
                </c:pt>
                <c:pt idx="660">
                  <c:v>40395</c:v>
                </c:pt>
                <c:pt idx="661">
                  <c:v>40396</c:v>
                </c:pt>
                <c:pt idx="662">
                  <c:v>40395</c:v>
                </c:pt>
                <c:pt idx="663">
                  <c:v>40395</c:v>
                </c:pt>
                <c:pt idx="664">
                  <c:v>40395</c:v>
                </c:pt>
                <c:pt idx="665">
                  <c:v>40395</c:v>
                </c:pt>
                <c:pt idx="666">
                  <c:v>40395</c:v>
                </c:pt>
                <c:pt idx="667">
                  <c:v>40395</c:v>
                </c:pt>
                <c:pt idx="668">
                  <c:v>40395</c:v>
                </c:pt>
                <c:pt idx="669">
                  <c:v>40395</c:v>
                </c:pt>
                <c:pt idx="670">
                  <c:v>40395</c:v>
                </c:pt>
                <c:pt idx="671">
                  <c:v>40395</c:v>
                </c:pt>
                <c:pt idx="672">
                  <c:v>40395</c:v>
                </c:pt>
                <c:pt idx="673">
                  <c:v>40395</c:v>
                </c:pt>
                <c:pt idx="674">
                  <c:v>40395</c:v>
                </c:pt>
                <c:pt idx="675">
                  <c:v>40395</c:v>
                </c:pt>
                <c:pt idx="676">
                  <c:v>40395</c:v>
                </c:pt>
                <c:pt idx="677">
                  <c:v>40395</c:v>
                </c:pt>
                <c:pt idx="678">
                  <c:v>40395</c:v>
                </c:pt>
                <c:pt idx="679">
                  <c:v>40395</c:v>
                </c:pt>
                <c:pt idx="680">
                  <c:v>40395</c:v>
                </c:pt>
                <c:pt idx="681">
                  <c:v>40395</c:v>
                </c:pt>
                <c:pt idx="682">
                  <c:v>40395</c:v>
                </c:pt>
                <c:pt idx="683">
                  <c:v>40395</c:v>
                </c:pt>
                <c:pt idx="684">
                  <c:v>40281</c:v>
                </c:pt>
                <c:pt idx="685">
                  <c:v>40281</c:v>
                </c:pt>
                <c:pt idx="686">
                  <c:v>40118</c:v>
                </c:pt>
                <c:pt idx="687">
                  <c:v>40139</c:v>
                </c:pt>
                <c:pt idx="688">
                  <c:v>40118</c:v>
                </c:pt>
                <c:pt idx="689">
                  <c:v>40139</c:v>
                </c:pt>
                <c:pt idx="690">
                  <c:v>40118</c:v>
                </c:pt>
                <c:pt idx="691">
                  <c:v>40139</c:v>
                </c:pt>
                <c:pt idx="692">
                  <c:v>40118</c:v>
                </c:pt>
                <c:pt idx="693">
                  <c:v>40139</c:v>
                </c:pt>
                <c:pt idx="694">
                  <c:v>40139</c:v>
                </c:pt>
                <c:pt idx="695">
                  <c:v>40139</c:v>
                </c:pt>
                <c:pt idx="696">
                  <c:v>40139</c:v>
                </c:pt>
                <c:pt idx="697">
                  <c:v>40139</c:v>
                </c:pt>
                <c:pt idx="698">
                  <c:v>40164</c:v>
                </c:pt>
                <c:pt idx="699">
                  <c:v>40161</c:v>
                </c:pt>
                <c:pt idx="700">
                  <c:v>40392</c:v>
                </c:pt>
                <c:pt idx="701">
                  <c:v>40392</c:v>
                </c:pt>
                <c:pt idx="702">
                  <c:v>40392</c:v>
                </c:pt>
                <c:pt idx="703">
                  <c:v>40392</c:v>
                </c:pt>
                <c:pt idx="704">
                  <c:v>40392</c:v>
                </c:pt>
                <c:pt idx="705">
                  <c:v>40392</c:v>
                </c:pt>
                <c:pt idx="706">
                  <c:v>40392</c:v>
                </c:pt>
                <c:pt idx="707">
                  <c:v>40430</c:v>
                </c:pt>
                <c:pt idx="708">
                  <c:v>40392</c:v>
                </c:pt>
                <c:pt idx="709">
                  <c:v>40392</c:v>
                </c:pt>
                <c:pt idx="710">
                  <c:v>40392</c:v>
                </c:pt>
                <c:pt idx="711">
                  <c:v>40112</c:v>
                </c:pt>
                <c:pt idx="712">
                  <c:v>40392</c:v>
                </c:pt>
                <c:pt idx="713">
                  <c:v>40392</c:v>
                </c:pt>
                <c:pt idx="714">
                  <c:v>40392</c:v>
                </c:pt>
                <c:pt idx="715">
                  <c:v>40392</c:v>
                </c:pt>
                <c:pt idx="716">
                  <c:v>40392</c:v>
                </c:pt>
                <c:pt idx="717">
                  <c:v>40392</c:v>
                </c:pt>
                <c:pt idx="718">
                  <c:v>40197</c:v>
                </c:pt>
                <c:pt idx="719">
                  <c:v>40204</c:v>
                </c:pt>
                <c:pt idx="720">
                  <c:v>40204</c:v>
                </c:pt>
                <c:pt idx="721">
                  <c:v>40392</c:v>
                </c:pt>
                <c:pt idx="722">
                  <c:v>40392</c:v>
                </c:pt>
                <c:pt idx="723">
                  <c:v>40392</c:v>
                </c:pt>
                <c:pt idx="724">
                  <c:v>40392</c:v>
                </c:pt>
                <c:pt idx="725">
                  <c:v>40392</c:v>
                </c:pt>
                <c:pt idx="726">
                  <c:v>40392</c:v>
                </c:pt>
                <c:pt idx="727">
                  <c:v>40385</c:v>
                </c:pt>
                <c:pt idx="728">
                  <c:v>40385</c:v>
                </c:pt>
                <c:pt idx="729">
                  <c:v>40277</c:v>
                </c:pt>
                <c:pt idx="730">
                  <c:v>40274</c:v>
                </c:pt>
                <c:pt idx="731">
                  <c:v>40282</c:v>
                </c:pt>
                <c:pt idx="732">
                  <c:v>40246</c:v>
                </c:pt>
                <c:pt idx="733">
                  <c:v>40282</c:v>
                </c:pt>
                <c:pt idx="734">
                  <c:v>40282</c:v>
                </c:pt>
                <c:pt idx="735">
                  <c:v>40282</c:v>
                </c:pt>
                <c:pt idx="736">
                  <c:v>40297</c:v>
                </c:pt>
                <c:pt idx="737">
                  <c:v>40282</c:v>
                </c:pt>
                <c:pt idx="738">
                  <c:v>40282</c:v>
                </c:pt>
                <c:pt idx="739">
                  <c:v>40319</c:v>
                </c:pt>
                <c:pt idx="740">
                  <c:v>40297</c:v>
                </c:pt>
                <c:pt idx="741">
                  <c:v>40386</c:v>
                </c:pt>
                <c:pt idx="742">
                  <c:v>40318</c:v>
                </c:pt>
                <c:pt idx="743">
                  <c:v>40370</c:v>
                </c:pt>
                <c:pt idx="744">
                  <c:v>40371</c:v>
                </c:pt>
                <c:pt idx="745">
                  <c:v>40372</c:v>
                </c:pt>
                <c:pt idx="746">
                  <c:v>40373</c:v>
                </c:pt>
                <c:pt idx="747">
                  <c:v>40374</c:v>
                </c:pt>
                <c:pt idx="748">
                  <c:v>40430</c:v>
                </c:pt>
                <c:pt idx="749">
                  <c:v>40371</c:v>
                </c:pt>
                <c:pt idx="750">
                  <c:v>40372</c:v>
                </c:pt>
                <c:pt idx="751">
                  <c:v>40373</c:v>
                </c:pt>
                <c:pt idx="752">
                  <c:v>40374</c:v>
                </c:pt>
                <c:pt idx="753">
                  <c:v>40370</c:v>
                </c:pt>
                <c:pt idx="754">
                  <c:v>40370</c:v>
                </c:pt>
                <c:pt idx="755">
                  <c:v>40371</c:v>
                </c:pt>
                <c:pt idx="756">
                  <c:v>40372</c:v>
                </c:pt>
                <c:pt idx="757">
                  <c:v>40373</c:v>
                </c:pt>
                <c:pt idx="758">
                  <c:v>40374</c:v>
                </c:pt>
                <c:pt idx="759">
                  <c:v>40430</c:v>
                </c:pt>
                <c:pt idx="760">
                  <c:v>40287</c:v>
                </c:pt>
                <c:pt idx="761">
                  <c:v>40331</c:v>
                </c:pt>
                <c:pt idx="762">
                  <c:v>40338</c:v>
                </c:pt>
                <c:pt idx="763">
                  <c:v>40372</c:v>
                </c:pt>
                <c:pt idx="764">
                  <c:v>40287</c:v>
                </c:pt>
                <c:pt idx="765">
                  <c:v>40331</c:v>
                </c:pt>
                <c:pt idx="766">
                  <c:v>40338</c:v>
                </c:pt>
                <c:pt idx="767">
                  <c:v>40372</c:v>
                </c:pt>
                <c:pt idx="768">
                  <c:v>40287</c:v>
                </c:pt>
                <c:pt idx="769">
                  <c:v>40331</c:v>
                </c:pt>
                <c:pt idx="770">
                  <c:v>40338</c:v>
                </c:pt>
                <c:pt idx="771">
                  <c:v>40372</c:v>
                </c:pt>
                <c:pt idx="772">
                  <c:v>40287</c:v>
                </c:pt>
                <c:pt idx="773">
                  <c:v>40331</c:v>
                </c:pt>
                <c:pt idx="774">
                  <c:v>40338</c:v>
                </c:pt>
                <c:pt idx="775">
                  <c:v>40372</c:v>
                </c:pt>
                <c:pt idx="776">
                  <c:v>40287</c:v>
                </c:pt>
                <c:pt idx="777">
                  <c:v>40331</c:v>
                </c:pt>
                <c:pt idx="778">
                  <c:v>40338</c:v>
                </c:pt>
                <c:pt idx="779">
                  <c:v>40372</c:v>
                </c:pt>
                <c:pt idx="780">
                  <c:v>40287</c:v>
                </c:pt>
                <c:pt idx="781">
                  <c:v>40331</c:v>
                </c:pt>
                <c:pt idx="782">
                  <c:v>40338</c:v>
                </c:pt>
                <c:pt idx="783">
                  <c:v>40372</c:v>
                </c:pt>
                <c:pt idx="784">
                  <c:v>40287</c:v>
                </c:pt>
                <c:pt idx="785">
                  <c:v>40331</c:v>
                </c:pt>
                <c:pt idx="786">
                  <c:v>40338</c:v>
                </c:pt>
                <c:pt idx="787">
                  <c:v>40372</c:v>
                </c:pt>
                <c:pt idx="788">
                  <c:v>40287</c:v>
                </c:pt>
                <c:pt idx="789">
                  <c:v>40331</c:v>
                </c:pt>
                <c:pt idx="790">
                  <c:v>40338</c:v>
                </c:pt>
                <c:pt idx="791">
                  <c:v>40372</c:v>
                </c:pt>
                <c:pt idx="792">
                  <c:v>40287</c:v>
                </c:pt>
                <c:pt idx="793">
                  <c:v>40331</c:v>
                </c:pt>
                <c:pt idx="794">
                  <c:v>40338</c:v>
                </c:pt>
                <c:pt idx="795">
                  <c:v>40372</c:v>
                </c:pt>
                <c:pt idx="796">
                  <c:v>40287</c:v>
                </c:pt>
                <c:pt idx="797">
                  <c:v>40331</c:v>
                </c:pt>
                <c:pt idx="798">
                  <c:v>40338</c:v>
                </c:pt>
                <c:pt idx="799">
                  <c:v>40372</c:v>
                </c:pt>
                <c:pt idx="800">
                  <c:v>40287</c:v>
                </c:pt>
                <c:pt idx="801">
                  <c:v>40331</c:v>
                </c:pt>
                <c:pt idx="802">
                  <c:v>40338</c:v>
                </c:pt>
                <c:pt idx="803">
                  <c:v>40372</c:v>
                </c:pt>
                <c:pt idx="804">
                  <c:v>40287</c:v>
                </c:pt>
                <c:pt idx="805">
                  <c:v>40331</c:v>
                </c:pt>
                <c:pt idx="806">
                  <c:v>40338</c:v>
                </c:pt>
                <c:pt idx="807">
                  <c:v>40372</c:v>
                </c:pt>
                <c:pt idx="808">
                  <c:v>40366</c:v>
                </c:pt>
                <c:pt idx="809">
                  <c:v>40421</c:v>
                </c:pt>
                <c:pt idx="810">
                  <c:v>40423</c:v>
                </c:pt>
                <c:pt idx="811">
                  <c:v>40429</c:v>
                </c:pt>
                <c:pt idx="812">
                  <c:v>40434</c:v>
                </c:pt>
                <c:pt idx="813">
                  <c:v>40342</c:v>
                </c:pt>
                <c:pt idx="814">
                  <c:v>40350</c:v>
                </c:pt>
                <c:pt idx="815">
                  <c:v>40366</c:v>
                </c:pt>
                <c:pt idx="816">
                  <c:v>40369</c:v>
                </c:pt>
                <c:pt idx="817">
                  <c:v>40397</c:v>
                </c:pt>
                <c:pt idx="818">
                  <c:v>40405</c:v>
                </c:pt>
                <c:pt idx="819">
                  <c:v>40410</c:v>
                </c:pt>
                <c:pt idx="820">
                  <c:v>40418</c:v>
                </c:pt>
                <c:pt idx="821">
                  <c:v>40421</c:v>
                </c:pt>
                <c:pt idx="822">
                  <c:v>40423</c:v>
                </c:pt>
                <c:pt idx="823">
                  <c:v>40429</c:v>
                </c:pt>
                <c:pt idx="824">
                  <c:v>40434</c:v>
                </c:pt>
                <c:pt idx="825">
                  <c:v>40366</c:v>
                </c:pt>
                <c:pt idx="826">
                  <c:v>40372</c:v>
                </c:pt>
                <c:pt idx="827">
                  <c:v>40405</c:v>
                </c:pt>
                <c:pt idx="828">
                  <c:v>40410</c:v>
                </c:pt>
                <c:pt idx="829">
                  <c:v>40421</c:v>
                </c:pt>
                <c:pt idx="830">
                  <c:v>40423</c:v>
                </c:pt>
                <c:pt idx="831">
                  <c:v>40429</c:v>
                </c:pt>
                <c:pt idx="832">
                  <c:v>40434</c:v>
                </c:pt>
                <c:pt idx="833">
                  <c:v>40350</c:v>
                </c:pt>
                <c:pt idx="834">
                  <c:v>40366</c:v>
                </c:pt>
                <c:pt idx="835">
                  <c:v>40405</c:v>
                </c:pt>
                <c:pt idx="836">
                  <c:v>40410</c:v>
                </c:pt>
                <c:pt idx="837">
                  <c:v>40421</c:v>
                </c:pt>
                <c:pt idx="838">
                  <c:v>40423</c:v>
                </c:pt>
                <c:pt idx="839">
                  <c:v>40429</c:v>
                </c:pt>
                <c:pt idx="840">
                  <c:v>40434</c:v>
                </c:pt>
                <c:pt idx="841">
                  <c:v>40359</c:v>
                </c:pt>
                <c:pt idx="842">
                  <c:v>40361</c:v>
                </c:pt>
                <c:pt idx="843">
                  <c:v>40366</c:v>
                </c:pt>
                <c:pt idx="844">
                  <c:v>40417</c:v>
                </c:pt>
                <c:pt idx="845">
                  <c:v>40366</c:v>
                </c:pt>
                <c:pt idx="846">
                  <c:v>40418</c:v>
                </c:pt>
                <c:pt idx="847">
                  <c:v>40359</c:v>
                </c:pt>
                <c:pt idx="848">
                  <c:v>40366</c:v>
                </c:pt>
                <c:pt idx="849">
                  <c:v>40359</c:v>
                </c:pt>
                <c:pt idx="850">
                  <c:v>40366</c:v>
                </c:pt>
                <c:pt idx="851">
                  <c:v>40384</c:v>
                </c:pt>
                <c:pt idx="852">
                  <c:v>40403</c:v>
                </c:pt>
                <c:pt idx="853">
                  <c:v>40418</c:v>
                </c:pt>
                <c:pt idx="854">
                  <c:v>40380</c:v>
                </c:pt>
                <c:pt idx="855">
                  <c:v>40386</c:v>
                </c:pt>
                <c:pt idx="856">
                  <c:v>40351</c:v>
                </c:pt>
                <c:pt idx="857">
                  <c:v>40353</c:v>
                </c:pt>
                <c:pt idx="858">
                  <c:v>40386</c:v>
                </c:pt>
                <c:pt idx="859">
                  <c:v>40392</c:v>
                </c:pt>
                <c:pt idx="860">
                  <c:v>40282</c:v>
                </c:pt>
                <c:pt idx="861">
                  <c:v>40418</c:v>
                </c:pt>
                <c:pt idx="862">
                  <c:v>40282</c:v>
                </c:pt>
                <c:pt idx="863">
                  <c:v>40310</c:v>
                </c:pt>
                <c:pt idx="864">
                  <c:v>40282</c:v>
                </c:pt>
                <c:pt idx="865">
                  <c:v>40282</c:v>
                </c:pt>
                <c:pt idx="866">
                  <c:v>40355</c:v>
                </c:pt>
                <c:pt idx="867">
                  <c:v>40257</c:v>
                </c:pt>
                <c:pt idx="868">
                  <c:v>40304</c:v>
                </c:pt>
                <c:pt idx="869">
                  <c:v>40320</c:v>
                </c:pt>
                <c:pt idx="870">
                  <c:v>40344</c:v>
                </c:pt>
                <c:pt idx="871">
                  <c:v>40405</c:v>
                </c:pt>
                <c:pt idx="872">
                  <c:v>40424</c:v>
                </c:pt>
                <c:pt idx="873">
                  <c:v>40338</c:v>
                </c:pt>
                <c:pt idx="874">
                  <c:v>40227</c:v>
                </c:pt>
                <c:pt idx="875">
                  <c:v>40234</c:v>
                </c:pt>
                <c:pt idx="876">
                  <c:v>40275</c:v>
                </c:pt>
                <c:pt idx="877">
                  <c:v>40253</c:v>
                </c:pt>
                <c:pt idx="878">
                  <c:v>40406</c:v>
                </c:pt>
                <c:pt idx="879">
                  <c:v>40264</c:v>
                </c:pt>
                <c:pt idx="880">
                  <c:v>40297</c:v>
                </c:pt>
                <c:pt idx="881">
                  <c:v>40291</c:v>
                </c:pt>
                <c:pt idx="882">
                  <c:v>40315</c:v>
                </c:pt>
                <c:pt idx="883">
                  <c:v>40422</c:v>
                </c:pt>
                <c:pt idx="884">
                  <c:v>40313</c:v>
                </c:pt>
                <c:pt idx="885">
                  <c:v>40276</c:v>
                </c:pt>
                <c:pt idx="886">
                  <c:v>40204</c:v>
                </c:pt>
                <c:pt idx="887">
                  <c:v>40349</c:v>
                </c:pt>
                <c:pt idx="888">
                  <c:v>40295</c:v>
                </c:pt>
                <c:pt idx="889">
                  <c:v>40224</c:v>
                </c:pt>
                <c:pt idx="890">
                  <c:v>40262</c:v>
                </c:pt>
                <c:pt idx="891">
                  <c:v>40311</c:v>
                </c:pt>
                <c:pt idx="892">
                  <c:v>40311</c:v>
                </c:pt>
                <c:pt idx="893">
                  <c:v>40311</c:v>
                </c:pt>
                <c:pt idx="894">
                  <c:v>40311</c:v>
                </c:pt>
                <c:pt idx="895">
                  <c:v>40311</c:v>
                </c:pt>
                <c:pt idx="896">
                  <c:v>40210</c:v>
                </c:pt>
                <c:pt idx="897">
                  <c:v>40311</c:v>
                </c:pt>
                <c:pt idx="898">
                  <c:v>40295</c:v>
                </c:pt>
                <c:pt idx="899">
                  <c:v>40308</c:v>
                </c:pt>
                <c:pt idx="900">
                  <c:v>40319</c:v>
                </c:pt>
                <c:pt idx="901">
                  <c:v>40263</c:v>
                </c:pt>
                <c:pt idx="902">
                  <c:v>40083</c:v>
                </c:pt>
                <c:pt idx="903">
                  <c:v>40143</c:v>
                </c:pt>
                <c:pt idx="904">
                  <c:v>40300</c:v>
                </c:pt>
                <c:pt idx="905">
                  <c:v>40309</c:v>
                </c:pt>
                <c:pt idx="906">
                  <c:v>40300</c:v>
                </c:pt>
                <c:pt idx="907">
                  <c:v>40300</c:v>
                </c:pt>
                <c:pt idx="908">
                  <c:v>40421</c:v>
                </c:pt>
                <c:pt idx="909">
                  <c:v>40416</c:v>
                </c:pt>
                <c:pt idx="910">
                  <c:v>40421</c:v>
                </c:pt>
                <c:pt idx="911">
                  <c:v>40421</c:v>
                </c:pt>
                <c:pt idx="912">
                  <c:v>40421</c:v>
                </c:pt>
                <c:pt idx="913">
                  <c:v>40421</c:v>
                </c:pt>
                <c:pt idx="914">
                  <c:v>40387</c:v>
                </c:pt>
                <c:pt idx="915">
                  <c:v>40374</c:v>
                </c:pt>
                <c:pt idx="916">
                  <c:v>40377</c:v>
                </c:pt>
                <c:pt idx="917">
                  <c:v>40378</c:v>
                </c:pt>
                <c:pt idx="918">
                  <c:v>40379</c:v>
                </c:pt>
                <c:pt idx="919">
                  <c:v>40381</c:v>
                </c:pt>
                <c:pt idx="920">
                  <c:v>40382</c:v>
                </c:pt>
                <c:pt idx="921">
                  <c:v>40383</c:v>
                </c:pt>
                <c:pt idx="922">
                  <c:v>40390</c:v>
                </c:pt>
                <c:pt idx="923">
                  <c:v>40391</c:v>
                </c:pt>
                <c:pt idx="924">
                  <c:v>40276</c:v>
                </c:pt>
                <c:pt idx="925">
                  <c:v>40277</c:v>
                </c:pt>
                <c:pt idx="926">
                  <c:v>40280</c:v>
                </c:pt>
                <c:pt idx="927">
                  <c:v>40304</c:v>
                </c:pt>
                <c:pt idx="928">
                  <c:v>40310</c:v>
                </c:pt>
                <c:pt idx="929">
                  <c:v>40311</c:v>
                </c:pt>
                <c:pt idx="930">
                  <c:v>40312</c:v>
                </c:pt>
                <c:pt idx="931">
                  <c:v>40403</c:v>
                </c:pt>
                <c:pt idx="932">
                  <c:v>40259</c:v>
                </c:pt>
                <c:pt idx="933">
                  <c:v>40259</c:v>
                </c:pt>
                <c:pt idx="934">
                  <c:v>40268</c:v>
                </c:pt>
                <c:pt idx="935">
                  <c:v>40234</c:v>
                </c:pt>
                <c:pt idx="936">
                  <c:v>40234</c:v>
                </c:pt>
                <c:pt idx="937">
                  <c:v>40234</c:v>
                </c:pt>
                <c:pt idx="938">
                  <c:v>40234</c:v>
                </c:pt>
                <c:pt idx="939">
                  <c:v>40234</c:v>
                </c:pt>
                <c:pt idx="940">
                  <c:v>40234</c:v>
                </c:pt>
                <c:pt idx="941">
                  <c:v>40234</c:v>
                </c:pt>
                <c:pt idx="942">
                  <c:v>40234</c:v>
                </c:pt>
                <c:pt idx="943">
                  <c:v>40275</c:v>
                </c:pt>
                <c:pt idx="944">
                  <c:v>40275</c:v>
                </c:pt>
                <c:pt idx="945">
                  <c:v>40275</c:v>
                </c:pt>
                <c:pt idx="946">
                  <c:v>40275</c:v>
                </c:pt>
                <c:pt idx="947">
                  <c:v>40275</c:v>
                </c:pt>
                <c:pt idx="948">
                  <c:v>40275</c:v>
                </c:pt>
                <c:pt idx="949">
                  <c:v>40275</c:v>
                </c:pt>
                <c:pt idx="950">
                  <c:v>40253</c:v>
                </c:pt>
                <c:pt idx="951">
                  <c:v>40253</c:v>
                </c:pt>
                <c:pt idx="952">
                  <c:v>40253</c:v>
                </c:pt>
                <c:pt idx="953">
                  <c:v>40253</c:v>
                </c:pt>
                <c:pt idx="954">
                  <c:v>40253</c:v>
                </c:pt>
                <c:pt idx="955">
                  <c:v>40253</c:v>
                </c:pt>
                <c:pt idx="956">
                  <c:v>40253</c:v>
                </c:pt>
                <c:pt idx="957">
                  <c:v>40253</c:v>
                </c:pt>
                <c:pt idx="958">
                  <c:v>40403</c:v>
                </c:pt>
                <c:pt idx="959">
                  <c:v>40273</c:v>
                </c:pt>
                <c:pt idx="960">
                  <c:v>40273</c:v>
                </c:pt>
                <c:pt idx="961">
                  <c:v>40273</c:v>
                </c:pt>
                <c:pt idx="962">
                  <c:v>40273</c:v>
                </c:pt>
                <c:pt idx="963">
                  <c:v>40273</c:v>
                </c:pt>
                <c:pt idx="964">
                  <c:v>40273</c:v>
                </c:pt>
                <c:pt idx="965">
                  <c:v>40263</c:v>
                </c:pt>
                <c:pt idx="966">
                  <c:v>40263</c:v>
                </c:pt>
                <c:pt idx="967">
                  <c:v>40263</c:v>
                </c:pt>
                <c:pt idx="968">
                  <c:v>40263</c:v>
                </c:pt>
                <c:pt idx="969">
                  <c:v>40263</c:v>
                </c:pt>
                <c:pt idx="970">
                  <c:v>40263</c:v>
                </c:pt>
                <c:pt idx="971">
                  <c:v>40263</c:v>
                </c:pt>
                <c:pt idx="972">
                  <c:v>40263</c:v>
                </c:pt>
                <c:pt idx="973">
                  <c:v>40263</c:v>
                </c:pt>
                <c:pt idx="974">
                  <c:v>40263</c:v>
                </c:pt>
                <c:pt idx="975">
                  <c:v>40263</c:v>
                </c:pt>
                <c:pt idx="976">
                  <c:v>40263</c:v>
                </c:pt>
                <c:pt idx="977">
                  <c:v>40263</c:v>
                </c:pt>
                <c:pt idx="978">
                  <c:v>40263</c:v>
                </c:pt>
                <c:pt idx="979">
                  <c:v>40263</c:v>
                </c:pt>
                <c:pt idx="980">
                  <c:v>40263</c:v>
                </c:pt>
                <c:pt idx="981">
                  <c:v>40263</c:v>
                </c:pt>
                <c:pt idx="982">
                  <c:v>40263</c:v>
                </c:pt>
                <c:pt idx="983">
                  <c:v>40263</c:v>
                </c:pt>
                <c:pt idx="984">
                  <c:v>40263</c:v>
                </c:pt>
                <c:pt idx="985">
                  <c:v>40263</c:v>
                </c:pt>
                <c:pt idx="986">
                  <c:v>40263</c:v>
                </c:pt>
                <c:pt idx="987">
                  <c:v>40263</c:v>
                </c:pt>
                <c:pt idx="988">
                  <c:v>40263</c:v>
                </c:pt>
                <c:pt idx="989">
                  <c:v>40263</c:v>
                </c:pt>
                <c:pt idx="990">
                  <c:v>40263</c:v>
                </c:pt>
                <c:pt idx="991">
                  <c:v>40263</c:v>
                </c:pt>
                <c:pt idx="992">
                  <c:v>40263</c:v>
                </c:pt>
                <c:pt idx="993">
                  <c:v>40263</c:v>
                </c:pt>
                <c:pt idx="994">
                  <c:v>40263</c:v>
                </c:pt>
                <c:pt idx="995">
                  <c:v>40263</c:v>
                </c:pt>
                <c:pt idx="996">
                  <c:v>40263</c:v>
                </c:pt>
                <c:pt idx="997">
                  <c:v>40263</c:v>
                </c:pt>
                <c:pt idx="998">
                  <c:v>40263</c:v>
                </c:pt>
                <c:pt idx="999">
                  <c:v>40263</c:v>
                </c:pt>
                <c:pt idx="1000">
                  <c:v>40263</c:v>
                </c:pt>
                <c:pt idx="1001">
                  <c:v>40263</c:v>
                </c:pt>
                <c:pt idx="1002">
                  <c:v>40263</c:v>
                </c:pt>
                <c:pt idx="1003">
                  <c:v>40263</c:v>
                </c:pt>
                <c:pt idx="1004">
                  <c:v>40263</c:v>
                </c:pt>
                <c:pt idx="1005">
                  <c:v>40263</c:v>
                </c:pt>
                <c:pt idx="1006">
                  <c:v>40263</c:v>
                </c:pt>
                <c:pt idx="1007">
                  <c:v>40263</c:v>
                </c:pt>
                <c:pt idx="1008">
                  <c:v>40263</c:v>
                </c:pt>
                <c:pt idx="1009">
                  <c:v>40263</c:v>
                </c:pt>
                <c:pt idx="1010">
                  <c:v>40263</c:v>
                </c:pt>
                <c:pt idx="1011">
                  <c:v>40263</c:v>
                </c:pt>
                <c:pt idx="1012">
                  <c:v>40263</c:v>
                </c:pt>
                <c:pt idx="1013">
                  <c:v>40263</c:v>
                </c:pt>
                <c:pt idx="1014">
                  <c:v>40263</c:v>
                </c:pt>
                <c:pt idx="1015">
                  <c:v>40263</c:v>
                </c:pt>
                <c:pt idx="1016">
                  <c:v>40263</c:v>
                </c:pt>
                <c:pt idx="1017">
                  <c:v>40263</c:v>
                </c:pt>
                <c:pt idx="1018">
                  <c:v>40263</c:v>
                </c:pt>
                <c:pt idx="1019">
                  <c:v>40263</c:v>
                </c:pt>
                <c:pt idx="1020">
                  <c:v>40263</c:v>
                </c:pt>
                <c:pt idx="1021">
                  <c:v>40263</c:v>
                </c:pt>
                <c:pt idx="1022">
                  <c:v>40263</c:v>
                </c:pt>
                <c:pt idx="1023">
                  <c:v>40263</c:v>
                </c:pt>
                <c:pt idx="1024">
                  <c:v>40263</c:v>
                </c:pt>
                <c:pt idx="1025">
                  <c:v>40263</c:v>
                </c:pt>
                <c:pt idx="1026">
                  <c:v>40263</c:v>
                </c:pt>
                <c:pt idx="1027">
                  <c:v>40263</c:v>
                </c:pt>
                <c:pt idx="1028">
                  <c:v>40263</c:v>
                </c:pt>
                <c:pt idx="1029">
                  <c:v>40263</c:v>
                </c:pt>
                <c:pt idx="1030">
                  <c:v>40263</c:v>
                </c:pt>
                <c:pt idx="1031">
                  <c:v>40263</c:v>
                </c:pt>
                <c:pt idx="1032">
                  <c:v>40263</c:v>
                </c:pt>
                <c:pt idx="1033">
                  <c:v>40263</c:v>
                </c:pt>
                <c:pt idx="1034">
                  <c:v>40263</c:v>
                </c:pt>
                <c:pt idx="1035">
                  <c:v>40263</c:v>
                </c:pt>
                <c:pt idx="1036">
                  <c:v>40263</c:v>
                </c:pt>
                <c:pt idx="1037">
                  <c:v>40263</c:v>
                </c:pt>
                <c:pt idx="1038">
                  <c:v>40263</c:v>
                </c:pt>
                <c:pt idx="1039">
                  <c:v>40263</c:v>
                </c:pt>
                <c:pt idx="1040">
                  <c:v>40263</c:v>
                </c:pt>
                <c:pt idx="1041">
                  <c:v>40263</c:v>
                </c:pt>
                <c:pt idx="1042">
                  <c:v>40263</c:v>
                </c:pt>
                <c:pt idx="1043">
                  <c:v>40263</c:v>
                </c:pt>
                <c:pt idx="1044">
                  <c:v>40263</c:v>
                </c:pt>
                <c:pt idx="1045">
                  <c:v>40263</c:v>
                </c:pt>
                <c:pt idx="1046">
                  <c:v>40263</c:v>
                </c:pt>
                <c:pt idx="1047">
                  <c:v>40263</c:v>
                </c:pt>
                <c:pt idx="1048">
                  <c:v>40263</c:v>
                </c:pt>
                <c:pt idx="1049">
                  <c:v>40263</c:v>
                </c:pt>
                <c:pt idx="1050">
                  <c:v>40263</c:v>
                </c:pt>
                <c:pt idx="1051">
                  <c:v>40263</c:v>
                </c:pt>
                <c:pt idx="1052">
                  <c:v>40263</c:v>
                </c:pt>
                <c:pt idx="1053">
                  <c:v>40263</c:v>
                </c:pt>
                <c:pt idx="1054">
                  <c:v>40263</c:v>
                </c:pt>
                <c:pt idx="1055">
                  <c:v>40263</c:v>
                </c:pt>
                <c:pt idx="1056">
                  <c:v>40263</c:v>
                </c:pt>
                <c:pt idx="1057">
                  <c:v>40263</c:v>
                </c:pt>
                <c:pt idx="1058">
                  <c:v>40263</c:v>
                </c:pt>
                <c:pt idx="1059">
                  <c:v>40263</c:v>
                </c:pt>
                <c:pt idx="1060">
                  <c:v>40263</c:v>
                </c:pt>
                <c:pt idx="1061">
                  <c:v>40263</c:v>
                </c:pt>
                <c:pt idx="1062">
                  <c:v>40263</c:v>
                </c:pt>
                <c:pt idx="1063">
                  <c:v>40263</c:v>
                </c:pt>
                <c:pt idx="1064">
                  <c:v>40263</c:v>
                </c:pt>
                <c:pt idx="1065">
                  <c:v>40263</c:v>
                </c:pt>
                <c:pt idx="1066">
                  <c:v>40263</c:v>
                </c:pt>
                <c:pt idx="1067">
                  <c:v>40263</c:v>
                </c:pt>
                <c:pt idx="1068">
                  <c:v>40263</c:v>
                </c:pt>
                <c:pt idx="1069">
                  <c:v>40263</c:v>
                </c:pt>
                <c:pt idx="1070">
                  <c:v>40263</c:v>
                </c:pt>
                <c:pt idx="1071">
                  <c:v>40263</c:v>
                </c:pt>
                <c:pt idx="1072">
                  <c:v>40263</c:v>
                </c:pt>
                <c:pt idx="1073">
                  <c:v>40263</c:v>
                </c:pt>
                <c:pt idx="1074">
                  <c:v>40263</c:v>
                </c:pt>
                <c:pt idx="1075">
                  <c:v>40263</c:v>
                </c:pt>
                <c:pt idx="1076">
                  <c:v>40263</c:v>
                </c:pt>
                <c:pt idx="1077">
                  <c:v>40263</c:v>
                </c:pt>
                <c:pt idx="1078">
                  <c:v>40263</c:v>
                </c:pt>
                <c:pt idx="1079">
                  <c:v>40263</c:v>
                </c:pt>
                <c:pt idx="1080">
                  <c:v>40263</c:v>
                </c:pt>
                <c:pt idx="1081">
                  <c:v>40263</c:v>
                </c:pt>
                <c:pt idx="1082">
                  <c:v>40263</c:v>
                </c:pt>
                <c:pt idx="1083">
                  <c:v>40263</c:v>
                </c:pt>
                <c:pt idx="1084">
                  <c:v>40263</c:v>
                </c:pt>
                <c:pt idx="1085">
                  <c:v>40263</c:v>
                </c:pt>
                <c:pt idx="1086">
                  <c:v>40263</c:v>
                </c:pt>
                <c:pt idx="1087">
                  <c:v>40263</c:v>
                </c:pt>
                <c:pt idx="1088">
                  <c:v>40263</c:v>
                </c:pt>
                <c:pt idx="1089">
                  <c:v>40263</c:v>
                </c:pt>
                <c:pt idx="1090">
                  <c:v>40263</c:v>
                </c:pt>
                <c:pt idx="1091">
                  <c:v>40263</c:v>
                </c:pt>
                <c:pt idx="1092">
                  <c:v>40263</c:v>
                </c:pt>
                <c:pt idx="1093">
                  <c:v>40263</c:v>
                </c:pt>
                <c:pt idx="1094">
                  <c:v>40263</c:v>
                </c:pt>
                <c:pt idx="1095">
                  <c:v>40263</c:v>
                </c:pt>
                <c:pt idx="1096">
                  <c:v>40263</c:v>
                </c:pt>
                <c:pt idx="1097">
                  <c:v>40263</c:v>
                </c:pt>
                <c:pt idx="1098">
                  <c:v>40263</c:v>
                </c:pt>
                <c:pt idx="1099">
                  <c:v>40263</c:v>
                </c:pt>
                <c:pt idx="1100">
                  <c:v>40263</c:v>
                </c:pt>
                <c:pt idx="1101">
                  <c:v>40263</c:v>
                </c:pt>
                <c:pt idx="1102">
                  <c:v>40263</c:v>
                </c:pt>
                <c:pt idx="1103">
                  <c:v>40263</c:v>
                </c:pt>
                <c:pt idx="1104">
                  <c:v>40263</c:v>
                </c:pt>
                <c:pt idx="1105">
                  <c:v>40263</c:v>
                </c:pt>
                <c:pt idx="1106">
                  <c:v>40263</c:v>
                </c:pt>
                <c:pt idx="1107">
                  <c:v>40263</c:v>
                </c:pt>
                <c:pt idx="1108">
                  <c:v>40263</c:v>
                </c:pt>
                <c:pt idx="1109">
                  <c:v>40263</c:v>
                </c:pt>
                <c:pt idx="1110">
                  <c:v>40263</c:v>
                </c:pt>
                <c:pt idx="1111">
                  <c:v>40263</c:v>
                </c:pt>
                <c:pt idx="1112">
                  <c:v>40263</c:v>
                </c:pt>
                <c:pt idx="1113">
                  <c:v>40263</c:v>
                </c:pt>
                <c:pt idx="1114">
                  <c:v>40263</c:v>
                </c:pt>
                <c:pt idx="1115">
                  <c:v>40263</c:v>
                </c:pt>
                <c:pt idx="1116">
                  <c:v>40263</c:v>
                </c:pt>
                <c:pt idx="1117">
                  <c:v>40263</c:v>
                </c:pt>
                <c:pt idx="1118">
                  <c:v>40263</c:v>
                </c:pt>
                <c:pt idx="1119">
                  <c:v>40263</c:v>
                </c:pt>
                <c:pt idx="1120">
                  <c:v>40263</c:v>
                </c:pt>
                <c:pt idx="1121">
                  <c:v>40263</c:v>
                </c:pt>
                <c:pt idx="1122">
                  <c:v>40263</c:v>
                </c:pt>
                <c:pt idx="1123">
                  <c:v>40263</c:v>
                </c:pt>
                <c:pt idx="1124">
                  <c:v>40263</c:v>
                </c:pt>
                <c:pt idx="1125">
                  <c:v>40263</c:v>
                </c:pt>
                <c:pt idx="1126">
                  <c:v>40263</c:v>
                </c:pt>
                <c:pt idx="1127">
                  <c:v>40263</c:v>
                </c:pt>
                <c:pt idx="1128">
                  <c:v>40263</c:v>
                </c:pt>
                <c:pt idx="1129">
                  <c:v>40263</c:v>
                </c:pt>
                <c:pt idx="1130">
                  <c:v>40263</c:v>
                </c:pt>
                <c:pt idx="1131">
                  <c:v>40263</c:v>
                </c:pt>
                <c:pt idx="1132">
                  <c:v>40263</c:v>
                </c:pt>
                <c:pt idx="1133">
                  <c:v>40263</c:v>
                </c:pt>
                <c:pt idx="1134">
                  <c:v>40263</c:v>
                </c:pt>
                <c:pt idx="1135">
                  <c:v>40263</c:v>
                </c:pt>
                <c:pt idx="1136">
                  <c:v>40263</c:v>
                </c:pt>
                <c:pt idx="1137">
                  <c:v>40263</c:v>
                </c:pt>
                <c:pt idx="1138">
                  <c:v>40263</c:v>
                </c:pt>
                <c:pt idx="1139">
                  <c:v>40263</c:v>
                </c:pt>
                <c:pt idx="1140">
                  <c:v>40263</c:v>
                </c:pt>
                <c:pt idx="1141">
                  <c:v>40263</c:v>
                </c:pt>
                <c:pt idx="1142">
                  <c:v>40263</c:v>
                </c:pt>
                <c:pt idx="1143">
                  <c:v>40263</c:v>
                </c:pt>
                <c:pt idx="1144">
                  <c:v>40263</c:v>
                </c:pt>
                <c:pt idx="1145">
                  <c:v>40263</c:v>
                </c:pt>
                <c:pt idx="1146">
                  <c:v>40263</c:v>
                </c:pt>
                <c:pt idx="1147">
                  <c:v>40263</c:v>
                </c:pt>
                <c:pt idx="1148">
                  <c:v>40263</c:v>
                </c:pt>
                <c:pt idx="1149">
                  <c:v>40263</c:v>
                </c:pt>
                <c:pt idx="1150">
                  <c:v>40263</c:v>
                </c:pt>
                <c:pt idx="1151">
                  <c:v>40263</c:v>
                </c:pt>
                <c:pt idx="1152">
                  <c:v>40263</c:v>
                </c:pt>
                <c:pt idx="1153">
                  <c:v>40263</c:v>
                </c:pt>
                <c:pt idx="1154">
                  <c:v>40263</c:v>
                </c:pt>
                <c:pt idx="1155">
                  <c:v>40263</c:v>
                </c:pt>
                <c:pt idx="1156">
                  <c:v>40263</c:v>
                </c:pt>
                <c:pt idx="1157">
                  <c:v>40263</c:v>
                </c:pt>
                <c:pt idx="1158">
                  <c:v>40263</c:v>
                </c:pt>
                <c:pt idx="1159">
                  <c:v>40263</c:v>
                </c:pt>
                <c:pt idx="1160">
                  <c:v>40263</c:v>
                </c:pt>
                <c:pt idx="1161">
                  <c:v>40263</c:v>
                </c:pt>
                <c:pt idx="1162">
                  <c:v>40263</c:v>
                </c:pt>
                <c:pt idx="1163">
                  <c:v>40263</c:v>
                </c:pt>
                <c:pt idx="1164">
                  <c:v>40263</c:v>
                </c:pt>
                <c:pt idx="1165">
                  <c:v>40263</c:v>
                </c:pt>
                <c:pt idx="1166">
                  <c:v>40263</c:v>
                </c:pt>
                <c:pt idx="1167">
                  <c:v>40263</c:v>
                </c:pt>
                <c:pt idx="1168">
                  <c:v>40263</c:v>
                </c:pt>
                <c:pt idx="1169">
                  <c:v>40263</c:v>
                </c:pt>
                <c:pt idx="1170">
                  <c:v>40263</c:v>
                </c:pt>
                <c:pt idx="1171">
                  <c:v>40263</c:v>
                </c:pt>
                <c:pt idx="1172">
                  <c:v>40263</c:v>
                </c:pt>
                <c:pt idx="1173">
                  <c:v>40263</c:v>
                </c:pt>
                <c:pt idx="1174">
                  <c:v>40263</c:v>
                </c:pt>
                <c:pt idx="1175">
                  <c:v>40263</c:v>
                </c:pt>
                <c:pt idx="1176">
                  <c:v>40263</c:v>
                </c:pt>
                <c:pt idx="1177">
                  <c:v>40263</c:v>
                </c:pt>
                <c:pt idx="1178">
                  <c:v>40263</c:v>
                </c:pt>
                <c:pt idx="1179">
                  <c:v>40263</c:v>
                </c:pt>
                <c:pt idx="1180">
                  <c:v>40263</c:v>
                </c:pt>
                <c:pt idx="1181">
                  <c:v>40263</c:v>
                </c:pt>
                <c:pt idx="1182">
                  <c:v>40263</c:v>
                </c:pt>
                <c:pt idx="1183">
                  <c:v>40263</c:v>
                </c:pt>
                <c:pt idx="1184">
                  <c:v>40263</c:v>
                </c:pt>
                <c:pt idx="1185">
                  <c:v>40263</c:v>
                </c:pt>
                <c:pt idx="1186">
                  <c:v>40263</c:v>
                </c:pt>
                <c:pt idx="1187">
                  <c:v>40263</c:v>
                </c:pt>
                <c:pt idx="1188">
                  <c:v>40263</c:v>
                </c:pt>
                <c:pt idx="1189">
                  <c:v>40263</c:v>
                </c:pt>
                <c:pt idx="1190">
                  <c:v>40263</c:v>
                </c:pt>
                <c:pt idx="1191">
                  <c:v>40263</c:v>
                </c:pt>
                <c:pt idx="1192">
                  <c:v>40263</c:v>
                </c:pt>
                <c:pt idx="1193">
                  <c:v>40263</c:v>
                </c:pt>
                <c:pt idx="1194">
                  <c:v>40263</c:v>
                </c:pt>
                <c:pt idx="1195">
                  <c:v>40263</c:v>
                </c:pt>
                <c:pt idx="1196">
                  <c:v>40263</c:v>
                </c:pt>
                <c:pt idx="1197">
                  <c:v>40263</c:v>
                </c:pt>
                <c:pt idx="1198">
                  <c:v>40263</c:v>
                </c:pt>
                <c:pt idx="1199">
                  <c:v>40263</c:v>
                </c:pt>
                <c:pt idx="1200">
                  <c:v>40263</c:v>
                </c:pt>
                <c:pt idx="1201">
                  <c:v>40263</c:v>
                </c:pt>
                <c:pt idx="1202">
                  <c:v>40263</c:v>
                </c:pt>
                <c:pt idx="1203">
                  <c:v>40263</c:v>
                </c:pt>
                <c:pt idx="1204">
                  <c:v>40263</c:v>
                </c:pt>
                <c:pt idx="1205">
                  <c:v>40263</c:v>
                </c:pt>
                <c:pt idx="1206">
                  <c:v>40263</c:v>
                </c:pt>
                <c:pt idx="1207">
                  <c:v>40263</c:v>
                </c:pt>
                <c:pt idx="1208">
                  <c:v>40263</c:v>
                </c:pt>
                <c:pt idx="1209">
                  <c:v>40263</c:v>
                </c:pt>
                <c:pt idx="1210">
                  <c:v>40263</c:v>
                </c:pt>
                <c:pt idx="1211">
                  <c:v>40263</c:v>
                </c:pt>
                <c:pt idx="1212">
                  <c:v>40263</c:v>
                </c:pt>
                <c:pt idx="1213">
                  <c:v>40263</c:v>
                </c:pt>
                <c:pt idx="1214">
                  <c:v>40263</c:v>
                </c:pt>
                <c:pt idx="1215">
                  <c:v>40263</c:v>
                </c:pt>
                <c:pt idx="1216">
                  <c:v>40263</c:v>
                </c:pt>
                <c:pt idx="1217">
                  <c:v>40263</c:v>
                </c:pt>
                <c:pt idx="1218">
                  <c:v>40263</c:v>
                </c:pt>
                <c:pt idx="1219">
                  <c:v>40263</c:v>
                </c:pt>
                <c:pt idx="1220">
                  <c:v>40295</c:v>
                </c:pt>
                <c:pt idx="1221">
                  <c:v>40263</c:v>
                </c:pt>
                <c:pt idx="1222">
                  <c:v>40295</c:v>
                </c:pt>
                <c:pt idx="1223">
                  <c:v>40295</c:v>
                </c:pt>
                <c:pt idx="1224">
                  <c:v>40309</c:v>
                </c:pt>
                <c:pt idx="1225">
                  <c:v>40295</c:v>
                </c:pt>
                <c:pt idx="1226">
                  <c:v>40309</c:v>
                </c:pt>
                <c:pt idx="1227">
                  <c:v>40308</c:v>
                </c:pt>
                <c:pt idx="1228">
                  <c:v>40308</c:v>
                </c:pt>
                <c:pt idx="1229">
                  <c:v>40295</c:v>
                </c:pt>
                <c:pt idx="1230">
                  <c:v>40308</c:v>
                </c:pt>
                <c:pt idx="1231">
                  <c:v>40308</c:v>
                </c:pt>
                <c:pt idx="1232">
                  <c:v>40309</c:v>
                </c:pt>
                <c:pt idx="1233">
                  <c:v>40309</c:v>
                </c:pt>
                <c:pt idx="1234">
                  <c:v>40309</c:v>
                </c:pt>
                <c:pt idx="1235">
                  <c:v>40308</c:v>
                </c:pt>
                <c:pt idx="1236">
                  <c:v>40308</c:v>
                </c:pt>
                <c:pt idx="1237">
                  <c:v>40308</c:v>
                </c:pt>
                <c:pt idx="1238">
                  <c:v>40308</c:v>
                </c:pt>
                <c:pt idx="1239">
                  <c:v>40295</c:v>
                </c:pt>
                <c:pt idx="1240">
                  <c:v>40295</c:v>
                </c:pt>
                <c:pt idx="1241">
                  <c:v>40309</c:v>
                </c:pt>
                <c:pt idx="1242">
                  <c:v>40295</c:v>
                </c:pt>
                <c:pt idx="1243">
                  <c:v>40309</c:v>
                </c:pt>
                <c:pt idx="1244">
                  <c:v>40295</c:v>
                </c:pt>
                <c:pt idx="1245">
                  <c:v>40309</c:v>
                </c:pt>
                <c:pt idx="1246">
                  <c:v>40308</c:v>
                </c:pt>
                <c:pt idx="1247">
                  <c:v>40308</c:v>
                </c:pt>
                <c:pt idx="1248">
                  <c:v>40308</c:v>
                </c:pt>
                <c:pt idx="1249">
                  <c:v>40308</c:v>
                </c:pt>
                <c:pt idx="1250">
                  <c:v>40309</c:v>
                </c:pt>
                <c:pt idx="1251">
                  <c:v>40295</c:v>
                </c:pt>
                <c:pt idx="1252">
                  <c:v>40309</c:v>
                </c:pt>
                <c:pt idx="1253">
                  <c:v>40309</c:v>
                </c:pt>
                <c:pt idx="1254">
                  <c:v>40308</c:v>
                </c:pt>
                <c:pt idx="1255">
                  <c:v>40308</c:v>
                </c:pt>
                <c:pt idx="1256">
                  <c:v>40308</c:v>
                </c:pt>
                <c:pt idx="1257">
                  <c:v>40308</c:v>
                </c:pt>
                <c:pt idx="1258">
                  <c:v>40295</c:v>
                </c:pt>
                <c:pt idx="1259">
                  <c:v>40309</c:v>
                </c:pt>
                <c:pt idx="1260">
                  <c:v>40295</c:v>
                </c:pt>
                <c:pt idx="1261">
                  <c:v>40309</c:v>
                </c:pt>
                <c:pt idx="1262">
                  <c:v>40295</c:v>
                </c:pt>
                <c:pt idx="1263">
                  <c:v>40309</c:v>
                </c:pt>
                <c:pt idx="1264">
                  <c:v>40295</c:v>
                </c:pt>
                <c:pt idx="1265">
                  <c:v>40309</c:v>
                </c:pt>
                <c:pt idx="1266">
                  <c:v>40308</c:v>
                </c:pt>
                <c:pt idx="1267">
                  <c:v>40308</c:v>
                </c:pt>
                <c:pt idx="1268">
                  <c:v>40273</c:v>
                </c:pt>
                <c:pt idx="1269">
                  <c:v>40308</c:v>
                </c:pt>
                <c:pt idx="1270">
                  <c:v>40308</c:v>
                </c:pt>
                <c:pt idx="1271">
                  <c:v>40309</c:v>
                </c:pt>
                <c:pt idx="1272">
                  <c:v>40295</c:v>
                </c:pt>
                <c:pt idx="1273">
                  <c:v>40308</c:v>
                </c:pt>
                <c:pt idx="1274">
                  <c:v>40308</c:v>
                </c:pt>
                <c:pt idx="1275">
                  <c:v>40308</c:v>
                </c:pt>
                <c:pt idx="1276">
                  <c:v>40295</c:v>
                </c:pt>
                <c:pt idx="1277">
                  <c:v>40309</c:v>
                </c:pt>
                <c:pt idx="1278">
                  <c:v>40309</c:v>
                </c:pt>
                <c:pt idx="1279">
                  <c:v>40309</c:v>
                </c:pt>
                <c:pt idx="1280">
                  <c:v>40308</c:v>
                </c:pt>
                <c:pt idx="1281">
                  <c:v>40308</c:v>
                </c:pt>
                <c:pt idx="1282">
                  <c:v>40295</c:v>
                </c:pt>
                <c:pt idx="1283">
                  <c:v>40308</c:v>
                </c:pt>
                <c:pt idx="1284">
                  <c:v>40308</c:v>
                </c:pt>
                <c:pt idx="1285">
                  <c:v>40309</c:v>
                </c:pt>
                <c:pt idx="1286">
                  <c:v>40309</c:v>
                </c:pt>
                <c:pt idx="1287">
                  <c:v>40308</c:v>
                </c:pt>
                <c:pt idx="1288">
                  <c:v>40308</c:v>
                </c:pt>
                <c:pt idx="1289">
                  <c:v>40308</c:v>
                </c:pt>
                <c:pt idx="1290">
                  <c:v>40257</c:v>
                </c:pt>
                <c:pt idx="1291">
                  <c:v>40308</c:v>
                </c:pt>
                <c:pt idx="1292">
                  <c:v>40295</c:v>
                </c:pt>
                <c:pt idx="1293">
                  <c:v>40309</c:v>
                </c:pt>
                <c:pt idx="1294">
                  <c:v>40295</c:v>
                </c:pt>
                <c:pt idx="1295">
                  <c:v>40309</c:v>
                </c:pt>
                <c:pt idx="1296">
                  <c:v>40295</c:v>
                </c:pt>
                <c:pt idx="1297">
                  <c:v>40309</c:v>
                </c:pt>
                <c:pt idx="1298">
                  <c:v>40295</c:v>
                </c:pt>
                <c:pt idx="1299">
                  <c:v>40309</c:v>
                </c:pt>
                <c:pt idx="1300">
                  <c:v>40308</c:v>
                </c:pt>
                <c:pt idx="1301">
                  <c:v>40308</c:v>
                </c:pt>
                <c:pt idx="1302">
                  <c:v>40308</c:v>
                </c:pt>
                <c:pt idx="1303">
                  <c:v>40308</c:v>
                </c:pt>
                <c:pt idx="1304">
                  <c:v>40309</c:v>
                </c:pt>
                <c:pt idx="1305">
                  <c:v>40309</c:v>
                </c:pt>
                <c:pt idx="1306">
                  <c:v>40295</c:v>
                </c:pt>
                <c:pt idx="1307">
                  <c:v>40309</c:v>
                </c:pt>
                <c:pt idx="1308">
                  <c:v>40308</c:v>
                </c:pt>
                <c:pt idx="1309">
                  <c:v>40308</c:v>
                </c:pt>
                <c:pt idx="1310">
                  <c:v>40308</c:v>
                </c:pt>
                <c:pt idx="1311">
                  <c:v>40308</c:v>
                </c:pt>
                <c:pt idx="1312">
                  <c:v>40295</c:v>
                </c:pt>
                <c:pt idx="1313">
                  <c:v>40309</c:v>
                </c:pt>
                <c:pt idx="1314">
                  <c:v>40309</c:v>
                </c:pt>
                <c:pt idx="1315">
                  <c:v>40295</c:v>
                </c:pt>
                <c:pt idx="1316">
                  <c:v>40309</c:v>
                </c:pt>
                <c:pt idx="1317">
                  <c:v>40295</c:v>
                </c:pt>
                <c:pt idx="1318">
                  <c:v>40309</c:v>
                </c:pt>
                <c:pt idx="1319">
                  <c:v>40308</c:v>
                </c:pt>
                <c:pt idx="1320">
                  <c:v>40308</c:v>
                </c:pt>
                <c:pt idx="1321">
                  <c:v>40308</c:v>
                </c:pt>
                <c:pt idx="1322">
                  <c:v>40308</c:v>
                </c:pt>
                <c:pt idx="1323">
                  <c:v>40309</c:v>
                </c:pt>
                <c:pt idx="1324">
                  <c:v>40309</c:v>
                </c:pt>
                <c:pt idx="1325">
                  <c:v>40309</c:v>
                </c:pt>
                <c:pt idx="1326">
                  <c:v>40295</c:v>
                </c:pt>
                <c:pt idx="1327">
                  <c:v>40308</c:v>
                </c:pt>
                <c:pt idx="1328">
                  <c:v>40308</c:v>
                </c:pt>
                <c:pt idx="1329">
                  <c:v>40308</c:v>
                </c:pt>
                <c:pt idx="1330">
                  <c:v>40308</c:v>
                </c:pt>
                <c:pt idx="1331">
                  <c:v>40295</c:v>
                </c:pt>
                <c:pt idx="1332">
                  <c:v>40309</c:v>
                </c:pt>
                <c:pt idx="1333">
                  <c:v>40295</c:v>
                </c:pt>
                <c:pt idx="1334">
                  <c:v>40295</c:v>
                </c:pt>
                <c:pt idx="1335">
                  <c:v>40309</c:v>
                </c:pt>
                <c:pt idx="1336">
                  <c:v>40295</c:v>
                </c:pt>
                <c:pt idx="1337">
                  <c:v>40309</c:v>
                </c:pt>
                <c:pt idx="1338">
                  <c:v>40308</c:v>
                </c:pt>
                <c:pt idx="1339">
                  <c:v>40308</c:v>
                </c:pt>
                <c:pt idx="1340">
                  <c:v>40295</c:v>
                </c:pt>
                <c:pt idx="1341">
                  <c:v>40308</c:v>
                </c:pt>
                <c:pt idx="1342">
                  <c:v>40308</c:v>
                </c:pt>
                <c:pt idx="1343">
                  <c:v>40309</c:v>
                </c:pt>
                <c:pt idx="1344">
                  <c:v>40308</c:v>
                </c:pt>
                <c:pt idx="1345">
                  <c:v>40308</c:v>
                </c:pt>
                <c:pt idx="1346">
                  <c:v>40308</c:v>
                </c:pt>
                <c:pt idx="1347">
                  <c:v>40308</c:v>
                </c:pt>
                <c:pt idx="1348">
                  <c:v>40309</c:v>
                </c:pt>
                <c:pt idx="1349">
                  <c:v>40295</c:v>
                </c:pt>
                <c:pt idx="1350">
                  <c:v>40309</c:v>
                </c:pt>
                <c:pt idx="1351">
                  <c:v>40295</c:v>
                </c:pt>
                <c:pt idx="1352">
                  <c:v>40309</c:v>
                </c:pt>
                <c:pt idx="1353">
                  <c:v>40295</c:v>
                </c:pt>
                <c:pt idx="1354">
                  <c:v>40309</c:v>
                </c:pt>
                <c:pt idx="1355">
                  <c:v>40308</c:v>
                </c:pt>
                <c:pt idx="1356">
                  <c:v>40308</c:v>
                </c:pt>
                <c:pt idx="1357">
                  <c:v>40308</c:v>
                </c:pt>
                <c:pt idx="1358">
                  <c:v>40308</c:v>
                </c:pt>
                <c:pt idx="1359">
                  <c:v>40295</c:v>
                </c:pt>
                <c:pt idx="1360">
                  <c:v>40309</c:v>
                </c:pt>
                <c:pt idx="1361">
                  <c:v>40309</c:v>
                </c:pt>
                <c:pt idx="1362">
                  <c:v>40273</c:v>
                </c:pt>
                <c:pt idx="1363">
                  <c:v>40308</c:v>
                </c:pt>
                <c:pt idx="1364">
                  <c:v>40308</c:v>
                </c:pt>
                <c:pt idx="1365">
                  <c:v>40295</c:v>
                </c:pt>
                <c:pt idx="1366">
                  <c:v>40308</c:v>
                </c:pt>
                <c:pt idx="1367">
                  <c:v>40308</c:v>
                </c:pt>
                <c:pt idx="1368">
                  <c:v>40309</c:v>
                </c:pt>
                <c:pt idx="1369">
                  <c:v>40309</c:v>
                </c:pt>
                <c:pt idx="1370">
                  <c:v>40295</c:v>
                </c:pt>
                <c:pt idx="1371">
                  <c:v>40309</c:v>
                </c:pt>
                <c:pt idx="1372">
                  <c:v>40308</c:v>
                </c:pt>
                <c:pt idx="1373">
                  <c:v>40308</c:v>
                </c:pt>
                <c:pt idx="1374">
                  <c:v>40308</c:v>
                </c:pt>
                <c:pt idx="1375">
                  <c:v>40308</c:v>
                </c:pt>
                <c:pt idx="1376">
                  <c:v>40309</c:v>
                </c:pt>
                <c:pt idx="1377">
                  <c:v>40309</c:v>
                </c:pt>
                <c:pt idx="1378">
                  <c:v>40295</c:v>
                </c:pt>
                <c:pt idx="1379">
                  <c:v>40308</c:v>
                </c:pt>
                <c:pt idx="1380">
                  <c:v>40295</c:v>
                </c:pt>
                <c:pt idx="1381">
                  <c:v>40308</c:v>
                </c:pt>
                <c:pt idx="1382">
                  <c:v>40308</c:v>
                </c:pt>
                <c:pt idx="1383">
                  <c:v>40308</c:v>
                </c:pt>
                <c:pt idx="1384">
                  <c:v>40295</c:v>
                </c:pt>
                <c:pt idx="1385">
                  <c:v>40309</c:v>
                </c:pt>
                <c:pt idx="1386">
                  <c:v>40295</c:v>
                </c:pt>
                <c:pt idx="1387">
                  <c:v>40309</c:v>
                </c:pt>
                <c:pt idx="1388">
                  <c:v>40308</c:v>
                </c:pt>
                <c:pt idx="1389">
                  <c:v>40308</c:v>
                </c:pt>
                <c:pt idx="1390">
                  <c:v>40308</c:v>
                </c:pt>
                <c:pt idx="1391">
                  <c:v>40308</c:v>
                </c:pt>
                <c:pt idx="1392">
                  <c:v>40295</c:v>
                </c:pt>
                <c:pt idx="1393">
                  <c:v>40309</c:v>
                </c:pt>
                <c:pt idx="1394">
                  <c:v>40309</c:v>
                </c:pt>
                <c:pt idx="1395">
                  <c:v>40308</c:v>
                </c:pt>
                <c:pt idx="1396">
                  <c:v>40308</c:v>
                </c:pt>
                <c:pt idx="1397">
                  <c:v>40308</c:v>
                </c:pt>
                <c:pt idx="1398">
                  <c:v>40308</c:v>
                </c:pt>
                <c:pt idx="1399">
                  <c:v>40295</c:v>
                </c:pt>
                <c:pt idx="1400">
                  <c:v>40295</c:v>
                </c:pt>
                <c:pt idx="1401">
                  <c:v>40309</c:v>
                </c:pt>
                <c:pt idx="1402">
                  <c:v>40295</c:v>
                </c:pt>
                <c:pt idx="1403">
                  <c:v>40295</c:v>
                </c:pt>
                <c:pt idx="1404">
                  <c:v>40309</c:v>
                </c:pt>
                <c:pt idx="1405">
                  <c:v>40308</c:v>
                </c:pt>
                <c:pt idx="1406">
                  <c:v>40308</c:v>
                </c:pt>
                <c:pt idx="1407">
                  <c:v>40308</c:v>
                </c:pt>
                <c:pt idx="1408">
                  <c:v>40295</c:v>
                </c:pt>
                <c:pt idx="1409">
                  <c:v>40308</c:v>
                </c:pt>
                <c:pt idx="1410">
                  <c:v>40309</c:v>
                </c:pt>
                <c:pt idx="1411">
                  <c:v>40295</c:v>
                </c:pt>
                <c:pt idx="1412">
                  <c:v>40309</c:v>
                </c:pt>
                <c:pt idx="1413">
                  <c:v>40295</c:v>
                </c:pt>
                <c:pt idx="1414">
                  <c:v>40308</c:v>
                </c:pt>
                <c:pt idx="1415">
                  <c:v>40308</c:v>
                </c:pt>
                <c:pt idx="1416">
                  <c:v>40295</c:v>
                </c:pt>
                <c:pt idx="1417">
                  <c:v>40308</c:v>
                </c:pt>
                <c:pt idx="1418">
                  <c:v>40308</c:v>
                </c:pt>
                <c:pt idx="1419">
                  <c:v>40295</c:v>
                </c:pt>
                <c:pt idx="1420">
                  <c:v>40295</c:v>
                </c:pt>
                <c:pt idx="1421">
                  <c:v>40295</c:v>
                </c:pt>
                <c:pt idx="1422">
                  <c:v>40295</c:v>
                </c:pt>
                <c:pt idx="1423">
                  <c:v>40309</c:v>
                </c:pt>
                <c:pt idx="1424">
                  <c:v>40308</c:v>
                </c:pt>
                <c:pt idx="1425">
                  <c:v>40308</c:v>
                </c:pt>
                <c:pt idx="1426">
                  <c:v>40308</c:v>
                </c:pt>
                <c:pt idx="1427">
                  <c:v>40308</c:v>
                </c:pt>
                <c:pt idx="1428">
                  <c:v>40264</c:v>
                </c:pt>
                <c:pt idx="1429">
                  <c:v>40309</c:v>
                </c:pt>
                <c:pt idx="1430">
                  <c:v>40264</c:v>
                </c:pt>
                <c:pt idx="1431">
                  <c:v>40309</c:v>
                </c:pt>
                <c:pt idx="1432">
                  <c:v>40264</c:v>
                </c:pt>
                <c:pt idx="1433">
                  <c:v>40264</c:v>
                </c:pt>
                <c:pt idx="1434">
                  <c:v>40264</c:v>
                </c:pt>
                <c:pt idx="1435">
                  <c:v>40308</c:v>
                </c:pt>
                <c:pt idx="1436">
                  <c:v>40264</c:v>
                </c:pt>
                <c:pt idx="1437">
                  <c:v>40308</c:v>
                </c:pt>
                <c:pt idx="1438">
                  <c:v>40264</c:v>
                </c:pt>
                <c:pt idx="1439">
                  <c:v>40308</c:v>
                </c:pt>
                <c:pt idx="1440">
                  <c:v>40264</c:v>
                </c:pt>
                <c:pt idx="1441">
                  <c:v>40308</c:v>
                </c:pt>
                <c:pt idx="1442">
                  <c:v>40295</c:v>
                </c:pt>
                <c:pt idx="1443">
                  <c:v>40295</c:v>
                </c:pt>
                <c:pt idx="1444">
                  <c:v>40309</c:v>
                </c:pt>
                <c:pt idx="1445">
                  <c:v>40295</c:v>
                </c:pt>
                <c:pt idx="1446">
                  <c:v>40309</c:v>
                </c:pt>
                <c:pt idx="1447">
                  <c:v>40295</c:v>
                </c:pt>
                <c:pt idx="1448">
                  <c:v>40309</c:v>
                </c:pt>
                <c:pt idx="1449">
                  <c:v>40308</c:v>
                </c:pt>
                <c:pt idx="1450">
                  <c:v>40308</c:v>
                </c:pt>
                <c:pt idx="1451">
                  <c:v>40308</c:v>
                </c:pt>
                <c:pt idx="1452">
                  <c:v>40308</c:v>
                </c:pt>
                <c:pt idx="1453">
                  <c:v>40309</c:v>
                </c:pt>
                <c:pt idx="1454">
                  <c:v>40309</c:v>
                </c:pt>
                <c:pt idx="1455">
                  <c:v>40309</c:v>
                </c:pt>
                <c:pt idx="1456">
                  <c:v>40308</c:v>
                </c:pt>
                <c:pt idx="1457">
                  <c:v>40308</c:v>
                </c:pt>
                <c:pt idx="1458">
                  <c:v>40308</c:v>
                </c:pt>
                <c:pt idx="1459">
                  <c:v>40308</c:v>
                </c:pt>
                <c:pt idx="1460">
                  <c:v>40295</c:v>
                </c:pt>
                <c:pt idx="1461">
                  <c:v>40309</c:v>
                </c:pt>
                <c:pt idx="1462">
                  <c:v>40295</c:v>
                </c:pt>
                <c:pt idx="1463">
                  <c:v>40309</c:v>
                </c:pt>
                <c:pt idx="1464">
                  <c:v>40295</c:v>
                </c:pt>
                <c:pt idx="1465">
                  <c:v>40295</c:v>
                </c:pt>
                <c:pt idx="1466">
                  <c:v>40308</c:v>
                </c:pt>
                <c:pt idx="1467">
                  <c:v>40308</c:v>
                </c:pt>
                <c:pt idx="1468">
                  <c:v>40308</c:v>
                </c:pt>
                <c:pt idx="1469">
                  <c:v>40308</c:v>
                </c:pt>
                <c:pt idx="1470">
                  <c:v>40309</c:v>
                </c:pt>
                <c:pt idx="1471">
                  <c:v>40309</c:v>
                </c:pt>
                <c:pt idx="1472">
                  <c:v>40308</c:v>
                </c:pt>
                <c:pt idx="1473">
                  <c:v>40308</c:v>
                </c:pt>
                <c:pt idx="1474">
                  <c:v>40295</c:v>
                </c:pt>
                <c:pt idx="1475">
                  <c:v>40308</c:v>
                </c:pt>
                <c:pt idx="1476">
                  <c:v>40295</c:v>
                </c:pt>
                <c:pt idx="1477">
                  <c:v>40308</c:v>
                </c:pt>
                <c:pt idx="1478">
                  <c:v>40295</c:v>
                </c:pt>
                <c:pt idx="1479">
                  <c:v>40295</c:v>
                </c:pt>
                <c:pt idx="1480">
                  <c:v>40308</c:v>
                </c:pt>
                <c:pt idx="1481">
                  <c:v>40241</c:v>
                </c:pt>
                <c:pt idx="1482">
                  <c:v>40308</c:v>
                </c:pt>
                <c:pt idx="1483">
                  <c:v>40308</c:v>
                </c:pt>
                <c:pt idx="1484">
                  <c:v>40308</c:v>
                </c:pt>
                <c:pt idx="1485">
                  <c:v>40309</c:v>
                </c:pt>
                <c:pt idx="1486">
                  <c:v>40309</c:v>
                </c:pt>
                <c:pt idx="1487">
                  <c:v>40308</c:v>
                </c:pt>
                <c:pt idx="1488">
                  <c:v>40308</c:v>
                </c:pt>
                <c:pt idx="1489">
                  <c:v>40308</c:v>
                </c:pt>
                <c:pt idx="1490">
                  <c:v>40308</c:v>
                </c:pt>
                <c:pt idx="1491">
                  <c:v>40295</c:v>
                </c:pt>
                <c:pt idx="1492">
                  <c:v>40295</c:v>
                </c:pt>
                <c:pt idx="1493">
                  <c:v>40295</c:v>
                </c:pt>
                <c:pt idx="1494">
                  <c:v>40309</c:v>
                </c:pt>
                <c:pt idx="1495">
                  <c:v>40308</c:v>
                </c:pt>
                <c:pt idx="1496">
                  <c:v>40308</c:v>
                </c:pt>
                <c:pt idx="1497">
                  <c:v>40308</c:v>
                </c:pt>
                <c:pt idx="1498">
                  <c:v>40308</c:v>
                </c:pt>
                <c:pt idx="1499">
                  <c:v>40309</c:v>
                </c:pt>
                <c:pt idx="1500">
                  <c:v>40309</c:v>
                </c:pt>
                <c:pt idx="1501">
                  <c:v>40295</c:v>
                </c:pt>
                <c:pt idx="1502">
                  <c:v>40309</c:v>
                </c:pt>
                <c:pt idx="1503">
                  <c:v>40295</c:v>
                </c:pt>
                <c:pt idx="1504">
                  <c:v>40309</c:v>
                </c:pt>
                <c:pt idx="1505">
                  <c:v>40308</c:v>
                </c:pt>
                <c:pt idx="1506">
                  <c:v>40308</c:v>
                </c:pt>
                <c:pt idx="1507">
                  <c:v>40308</c:v>
                </c:pt>
                <c:pt idx="1508">
                  <c:v>40295</c:v>
                </c:pt>
                <c:pt idx="1509">
                  <c:v>40308</c:v>
                </c:pt>
                <c:pt idx="1510">
                  <c:v>40316</c:v>
                </c:pt>
                <c:pt idx="1511">
                  <c:v>40316</c:v>
                </c:pt>
                <c:pt idx="1512">
                  <c:v>40418</c:v>
                </c:pt>
                <c:pt idx="1513">
                  <c:v>40418</c:v>
                </c:pt>
                <c:pt idx="1514">
                  <c:v>40418</c:v>
                </c:pt>
                <c:pt idx="1515">
                  <c:v>40316</c:v>
                </c:pt>
                <c:pt idx="1516">
                  <c:v>40317</c:v>
                </c:pt>
                <c:pt idx="1517">
                  <c:v>40273</c:v>
                </c:pt>
                <c:pt idx="1518">
                  <c:v>40316</c:v>
                </c:pt>
                <c:pt idx="1519">
                  <c:v>40316</c:v>
                </c:pt>
                <c:pt idx="1520">
                  <c:v>40418</c:v>
                </c:pt>
                <c:pt idx="1521">
                  <c:v>40418</c:v>
                </c:pt>
                <c:pt idx="1522">
                  <c:v>40316</c:v>
                </c:pt>
                <c:pt idx="1523">
                  <c:v>40316</c:v>
                </c:pt>
                <c:pt idx="1524">
                  <c:v>40316</c:v>
                </c:pt>
                <c:pt idx="1525">
                  <c:v>40395</c:v>
                </c:pt>
                <c:pt idx="1526">
                  <c:v>40316</c:v>
                </c:pt>
                <c:pt idx="1527">
                  <c:v>40331</c:v>
                </c:pt>
                <c:pt idx="1528">
                  <c:v>40331</c:v>
                </c:pt>
                <c:pt idx="1529">
                  <c:v>40331</c:v>
                </c:pt>
                <c:pt idx="1530">
                  <c:v>40275</c:v>
                </c:pt>
                <c:pt idx="1531">
                  <c:v>40190</c:v>
                </c:pt>
                <c:pt idx="1532">
                  <c:v>40190</c:v>
                </c:pt>
                <c:pt idx="1533">
                  <c:v>40190</c:v>
                </c:pt>
                <c:pt idx="1534">
                  <c:v>40190</c:v>
                </c:pt>
                <c:pt idx="1535">
                  <c:v>40190</c:v>
                </c:pt>
                <c:pt idx="1536">
                  <c:v>40190</c:v>
                </c:pt>
                <c:pt idx="1537">
                  <c:v>40190</c:v>
                </c:pt>
                <c:pt idx="1538">
                  <c:v>40190</c:v>
                </c:pt>
                <c:pt idx="1539">
                  <c:v>40225</c:v>
                </c:pt>
                <c:pt idx="1540">
                  <c:v>40185</c:v>
                </c:pt>
                <c:pt idx="1541">
                  <c:v>40210</c:v>
                </c:pt>
                <c:pt idx="1542">
                  <c:v>40211</c:v>
                </c:pt>
                <c:pt idx="1543">
                  <c:v>40213</c:v>
                </c:pt>
                <c:pt idx="1544">
                  <c:v>40225</c:v>
                </c:pt>
                <c:pt idx="1545">
                  <c:v>40226</c:v>
                </c:pt>
                <c:pt idx="1546">
                  <c:v>40228</c:v>
                </c:pt>
                <c:pt idx="1547">
                  <c:v>40248</c:v>
                </c:pt>
                <c:pt idx="1548">
                  <c:v>40249</c:v>
                </c:pt>
                <c:pt idx="1549">
                  <c:v>40259</c:v>
                </c:pt>
                <c:pt idx="1550">
                  <c:v>40262</c:v>
                </c:pt>
                <c:pt idx="1551">
                  <c:v>40287</c:v>
                </c:pt>
                <c:pt idx="1552">
                  <c:v>40288</c:v>
                </c:pt>
                <c:pt idx="1553">
                  <c:v>40316</c:v>
                </c:pt>
                <c:pt idx="1554">
                  <c:v>40415</c:v>
                </c:pt>
                <c:pt idx="1555">
                  <c:v>40427</c:v>
                </c:pt>
                <c:pt idx="1556">
                  <c:v>40434</c:v>
                </c:pt>
                <c:pt idx="1557">
                  <c:v>40259</c:v>
                </c:pt>
                <c:pt idx="1558">
                  <c:v>40319</c:v>
                </c:pt>
                <c:pt idx="1559">
                  <c:v>40319</c:v>
                </c:pt>
                <c:pt idx="1560">
                  <c:v>40319</c:v>
                </c:pt>
                <c:pt idx="1561">
                  <c:v>40319</c:v>
                </c:pt>
                <c:pt idx="1562">
                  <c:v>40319</c:v>
                </c:pt>
                <c:pt idx="1563">
                  <c:v>40319</c:v>
                </c:pt>
                <c:pt idx="1564">
                  <c:v>40319</c:v>
                </c:pt>
                <c:pt idx="1565">
                  <c:v>40319</c:v>
                </c:pt>
                <c:pt idx="1566">
                  <c:v>40319</c:v>
                </c:pt>
                <c:pt idx="1567">
                  <c:v>40319</c:v>
                </c:pt>
                <c:pt idx="1568">
                  <c:v>40319</c:v>
                </c:pt>
                <c:pt idx="1569">
                  <c:v>40319</c:v>
                </c:pt>
                <c:pt idx="1570">
                  <c:v>40319</c:v>
                </c:pt>
                <c:pt idx="1571">
                  <c:v>40319</c:v>
                </c:pt>
                <c:pt idx="1572">
                  <c:v>40319</c:v>
                </c:pt>
                <c:pt idx="1573">
                  <c:v>40319</c:v>
                </c:pt>
                <c:pt idx="1574">
                  <c:v>40319</c:v>
                </c:pt>
                <c:pt idx="1575">
                  <c:v>40319</c:v>
                </c:pt>
                <c:pt idx="1576">
                  <c:v>40176</c:v>
                </c:pt>
                <c:pt idx="1577">
                  <c:v>40176</c:v>
                </c:pt>
                <c:pt idx="1578">
                  <c:v>40176</c:v>
                </c:pt>
                <c:pt idx="1579">
                  <c:v>40176</c:v>
                </c:pt>
                <c:pt idx="1580">
                  <c:v>40319</c:v>
                </c:pt>
                <c:pt idx="1581">
                  <c:v>40176</c:v>
                </c:pt>
                <c:pt idx="1582">
                  <c:v>40319</c:v>
                </c:pt>
                <c:pt idx="1583">
                  <c:v>40176</c:v>
                </c:pt>
                <c:pt idx="1584">
                  <c:v>40319</c:v>
                </c:pt>
                <c:pt idx="1585">
                  <c:v>40319</c:v>
                </c:pt>
                <c:pt idx="1586">
                  <c:v>40319</c:v>
                </c:pt>
                <c:pt idx="1587">
                  <c:v>40319</c:v>
                </c:pt>
                <c:pt idx="1588">
                  <c:v>40319</c:v>
                </c:pt>
                <c:pt idx="1589">
                  <c:v>40319</c:v>
                </c:pt>
                <c:pt idx="1590">
                  <c:v>40319</c:v>
                </c:pt>
                <c:pt idx="1591">
                  <c:v>40319</c:v>
                </c:pt>
                <c:pt idx="1592">
                  <c:v>40319</c:v>
                </c:pt>
                <c:pt idx="1593">
                  <c:v>40319</c:v>
                </c:pt>
                <c:pt idx="1594">
                  <c:v>40319</c:v>
                </c:pt>
                <c:pt idx="1595">
                  <c:v>40319</c:v>
                </c:pt>
                <c:pt idx="1596">
                  <c:v>40319</c:v>
                </c:pt>
                <c:pt idx="1597">
                  <c:v>40319</c:v>
                </c:pt>
                <c:pt idx="1598">
                  <c:v>40319</c:v>
                </c:pt>
                <c:pt idx="1599">
                  <c:v>40319</c:v>
                </c:pt>
                <c:pt idx="1600">
                  <c:v>40319</c:v>
                </c:pt>
                <c:pt idx="1601">
                  <c:v>40319</c:v>
                </c:pt>
                <c:pt idx="1602">
                  <c:v>40319</c:v>
                </c:pt>
                <c:pt idx="1603">
                  <c:v>40319</c:v>
                </c:pt>
                <c:pt idx="1604">
                  <c:v>40319</c:v>
                </c:pt>
                <c:pt idx="1605">
                  <c:v>40319</c:v>
                </c:pt>
                <c:pt idx="1606">
                  <c:v>40319</c:v>
                </c:pt>
                <c:pt idx="1607">
                  <c:v>40319</c:v>
                </c:pt>
                <c:pt idx="1608">
                  <c:v>40297</c:v>
                </c:pt>
                <c:pt idx="1609">
                  <c:v>40297</c:v>
                </c:pt>
                <c:pt idx="1610">
                  <c:v>40297</c:v>
                </c:pt>
                <c:pt idx="1611">
                  <c:v>40297</c:v>
                </c:pt>
                <c:pt idx="1612">
                  <c:v>40297</c:v>
                </c:pt>
                <c:pt idx="1613">
                  <c:v>40319</c:v>
                </c:pt>
                <c:pt idx="1614">
                  <c:v>40297</c:v>
                </c:pt>
                <c:pt idx="1615">
                  <c:v>40319</c:v>
                </c:pt>
                <c:pt idx="1616">
                  <c:v>40297</c:v>
                </c:pt>
                <c:pt idx="1617">
                  <c:v>40319</c:v>
                </c:pt>
                <c:pt idx="1618">
                  <c:v>40319</c:v>
                </c:pt>
                <c:pt idx="1619">
                  <c:v>40319</c:v>
                </c:pt>
                <c:pt idx="1620">
                  <c:v>40319</c:v>
                </c:pt>
                <c:pt idx="1621">
                  <c:v>40319</c:v>
                </c:pt>
                <c:pt idx="1622">
                  <c:v>40316</c:v>
                </c:pt>
                <c:pt idx="1623">
                  <c:v>40316</c:v>
                </c:pt>
                <c:pt idx="1624">
                  <c:v>40318</c:v>
                </c:pt>
                <c:pt idx="1625">
                  <c:v>40321</c:v>
                </c:pt>
                <c:pt idx="1626">
                  <c:v>40322</c:v>
                </c:pt>
                <c:pt idx="1627">
                  <c:v>40323</c:v>
                </c:pt>
                <c:pt idx="1628">
                  <c:v>40324</c:v>
                </c:pt>
                <c:pt idx="1629">
                  <c:v>40326</c:v>
                </c:pt>
                <c:pt idx="1630">
                  <c:v>40346</c:v>
                </c:pt>
                <c:pt idx="1631">
                  <c:v>40347</c:v>
                </c:pt>
                <c:pt idx="1632">
                  <c:v>40358</c:v>
                </c:pt>
                <c:pt idx="1633">
                  <c:v>40316</c:v>
                </c:pt>
                <c:pt idx="1634">
                  <c:v>40316</c:v>
                </c:pt>
                <c:pt idx="1635">
                  <c:v>40274</c:v>
                </c:pt>
                <c:pt idx="1636">
                  <c:v>40214</c:v>
                </c:pt>
                <c:pt idx="1637">
                  <c:v>40269</c:v>
                </c:pt>
                <c:pt idx="1638">
                  <c:v>40290</c:v>
                </c:pt>
                <c:pt idx="1639">
                  <c:v>40246</c:v>
                </c:pt>
                <c:pt idx="1640">
                  <c:v>40282</c:v>
                </c:pt>
                <c:pt idx="1641">
                  <c:v>40241</c:v>
                </c:pt>
                <c:pt idx="1642">
                  <c:v>40313</c:v>
                </c:pt>
                <c:pt idx="1643">
                  <c:v>40313</c:v>
                </c:pt>
                <c:pt idx="1644">
                  <c:v>40126</c:v>
                </c:pt>
                <c:pt idx="1645">
                  <c:v>40166</c:v>
                </c:pt>
                <c:pt idx="1646">
                  <c:v>40287</c:v>
                </c:pt>
                <c:pt idx="1647">
                  <c:v>40276</c:v>
                </c:pt>
                <c:pt idx="1648">
                  <c:v>40282</c:v>
                </c:pt>
                <c:pt idx="1649">
                  <c:v>40287</c:v>
                </c:pt>
                <c:pt idx="1650">
                  <c:v>40358</c:v>
                </c:pt>
                <c:pt idx="1651">
                  <c:v>40358</c:v>
                </c:pt>
                <c:pt idx="1652">
                  <c:v>40240</c:v>
                </c:pt>
                <c:pt idx="1653">
                  <c:v>40403</c:v>
                </c:pt>
                <c:pt idx="1654">
                  <c:v>40400</c:v>
                </c:pt>
                <c:pt idx="1655">
                  <c:v>40403</c:v>
                </c:pt>
                <c:pt idx="1656">
                  <c:v>40163</c:v>
                </c:pt>
                <c:pt idx="1657">
                  <c:v>40316</c:v>
                </c:pt>
                <c:pt idx="1658">
                  <c:v>40418</c:v>
                </c:pt>
                <c:pt idx="1659">
                  <c:v>40418</c:v>
                </c:pt>
                <c:pt idx="1660">
                  <c:v>40316</c:v>
                </c:pt>
                <c:pt idx="1661">
                  <c:v>40316</c:v>
                </c:pt>
                <c:pt idx="1662">
                  <c:v>40316</c:v>
                </c:pt>
                <c:pt idx="1663">
                  <c:v>40316</c:v>
                </c:pt>
                <c:pt idx="1664">
                  <c:v>40316</c:v>
                </c:pt>
                <c:pt idx="1665">
                  <c:v>40316</c:v>
                </c:pt>
                <c:pt idx="1666">
                  <c:v>40316</c:v>
                </c:pt>
                <c:pt idx="1667">
                  <c:v>40418</c:v>
                </c:pt>
                <c:pt idx="1668">
                  <c:v>40418</c:v>
                </c:pt>
                <c:pt idx="1669">
                  <c:v>40316</c:v>
                </c:pt>
                <c:pt idx="1670">
                  <c:v>40316</c:v>
                </c:pt>
                <c:pt idx="1671">
                  <c:v>40316</c:v>
                </c:pt>
                <c:pt idx="1672">
                  <c:v>40316</c:v>
                </c:pt>
                <c:pt idx="1673">
                  <c:v>40316</c:v>
                </c:pt>
                <c:pt idx="1674">
                  <c:v>40316</c:v>
                </c:pt>
                <c:pt idx="1675">
                  <c:v>40316</c:v>
                </c:pt>
                <c:pt idx="1676">
                  <c:v>40316</c:v>
                </c:pt>
                <c:pt idx="1677">
                  <c:v>40316</c:v>
                </c:pt>
                <c:pt idx="1678">
                  <c:v>40316</c:v>
                </c:pt>
                <c:pt idx="1679">
                  <c:v>40204</c:v>
                </c:pt>
                <c:pt idx="1680">
                  <c:v>40204</c:v>
                </c:pt>
                <c:pt idx="1681">
                  <c:v>40204</c:v>
                </c:pt>
                <c:pt idx="1682">
                  <c:v>40204</c:v>
                </c:pt>
                <c:pt idx="1683">
                  <c:v>40273</c:v>
                </c:pt>
                <c:pt idx="1684">
                  <c:v>40405</c:v>
                </c:pt>
                <c:pt idx="1685">
                  <c:v>40427</c:v>
                </c:pt>
                <c:pt idx="1686">
                  <c:v>40273</c:v>
                </c:pt>
                <c:pt idx="1687">
                  <c:v>40273</c:v>
                </c:pt>
                <c:pt idx="1688">
                  <c:v>40273</c:v>
                </c:pt>
                <c:pt idx="1689">
                  <c:v>40263</c:v>
                </c:pt>
                <c:pt idx="1690">
                  <c:v>40263</c:v>
                </c:pt>
                <c:pt idx="1691">
                  <c:v>40263</c:v>
                </c:pt>
                <c:pt idx="1692">
                  <c:v>40263</c:v>
                </c:pt>
                <c:pt idx="1693">
                  <c:v>40263</c:v>
                </c:pt>
                <c:pt idx="1694">
                  <c:v>40263</c:v>
                </c:pt>
                <c:pt idx="1695">
                  <c:v>40263</c:v>
                </c:pt>
                <c:pt idx="1696">
                  <c:v>40263</c:v>
                </c:pt>
                <c:pt idx="1697">
                  <c:v>40263</c:v>
                </c:pt>
                <c:pt idx="1698">
                  <c:v>40263</c:v>
                </c:pt>
                <c:pt idx="1699">
                  <c:v>40263</c:v>
                </c:pt>
                <c:pt idx="1700">
                  <c:v>40263</c:v>
                </c:pt>
                <c:pt idx="1701">
                  <c:v>40263</c:v>
                </c:pt>
                <c:pt idx="1702">
                  <c:v>40263</c:v>
                </c:pt>
                <c:pt idx="1703">
                  <c:v>40263</c:v>
                </c:pt>
                <c:pt idx="1704">
                  <c:v>40263</c:v>
                </c:pt>
                <c:pt idx="1705">
                  <c:v>40263</c:v>
                </c:pt>
                <c:pt idx="1706">
                  <c:v>40263</c:v>
                </c:pt>
                <c:pt idx="1707">
                  <c:v>40263</c:v>
                </c:pt>
                <c:pt idx="1708">
                  <c:v>40263</c:v>
                </c:pt>
                <c:pt idx="1709">
                  <c:v>40263</c:v>
                </c:pt>
                <c:pt idx="1710">
                  <c:v>40263</c:v>
                </c:pt>
                <c:pt idx="1711">
                  <c:v>40263</c:v>
                </c:pt>
                <c:pt idx="1712">
                  <c:v>40263</c:v>
                </c:pt>
                <c:pt idx="1713">
                  <c:v>40263</c:v>
                </c:pt>
                <c:pt idx="1714">
                  <c:v>40263</c:v>
                </c:pt>
                <c:pt idx="1715">
                  <c:v>40263</c:v>
                </c:pt>
                <c:pt idx="1716">
                  <c:v>40263</c:v>
                </c:pt>
                <c:pt idx="1717">
                  <c:v>40263</c:v>
                </c:pt>
                <c:pt idx="1718">
                  <c:v>40263</c:v>
                </c:pt>
                <c:pt idx="1719">
                  <c:v>40263</c:v>
                </c:pt>
                <c:pt idx="1720">
                  <c:v>40263</c:v>
                </c:pt>
                <c:pt idx="1721">
                  <c:v>40263</c:v>
                </c:pt>
                <c:pt idx="1722">
                  <c:v>40263</c:v>
                </c:pt>
                <c:pt idx="1723">
                  <c:v>40263</c:v>
                </c:pt>
                <c:pt idx="1724">
                  <c:v>40263</c:v>
                </c:pt>
                <c:pt idx="1725">
                  <c:v>40263</c:v>
                </c:pt>
                <c:pt idx="1726">
                  <c:v>40263</c:v>
                </c:pt>
                <c:pt idx="1727">
                  <c:v>40263</c:v>
                </c:pt>
                <c:pt idx="1728">
                  <c:v>40263</c:v>
                </c:pt>
                <c:pt idx="1729">
                  <c:v>40263</c:v>
                </c:pt>
                <c:pt idx="1730">
                  <c:v>40263</c:v>
                </c:pt>
                <c:pt idx="1731">
                  <c:v>40263</c:v>
                </c:pt>
                <c:pt idx="1732">
                  <c:v>40263</c:v>
                </c:pt>
                <c:pt idx="1733">
                  <c:v>40263</c:v>
                </c:pt>
                <c:pt idx="1734">
                  <c:v>40263</c:v>
                </c:pt>
                <c:pt idx="1735">
                  <c:v>40263</c:v>
                </c:pt>
                <c:pt idx="1736">
                  <c:v>40263</c:v>
                </c:pt>
                <c:pt idx="1737">
                  <c:v>40263</c:v>
                </c:pt>
                <c:pt idx="1738">
                  <c:v>40263</c:v>
                </c:pt>
                <c:pt idx="1739">
                  <c:v>40263</c:v>
                </c:pt>
                <c:pt idx="1740">
                  <c:v>40263</c:v>
                </c:pt>
                <c:pt idx="1741">
                  <c:v>40263</c:v>
                </c:pt>
                <c:pt idx="1742">
                  <c:v>40263</c:v>
                </c:pt>
                <c:pt idx="1743">
                  <c:v>40263</c:v>
                </c:pt>
                <c:pt idx="1744">
                  <c:v>40263</c:v>
                </c:pt>
                <c:pt idx="1745">
                  <c:v>40263</c:v>
                </c:pt>
                <c:pt idx="1746">
                  <c:v>40263</c:v>
                </c:pt>
                <c:pt idx="1747">
                  <c:v>40263</c:v>
                </c:pt>
                <c:pt idx="1748">
                  <c:v>40263</c:v>
                </c:pt>
                <c:pt idx="1749">
                  <c:v>40263</c:v>
                </c:pt>
                <c:pt idx="1750">
                  <c:v>40263</c:v>
                </c:pt>
                <c:pt idx="1751">
                  <c:v>40263</c:v>
                </c:pt>
                <c:pt idx="1752">
                  <c:v>40263</c:v>
                </c:pt>
                <c:pt idx="1753">
                  <c:v>40263</c:v>
                </c:pt>
                <c:pt idx="1754">
                  <c:v>40263</c:v>
                </c:pt>
                <c:pt idx="1755">
                  <c:v>40263</c:v>
                </c:pt>
                <c:pt idx="1756">
                  <c:v>40263</c:v>
                </c:pt>
                <c:pt idx="1757">
                  <c:v>40263</c:v>
                </c:pt>
                <c:pt idx="1758">
                  <c:v>40263</c:v>
                </c:pt>
                <c:pt idx="1759">
                  <c:v>40263</c:v>
                </c:pt>
                <c:pt idx="1760">
                  <c:v>40263</c:v>
                </c:pt>
                <c:pt idx="1761">
                  <c:v>40263</c:v>
                </c:pt>
                <c:pt idx="1762">
                  <c:v>40263</c:v>
                </c:pt>
                <c:pt idx="1763">
                  <c:v>40263</c:v>
                </c:pt>
                <c:pt idx="1764">
                  <c:v>40263</c:v>
                </c:pt>
                <c:pt idx="1765">
                  <c:v>40263</c:v>
                </c:pt>
                <c:pt idx="1766">
                  <c:v>40263</c:v>
                </c:pt>
                <c:pt idx="1767">
                  <c:v>40263</c:v>
                </c:pt>
                <c:pt idx="1768">
                  <c:v>40263</c:v>
                </c:pt>
                <c:pt idx="1769">
                  <c:v>40263</c:v>
                </c:pt>
                <c:pt idx="1770">
                  <c:v>40263</c:v>
                </c:pt>
                <c:pt idx="1771">
                  <c:v>40263</c:v>
                </c:pt>
                <c:pt idx="1772">
                  <c:v>40263</c:v>
                </c:pt>
                <c:pt idx="1773">
                  <c:v>40263</c:v>
                </c:pt>
                <c:pt idx="1774">
                  <c:v>40263</c:v>
                </c:pt>
                <c:pt idx="1775">
                  <c:v>40263</c:v>
                </c:pt>
                <c:pt idx="1776">
                  <c:v>40263</c:v>
                </c:pt>
                <c:pt idx="1777">
                  <c:v>40263</c:v>
                </c:pt>
                <c:pt idx="1778">
                  <c:v>40263</c:v>
                </c:pt>
                <c:pt idx="1779">
                  <c:v>40263</c:v>
                </c:pt>
                <c:pt idx="1780">
                  <c:v>40263</c:v>
                </c:pt>
                <c:pt idx="1781">
                  <c:v>40263</c:v>
                </c:pt>
                <c:pt idx="1782">
                  <c:v>40263</c:v>
                </c:pt>
                <c:pt idx="1783">
                  <c:v>40263</c:v>
                </c:pt>
                <c:pt idx="1784">
                  <c:v>40263</c:v>
                </c:pt>
                <c:pt idx="1785">
                  <c:v>40295</c:v>
                </c:pt>
                <c:pt idx="1786">
                  <c:v>40309</c:v>
                </c:pt>
                <c:pt idx="1787">
                  <c:v>40295</c:v>
                </c:pt>
                <c:pt idx="1788">
                  <c:v>40309</c:v>
                </c:pt>
                <c:pt idx="1789">
                  <c:v>40308</c:v>
                </c:pt>
                <c:pt idx="1790">
                  <c:v>40308</c:v>
                </c:pt>
                <c:pt idx="1791">
                  <c:v>40309</c:v>
                </c:pt>
                <c:pt idx="1792">
                  <c:v>40309</c:v>
                </c:pt>
                <c:pt idx="1793">
                  <c:v>40308</c:v>
                </c:pt>
                <c:pt idx="1794">
                  <c:v>40308</c:v>
                </c:pt>
                <c:pt idx="1795">
                  <c:v>40295</c:v>
                </c:pt>
                <c:pt idx="1796">
                  <c:v>40309</c:v>
                </c:pt>
                <c:pt idx="1797">
                  <c:v>40295</c:v>
                </c:pt>
                <c:pt idx="1798">
                  <c:v>40309</c:v>
                </c:pt>
                <c:pt idx="1799">
                  <c:v>40308</c:v>
                </c:pt>
                <c:pt idx="1800">
                  <c:v>40295</c:v>
                </c:pt>
                <c:pt idx="1801">
                  <c:v>40308</c:v>
                </c:pt>
                <c:pt idx="1802">
                  <c:v>40309</c:v>
                </c:pt>
                <c:pt idx="1803">
                  <c:v>40309</c:v>
                </c:pt>
                <c:pt idx="1804">
                  <c:v>40308</c:v>
                </c:pt>
                <c:pt idx="1805">
                  <c:v>40308</c:v>
                </c:pt>
                <c:pt idx="1806">
                  <c:v>40295</c:v>
                </c:pt>
                <c:pt idx="1807">
                  <c:v>40309</c:v>
                </c:pt>
                <c:pt idx="1808">
                  <c:v>40295</c:v>
                </c:pt>
                <c:pt idx="1809">
                  <c:v>40309</c:v>
                </c:pt>
                <c:pt idx="1810">
                  <c:v>40295</c:v>
                </c:pt>
                <c:pt idx="1811">
                  <c:v>40308</c:v>
                </c:pt>
                <c:pt idx="1812">
                  <c:v>40308</c:v>
                </c:pt>
                <c:pt idx="1813">
                  <c:v>40309</c:v>
                </c:pt>
                <c:pt idx="1814">
                  <c:v>40309</c:v>
                </c:pt>
                <c:pt idx="1815">
                  <c:v>40308</c:v>
                </c:pt>
                <c:pt idx="1816">
                  <c:v>40308</c:v>
                </c:pt>
                <c:pt idx="1817">
                  <c:v>40295</c:v>
                </c:pt>
                <c:pt idx="1818">
                  <c:v>40309</c:v>
                </c:pt>
                <c:pt idx="1819">
                  <c:v>40295</c:v>
                </c:pt>
                <c:pt idx="1820">
                  <c:v>40309</c:v>
                </c:pt>
                <c:pt idx="1821">
                  <c:v>40273</c:v>
                </c:pt>
                <c:pt idx="1822">
                  <c:v>40308</c:v>
                </c:pt>
                <c:pt idx="1823">
                  <c:v>40295</c:v>
                </c:pt>
                <c:pt idx="1824">
                  <c:v>40308</c:v>
                </c:pt>
                <c:pt idx="1825">
                  <c:v>40295</c:v>
                </c:pt>
                <c:pt idx="1826">
                  <c:v>40309</c:v>
                </c:pt>
                <c:pt idx="1827">
                  <c:v>40295</c:v>
                </c:pt>
                <c:pt idx="1828">
                  <c:v>40309</c:v>
                </c:pt>
                <c:pt idx="1829">
                  <c:v>40308</c:v>
                </c:pt>
                <c:pt idx="1830">
                  <c:v>40295</c:v>
                </c:pt>
                <c:pt idx="1831">
                  <c:v>40308</c:v>
                </c:pt>
                <c:pt idx="1832">
                  <c:v>40295</c:v>
                </c:pt>
                <c:pt idx="1833">
                  <c:v>40309</c:v>
                </c:pt>
                <c:pt idx="1834">
                  <c:v>40295</c:v>
                </c:pt>
                <c:pt idx="1835">
                  <c:v>40309</c:v>
                </c:pt>
                <c:pt idx="1836">
                  <c:v>40308</c:v>
                </c:pt>
                <c:pt idx="1837">
                  <c:v>40308</c:v>
                </c:pt>
                <c:pt idx="1838">
                  <c:v>40309</c:v>
                </c:pt>
                <c:pt idx="1839">
                  <c:v>40421</c:v>
                </c:pt>
                <c:pt idx="1840">
                  <c:v>40309</c:v>
                </c:pt>
                <c:pt idx="1841">
                  <c:v>40273</c:v>
                </c:pt>
                <c:pt idx="1842">
                  <c:v>40308</c:v>
                </c:pt>
                <c:pt idx="1843">
                  <c:v>40295</c:v>
                </c:pt>
                <c:pt idx="1844">
                  <c:v>40308</c:v>
                </c:pt>
                <c:pt idx="1845">
                  <c:v>40309</c:v>
                </c:pt>
                <c:pt idx="1846">
                  <c:v>40295</c:v>
                </c:pt>
                <c:pt idx="1847">
                  <c:v>40309</c:v>
                </c:pt>
                <c:pt idx="1848">
                  <c:v>40308</c:v>
                </c:pt>
                <c:pt idx="1849">
                  <c:v>40308</c:v>
                </c:pt>
                <c:pt idx="1850">
                  <c:v>40295</c:v>
                </c:pt>
                <c:pt idx="1851">
                  <c:v>40309</c:v>
                </c:pt>
                <c:pt idx="1852">
                  <c:v>40309</c:v>
                </c:pt>
                <c:pt idx="1853">
                  <c:v>40295</c:v>
                </c:pt>
                <c:pt idx="1854">
                  <c:v>40308</c:v>
                </c:pt>
                <c:pt idx="1855">
                  <c:v>40308</c:v>
                </c:pt>
                <c:pt idx="1856">
                  <c:v>40295</c:v>
                </c:pt>
                <c:pt idx="1857">
                  <c:v>40309</c:v>
                </c:pt>
                <c:pt idx="1858">
                  <c:v>40308</c:v>
                </c:pt>
                <c:pt idx="1859">
                  <c:v>40295</c:v>
                </c:pt>
                <c:pt idx="1860">
                  <c:v>40308</c:v>
                </c:pt>
                <c:pt idx="1861">
                  <c:v>40309</c:v>
                </c:pt>
                <c:pt idx="1862">
                  <c:v>40308</c:v>
                </c:pt>
                <c:pt idx="1863">
                  <c:v>40308</c:v>
                </c:pt>
                <c:pt idx="1864">
                  <c:v>40295</c:v>
                </c:pt>
                <c:pt idx="1865">
                  <c:v>40309</c:v>
                </c:pt>
                <c:pt idx="1866">
                  <c:v>40295</c:v>
                </c:pt>
                <c:pt idx="1867">
                  <c:v>40309</c:v>
                </c:pt>
                <c:pt idx="1868">
                  <c:v>40308</c:v>
                </c:pt>
                <c:pt idx="1869">
                  <c:v>40308</c:v>
                </c:pt>
                <c:pt idx="1870">
                  <c:v>40309</c:v>
                </c:pt>
                <c:pt idx="1871">
                  <c:v>40308</c:v>
                </c:pt>
                <c:pt idx="1872">
                  <c:v>40308</c:v>
                </c:pt>
                <c:pt idx="1873">
                  <c:v>40295</c:v>
                </c:pt>
                <c:pt idx="1874">
                  <c:v>40309</c:v>
                </c:pt>
                <c:pt idx="1875">
                  <c:v>40295</c:v>
                </c:pt>
                <c:pt idx="1876">
                  <c:v>40309</c:v>
                </c:pt>
                <c:pt idx="1877">
                  <c:v>40308</c:v>
                </c:pt>
                <c:pt idx="1878">
                  <c:v>40308</c:v>
                </c:pt>
                <c:pt idx="1879">
                  <c:v>40295</c:v>
                </c:pt>
                <c:pt idx="1880">
                  <c:v>40309</c:v>
                </c:pt>
                <c:pt idx="1881">
                  <c:v>40295</c:v>
                </c:pt>
                <c:pt idx="1882">
                  <c:v>40309</c:v>
                </c:pt>
                <c:pt idx="1883">
                  <c:v>40295</c:v>
                </c:pt>
                <c:pt idx="1884">
                  <c:v>40308</c:v>
                </c:pt>
                <c:pt idx="1885">
                  <c:v>40295</c:v>
                </c:pt>
                <c:pt idx="1886">
                  <c:v>40308</c:v>
                </c:pt>
                <c:pt idx="1887">
                  <c:v>40295</c:v>
                </c:pt>
                <c:pt idx="1888">
                  <c:v>40309</c:v>
                </c:pt>
                <c:pt idx="1889">
                  <c:v>40295</c:v>
                </c:pt>
                <c:pt idx="1890">
                  <c:v>40309</c:v>
                </c:pt>
                <c:pt idx="1891">
                  <c:v>40308</c:v>
                </c:pt>
                <c:pt idx="1892">
                  <c:v>40308</c:v>
                </c:pt>
                <c:pt idx="1893">
                  <c:v>40309</c:v>
                </c:pt>
                <c:pt idx="1894">
                  <c:v>40295</c:v>
                </c:pt>
                <c:pt idx="1895">
                  <c:v>40309</c:v>
                </c:pt>
                <c:pt idx="1896">
                  <c:v>40308</c:v>
                </c:pt>
                <c:pt idx="1897">
                  <c:v>40295</c:v>
                </c:pt>
                <c:pt idx="1898">
                  <c:v>40308</c:v>
                </c:pt>
                <c:pt idx="1899">
                  <c:v>40309</c:v>
                </c:pt>
                <c:pt idx="1900">
                  <c:v>40295</c:v>
                </c:pt>
                <c:pt idx="1901">
                  <c:v>40308</c:v>
                </c:pt>
                <c:pt idx="1902">
                  <c:v>40308</c:v>
                </c:pt>
                <c:pt idx="1903">
                  <c:v>40309</c:v>
                </c:pt>
                <c:pt idx="1904">
                  <c:v>40308</c:v>
                </c:pt>
                <c:pt idx="1905">
                  <c:v>40308</c:v>
                </c:pt>
                <c:pt idx="1906">
                  <c:v>40295</c:v>
                </c:pt>
                <c:pt idx="1907">
                  <c:v>40309</c:v>
                </c:pt>
                <c:pt idx="1908">
                  <c:v>40295</c:v>
                </c:pt>
                <c:pt idx="1909">
                  <c:v>40308</c:v>
                </c:pt>
                <c:pt idx="1910">
                  <c:v>40308</c:v>
                </c:pt>
                <c:pt idx="1911">
                  <c:v>40309</c:v>
                </c:pt>
                <c:pt idx="1912">
                  <c:v>40308</c:v>
                </c:pt>
                <c:pt idx="1913">
                  <c:v>40308</c:v>
                </c:pt>
                <c:pt idx="1914">
                  <c:v>40316</c:v>
                </c:pt>
                <c:pt idx="1915">
                  <c:v>40418</c:v>
                </c:pt>
                <c:pt idx="1916">
                  <c:v>40418</c:v>
                </c:pt>
                <c:pt idx="1917">
                  <c:v>40316</c:v>
                </c:pt>
                <c:pt idx="1918">
                  <c:v>40316</c:v>
                </c:pt>
                <c:pt idx="1919">
                  <c:v>40316</c:v>
                </c:pt>
                <c:pt idx="1920">
                  <c:v>40316</c:v>
                </c:pt>
                <c:pt idx="1921">
                  <c:v>40316</c:v>
                </c:pt>
                <c:pt idx="1922">
                  <c:v>40418</c:v>
                </c:pt>
                <c:pt idx="1923">
                  <c:v>40418</c:v>
                </c:pt>
                <c:pt idx="1924">
                  <c:v>40295</c:v>
                </c:pt>
                <c:pt idx="1925">
                  <c:v>40295</c:v>
                </c:pt>
                <c:pt idx="1926">
                  <c:v>40295</c:v>
                </c:pt>
                <c:pt idx="1927">
                  <c:v>40295</c:v>
                </c:pt>
                <c:pt idx="1928">
                  <c:v>40382</c:v>
                </c:pt>
                <c:pt idx="1929">
                  <c:v>40382</c:v>
                </c:pt>
                <c:pt idx="1930">
                  <c:v>40382</c:v>
                </c:pt>
                <c:pt idx="1931">
                  <c:v>40382</c:v>
                </c:pt>
                <c:pt idx="1932">
                  <c:v>40319</c:v>
                </c:pt>
                <c:pt idx="1933">
                  <c:v>40319</c:v>
                </c:pt>
                <c:pt idx="1934">
                  <c:v>40319</c:v>
                </c:pt>
                <c:pt idx="1935">
                  <c:v>40319</c:v>
                </c:pt>
                <c:pt idx="1936">
                  <c:v>40319</c:v>
                </c:pt>
                <c:pt idx="1937">
                  <c:v>40319</c:v>
                </c:pt>
                <c:pt idx="1938">
                  <c:v>40319</c:v>
                </c:pt>
                <c:pt idx="1939">
                  <c:v>40319</c:v>
                </c:pt>
                <c:pt idx="1940">
                  <c:v>40319</c:v>
                </c:pt>
                <c:pt idx="1941">
                  <c:v>40319</c:v>
                </c:pt>
                <c:pt idx="1942">
                  <c:v>40319</c:v>
                </c:pt>
                <c:pt idx="1943">
                  <c:v>40319</c:v>
                </c:pt>
                <c:pt idx="1944">
                  <c:v>40319</c:v>
                </c:pt>
                <c:pt idx="1945">
                  <c:v>40319</c:v>
                </c:pt>
                <c:pt idx="1946">
                  <c:v>40319</c:v>
                </c:pt>
                <c:pt idx="1947">
                  <c:v>40319</c:v>
                </c:pt>
                <c:pt idx="1948">
                  <c:v>40319</c:v>
                </c:pt>
                <c:pt idx="1949">
                  <c:v>40319</c:v>
                </c:pt>
                <c:pt idx="1950">
                  <c:v>40319</c:v>
                </c:pt>
                <c:pt idx="1951">
                  <c:v>40319</c:v>
                </c:pt>
                <c:pt idx="1952">
                  <c:v>40220</c:v>
                </c:pt>
                <c:pt idx="1953">
                  <c:v>40274</c:v>
                </c:pt>
                <c:pt idx="1954">
                  <c:v>40268</c:v>
                </c:pt>
                <c:pt idx="1955">
                  <c:v>40268</c:v>
                </c:pt>
                <c:pt idx="1956">
                  <c:v>40220</c:v>
                </c:pt>
                <c:pt idx="1957">
                  <c:v>40220</c:v>
                </c:pt>
                <c:pt idx="1958">
                  <c:v>40268</c:v>
                </c:pt>
                <c:pt idx="1959">
                  <c:v>40268</c:v>
                </c:pt>
                <c:pt idx="1960">
                  <c:v>40220</c:v>
                </c:pt>
                <c:pt idx="1961">
                  <c:v>40220</c:v>
                </c:pt>
                <c:pt idx="1962">
                  <c:v>40220</c:v>
                </c:pt>
                <c:pt idx="1963">
                  <c:v>40274</c:v>
                </c:pt>
                <c:pt idx="1964">
                  <c:v>40268</c:v>
                </c:pt>
                <c:pt idx="1965">
                  <c:v>40268</c:v>
                </c:pt>
                <c:pt idx="1966">
                  <c:v>40220</c:v>
                </c:pt>
                <c:pt idx="1967">
                  <c:v>40220</c:v>
                </c:pt>
                <c:pt idx="1968">
                  <c:v>40220</c:v>
                </c:pt>
                <c:pt idx="1969">
                  <c:v>40220</c:v>
                </c:pt>
                <c:pt idx="1970">
                  <c:v>40220</c:v>
                </c:pt>
                <c:pt idx="1971">
                  <c:v>40274</c:v>
                </c:pt>
                <c:pt idx="1972">
                  <c:v>40268</c:v>
                </c:pt>
                <c:pt idx="1973">
                  <c:v>40268</c:v>
                </c:pt>
                <c:pt idx="1974">
                  <c:v>40220</c:v>
                </c:pt>
                <c:pt idx="1975">
                  <c:v>40220</c:v>
                </c:pt>
                <c:pt idx="1976">
                  <c:v>40220</c:v>
                </c:pt>
                <c:pt idx="1977">
                  <c:v>40220</c:v>
                </c:pt>
                <c:pt idx="1978">
                  <c:v>40220</c:v>
                </c:pt>
                <c:pt idx="1979">
                  <c:v>40274</c:v>
                </c:pt>
                <c:pt idx="1980">
                  <c:v>40268</c:v>
                </c:pt>
                <c:pt idx="1981">
                  <c:v>40268</c:v>
                </c:pt>
                <c:pt idx="1982">
                  <c:v>40220</c:v>
                </c:pt>
                <c:pt idx="1983">
                  <c:v>40220</c:v>
                </c:pt>
                <c:pt idx="1984">
                  <c:v>40268</c:v>
                </c:pt>
                <c:pt idx="1985">
                  <c:v>40268</c:v>
                </c:pt>
                <c:pt idx="1986">
                  <c:v>40220</c:v>
                </c:pt>
                <c:pt idx="1987">
                  <c:v>40220</c:v>
                </c:pt>
                <c:pt idx="1988">
                  <c:v>40220</c:v>
                </c:pt>
                <c:pt idx="1989">
                  <c:v>40274</c:v>
                </c:pt>
                <c:pt idx="1990">
                  <c:v>40220</c:v>
                </c:pt>
                <c:pt idx="1991">
                  <c:v>40274</c:v>
                </c:pt>
                <c:pt idx="1992">
                  <c:v>40220</c:v>
                </c:pt>
                <c:pt idx="1993">
                  <c:v>40274</c:v>
                </c:pt>
                <c:pt idx="1994">
                  <c:v>40220</c:v>
                </c:pt>
                <c:pt idx="1995">
                  <c:v>40274</c:v>
                </c:pt>
                <c:pt idx="1996">
                  <c:v>40274</c:v>
                </c:pt>
                <c:pt idx="1997">
                  <c:v>40220</c:v>
                </c:pt>
                <c:pt idx="1998">
                  <c:v>40274</c:v>
                </c:pt>
                <c:pt idx="1999">
                  <c:v>40274</c:v>
                </c:pt>
                <c:pt idx="2000">
                  <c:v>40220</c:v>
                </c:pt>
                <c:pt idx="2001">
                  <c:v>40223</c:v>
                </c:pt>
                <c:pt idx="2002">
                  <c:v>40274</c:v>
                </c:pt>
                <c:pt idx="2003">
                  <c:v>40220</c:v>
                </c:pt>
                <c:pt idx="2004">
                  <c:v>40274</c:v>
                </c:pt>
                <c:pt idx="2005">
                  <c:v>40220</c:v>
                </c:pt>
                <c:pt idx="2006">
                  <c:v>40274</c:v>
                </c:pt>
                <c:pt idx="2007">
                  <c:v>40220</c:v>
                </c:pt>
                <c:pt idx="2008">
                  <c:v>40274</c:v>
                </c:pt>
                <c:pt idx="2009">
                  <c:v>40220</c:v>
                </c:pt>
                <c:pt idx="2010">
                  <c:v>40268</c:v>
                </c:pt>
                <c:pt idx="2011">
                  <c:v>40268</c:v>
                </c:pt>
                <c:pt idx="2012">
                  <c:v>40220</c:v>
                </c:pt>
                <c:pt idx="2013">
                  <c:v>40220</c:v>
                </c:pt>
                <c:pt idx="2014">
                  <c:v>40220</c:v>
                </c:pt>
                <c:pt idx="2015">
                  <c:v>40220</c:v>
                </c:pt>
                <c:pt idx="2016">
                  <c:v>40413</c:v>
                </c:pt>
                <c:pt idx="2017">
                  <c:v>40413</c:v>
                </c:pt>
                <c:pt idx="2018">
                  <c:v>40224</c:v>
                </c:pt>
                <c:pt idx="2019">
                  <c:v>40224</c:v>
                </c:pt>
                <c:pt idx="2020">
                  <c:v>40234</c:v>
                </c:pt>
                <c:pt idx="2021">
                  <c:v>40234</c:v>
                </c:pt>
                <c:pt idx="2022">
                  <c:v>40142</c:v>
                </c:pt>
                <c:pt idx="2023">
                  <c:v>40227</c:v>
                </c:pt>
                <c:pt idx="2024">
                  <c:v>40253</c:v>
                </c:pt>
                <c:pt idx="2025">
                  <c:v>40260</c:v>
                </c:pt>
                <c:pt idx="2026">
                  <c:v>40280</c:v>
                </c:pt>
                <c:pt idx="2027">
                  <c:v>40297</c:v>
                </c:pt>
                <c:pt idx="2028">
                  <c:v>40325</c:v>
                </c:pt>
                <c:pt idx="2029">
                  <c:v>40318</c:v>
                </c:pt>
                <c:pt idx="2030">
                  <c:v>40304</c:v>
                </c:pt>
                <c:pt idx="2031">
                  <c:v>40304</c:v>
                </c:pt>
                <c:pt idx="2032">
                  <c:v>40304</c:v>
                </c:pt>
                <c:pt idx="2033">
                  <c:v>40304</c:v>
                </c:pt>
                <c:pt idx="2034">
                  <c:v>40318</c:v>
                </c:pt>
                <c:pt idx="2035">
                  <c:v>40304</c:v>
                </c:pt>
                <c:pt idx="2036">
                  <c:v>40304</c:v>
                </c:pt>
                <c:pt idx="2037">
                  <c:v>40304</c:v>
                </c:pt>
                <c:pt idx="2038">
                  <c:v>40318</c:v>
                </c:pt>
                <c:pt idx="2039">
                  <c:v>40303</c:v>
                </c:pt>
                <c:pt idx="2040">
                  <c:v>40303</c:v>
                </c:pt>
                <c:pt idx="2041">
                  <c:v>40303</c:v>
                </c:pt>
                <c:pt idx="2042">
                  <c:v>40208</c:v>
                </c:pt>
                <c:pt idx="2043">
                  <c:v>40261</c:v>
                </c:pt>
                <c:pt idx="2044">
                  <c:v>40262</c:v>
                </c:pt>
                <c:pt idx="2045">
                  <c:v>40282</c:v>
                </c:pt>
                <c:pt idx="2046">
                  <c:v>40310</c:v>
                </c:pt>
                <c:pt idx="2047">
                  <c:v>40208</c:v>
                </c:pt>
                <c:pt idx="2048">
                  <c:v>40261</c:v>
                </c:pt>
                <c:pt idx="2049">
                  <c:v>40262</c:v>
                </c:pt>
                <c:pt idx="2050">
                  <c:v>40263</c:v>
                </c:pt>
                <c:pt idx="2051">
                  <c:v>40282</c:v>
                </c:pt>
                <c:pt idx="2052">
                  <c:v>40208</c:v>
                </c:pt>
                <c:pt idx="2053">
                  <c:v>40261</c:v>
                </c:pt>
                <c:pt idx="2054">
                  <c:v>40262</c:v>
                </c:pt>
                <c:pt idx="2055">
                  <c:v>40263</c:v>
                </c:pt>
                <c:pt idx="2056">
                  <c:v>40282</c:v>
                </c:pt>
                <c:pt idx="2057">
                  <c:v>40310</c:v>
                </c:pt>
                <c:pt idx="2058">
                  <c:v>40261</c:v>
                </c:pt>
                <c:pt idx="2059">
                  <c:v>40262</c:v>
                </c:pt>
                <c:pt idx="2060">
                  <c:v>40263</c:v>
                </c:pt>
                <c:pt idx="2061">
                  <c:v>40282</c:v>
                </c:pt>
                <c:pt idx="2062">
                  <c:v>40319</c:v>
                </c:pt>
                <c:pt idx="2063">
                  <c:v>40319</c:v>
                </c:pt>
                <c:pt idx="2064">
                  <c:v>40319</c:v>
                </c:pt>
                <c:pt idx="2065">
                  <c:v>40319</c:v>
                </c:pt>
                <c:pt idx="2066">
                  <c:v>40318</c:v>
                </c:pt>
                <c:pt idx="2067">
                  <c:v>40242</c:v>
                </c:pt>
                <c:pt idx="2068">
                  <c:v>40242</c:v>
                </c:pt>
                <c:pt idx="2069">
                  <c:v>40242</c:v>
                </c:pt>
                <c:pt idx="2070">
                  <c:v>40232</c:v>
                </c:pt>
                <c:pt idx="2071">
                  <c:v>40262</c:v>
                </c:pt>
                <c:pt idx="2072">
                  <c:v>40269</c:v>
                </c:pt>
                <c:pt idx="2073">
                  <c:v>40282</c:v>
                </c:pt>
                <c:pt idx="2074">
                  <c:v>40310</c:v>
                </c:pt>
                <c:pt idx="2075">
                  <c:v>40232</c:v>
                </c:pt>
                <c:pt idx="2076">
                  <c:v>40262</c:v>
                </c:pt>
                <c:pt idx="2077">
                  <c:v>40269</c:v>
                </c:pt>
                <c:pt idx="2078">
                  <c:v>40282</c:v>
                </c:pt>
                <c:pt idx="2079">
                  <c:v>40310</c:v>
                </c:pt>
                <c:pt idx="2080">
                  <c:v>40232</c:v>
                </c:pt>
                <c:pt idx="2081">
                  <c:v>40262</c:v>
                </c:pt>
                <c:pt idx="2082">
                  <c:v>40269</c:v>
                </c:pt>
                <c:pt idx="2083">
                  <c:v>40282</c:v>
                </c:pt>
                <c:pt idx="2084">
                  <c:v>40310</c:v>
                </c:pt>
                <c:pt idx="2085">
                  <c:v>40304</c:v>
                </c:pt>
                <c:pt idx="2086">
                  <c:v>40168</c:v>
                </c:pt>
                <c:pt idx="2087">
                  <c:v>40368</c:v>
                </c:pt>
                <c:pt idx="2088">
                  <c:v>40368</c:v>
                </c:pt>
                <c:pt idx="2089">
                  <c:v>40368</c:v>
                </c:pt>
                <c:pt idx="2090">
                  <c:v>40318</c:v>
                </c:pt>
                <c:pt idx="2091">
                  <c:v>40295</c:v>
                </c:pt>
                <c:pt idx="2092">
                  <c:v>40308</c:v>
                </c:pt>
                <c:pt idx="2093">
                  <c:v>40309</c:v>
                </c:pt>
                <c:pt idx="2094">
                  <c:v>40295</c:v>
                </c:pt>
                <c:pt idx="2095">
                  <c:v>40295</c:v>
                </c:pt>
                <c:pt idx="2096">
                  <c:v>40295</c:v>
                </c:pt>
                <c:pt idx="2097">
                  <c:v>40295</c:v>
                </c:pt>
                <c:pt idx="2098">
                  <c:v>40295</c:v>
                </c:pt>
                <c:pt idx="2099">
                  <c:v>40295</c:v>
                </c:pt>
                <c:pt idx="2100">
                  <c:v>40295</c:v>
                </c:pt>
                <c:pt idx="2101">
                  <c:v>40295</c:v>
                </c:pt>
                <c:pt idx="2102">
                  <c:v>40295</c:v>
                </c:pt>
                <c:pt idx="2103">
                  <c:v>40295</c:v>
                </c:pt>
                <c:pt idx="2104">
                  <c:v>40295</c:v>
                </c:pt>
                <c:pt idx="2105">
                  <c:v>40308</c:v>
                </c:pt>
                <c:pt idx="2106">
                  <c:v>40309</c:v>
                </c:pt>
                <c:pt idx="2107">
                  <c:v>40295</c:v>
                </c:pt>
                <c:pt idx="2108">
                  <c:v>40295</c:v>
                </c:pt>
                <c:pt idx="2109">
                  <c:v>40295</c:v>
                </c:pt>
                <c:pt idx="2110">
                  <c:v>40295</c:v>
                </c:pt>
                <c:pt idx="2111">
                  <c:v>40295</c:v>
                </c:pt>
                <c:pt idx="2112">
                  <c:v>40295</c:v>
                </c:pt>
                <c:pt idx="2113">
                  <c:v>40295</c:v>
                </c:pt>
                <c:pt idx="2114">
                  <c:v>40295</c:v>
                </c:pt>
                <c:pt idx="2115">
                  <c:v>40295</c:v>
                </c:pt>
                <c:pt idx="2116">
                  <c:v>40295</c:v>
                </c:pt>
                <c:pt idx="2117">
                  <c:v>40295</c:v>
                </c:pt>
                <c:pt idx="2118">
                  <c:v>40295</c:v>
                </c:pt>
                <c:pt idx="2119">
                  <c:v>40262</c:v>
                </c:pt>
                <c:pt idx="2120">
                  <c:v>40295</c:v>
                </c:pt>
                <c:pt idx="2121">
                  <c:v>40295</c:v>
                </c:pt>
                <c:pt idx="2122">
                  <c:v>40295</c:v>
                </c:pt>
                <c:pt idx="2123">
                  <c:v>40295</c:v>
                </c:pt>
                <c:pt idx="2124">
                  <c:v>40295</c:v>
                </c:pt>
                <c:pt idx="2125">
                  <c:v>40308</c:v>
                </c:pt>
                <c:pt idx="2126">
                  <c:v>40309</c:v>
                </c:pt>
                <c:pt idx="2127">
                  <c:v>40295</c:v>
                </c:pt>
                <c:pt idx="2128">
                  <c:v>40295</c:v>
                </c:pt>
                <c:pt idx="2129">
                  <c:v>40295</c:v>
                </c:pt>
                <c:pt idx="2130">
                  <c:v>40295</c:v>
                </c:pt>
                <c:pt idx="2131">
                  <c:v>40295</c:v>
                </c:pt>
                <c:pt idx="2132">
                  <c:v>40295</c:v>
                </c:pt>
                <c:pt idx="2133">
                  <c:v>40295</c:v>
                </c:pt>
                <c:pt idx="2134">
                  <c:v>40308</c:v>
                </c:pt>
                <c:pt idx="2135">
                  <c:v>40309</c:v>
                </c:pt>
                <c:pt idx="2136">
                  <c:v>40309</c:v>
                </c:pt>
                <c:pt idx="2137">
                  <c:v>40309</c:v>
                </c:pt>
                <c:pt idx="2138">
                  <c:v>40376</c:v>
                </c:pt>
                <c:pt idx="2139">
                  <c:v>40295</c:v>
                </c:pt>
                <c:pt idx="2140">
                  <c:v>40295</c:v>
                </c:pt>
                <c:pt idx="2141">
                  <c:v>40295</c:v>
                </c:pt>
                <c:pt idx="2142">
                  <c:v>40295</c:v>
                </c:pt>
                <c:pt idx="2143">
                  <c:v>40295</c:v>
                </c:pt>
                <c:pt idx="2144">
                  <c:v>40295</c:v>
                </c:pt>
                <c:pt idx="2145">
                  <c:v>40295</c:v>
                </c:pt>
                <c:pt idx="2146">
                  <c:v>40295</c:v>
                </c:pt>
                <c:pt idx="2147">
                  <c:v>40308</c:v>
                </c:pt>
                <c:pt idx="2148">
                  <c:v>40308</c:v>
                </c:pt>
                <c:pt idx="2149">
                  <c:v>40262</c:v>
                </c:pt>
                <c:pt idx="2150">
                  <c:v>40262</c:v>
                </c:pt>
                <c:pt idx="2151">
                  <c:v>40316</c:v>
                </c:pt>
                <c:pt idx="2152">
                  <c:v>40262</c:v>
                </c:pt>
                <c:pt idx="2153">
                  <c:v>40316</c:v>
                </c:pt>
                <c:pt idx="2154">
                  <c:v>40316</c:v>
                </c:pt>
                <c:pt idx="2155">
                  <c:v>40316</c:v>
                </c:pt>
                <c:pt idx="2156">
                  <c:v>40316</c:v>
                </c:pt>
                <c:pt idx="2157">
                  <c:v>40316</c:v>
                </c:pt>
                <c:pt idx="2158">
                  <c:v>40316</c:v>
                </c:pt>
                <c:pt idx="2159">
                  <c:v>40262</c:v>
                </c:pt>
                <c:pt idx="2160">
                  <c:v>40317</c:v>
                </c:pt>
                <c:pt idx="2161">
                  <c:v>40350</c:v>
                </c:pt>
                <c:pt idx="2162">
                  <c:v>40351</c:v>
                </c:pt>
                <c:pt idx="2163">
                  <c:v>40355</c:v>
                </c:pt>
                <c:pt idx="2164">
                  <c:v>40356</c:v>
                </c:pt>
                <c:pt idx="2165">
                  <c:v>40361</c:v>
                </c:pt>
                <c:pt idx="2166">
                  <c:v>40362</c:v>
                </c:pt>
                <c:pt idx="2167">
                  <c:v>40363</c:v>
                </c:pt>
                <c:pt idx="2168">
                  <c:v>40364</c:v>
                </c:pt>
                <c:pt idx="2169">
                  <c:v>40366</c:v>
                </c:pt>
                <c:pt idx="2170">
                  <c:v>40367</c:v>
                </c:pt>
                <c:pt idx="2171">
                  <c:v>40262</c:v>
                </c:pt>
                <c:pt idx="2172">
                  <c:v>40262</c:v>
                </c:pt>
                <c:pt idx="2173">
                  <c:v>40262</c:v>
                </c:pt>
                <c:pt idx="2174">
                  <c:v>40262</c:v>
                </c:pt>
                <c:pt idx="2175">
                  <c:v>40262</c:v>
                </c:pt>
                <c:pt idx="2176">
                  <c:v>40268</c:v>
                </c:pt>
                <c:pt idx="2177">
                  <c:v>40195</c:v>
                </c:pt>
                <c:pt idx="2178">
                  <c:v>40283</c:v>
                </c:pt>
                <c:pt idx="2179">
                  <c:v>40262</c:v>
                </c:pt>
                <c:pt idx="2180">
                  <c:v>40262</c:v>
                </c:pt>
                <c:pt idx="2181">
                  <c:v>40220</c:v>
                </c:pt>
                <c:pt idx="2182">
                  <c:v>40262</c:v>
                </c:pt>
                <c:pt idx="2183">
                  <c:v>40319</c:v>
                </c:pt>
                <c:pt idx="2184">
                  <c:v>40319</c:v>
                </c:pt>
                <c:pt idx="2185">
                  <c:v>40220</c:v>
                </c:pt>
                <c:pt idx="2186">
                  <c:v>40268</c:v>
                </c:pt>
                <c:pt idx="2187">
                  <c:v>40220</c:v>
                </c:pt>
                <c:pt idx="2188">
                  <c:v>40268</c:v>
                </c:pt>
                <c:pt idx="2189">
                  <c:v>40284</c:v>
                </c:pt>
                <c:pt idx="2190">
                  <c:v>40404</c:v>
                </c:pt>
                <c:pt idx="2191">
                  <c:v>40415</c:v>
                </c:pt>
                <c:pt idx="2192">
                  <c:v>40416</c:v>
                </c:pt>
                <c:pt idx="2193">
                  <c:v>40284</c:v>
                </c:pt>
                <c:pt idx="2194">
                  <c:v>40404</c:v>
                </c:pt>
                <c:pt idx="2195">
                  <c:v>40415</c:v>
                </c:pt>
                <c:pt idx="2196">
                  <c:v>40416</c:v>
                </c:pt>
                <c:pt idx="2197">
                  <c:v>40220</c:v>
                </c:pt>
                <c:pt idx="2198">
                  <c:v>40268</c:v>
                </c:pt>
                <c:pt idx="2199">
                  <c:v>40220</c:v>
                </c:pt>
                <c:pt idx="2200">
                  <c:v>40268</c:v>
                </c:pt>
                <c:pt idx="2201">
                  <c:v>40268</c:v>
                </c:pt>
                <c:pt idx="2202">
                  <c:v>40268</c:v>
                </c:pt>
                <c:pt idx="2203">
                  <c:v>40284</c:v>
                </c:pt>
                <c:pt idx="2204">
                  <c:v>40418</c:v>
                </c:pt>
                <c:pt idx="2205">
                  <c:v>40284</c:v>
                </c:pt>
                <c:pt idx="2206">
                  <c:v>40418</c:v>
                </c:pt>
                <c:pt idx="2207">
                  <c:v>40276</c:v>
                </c:pt>
                <c:pt idx="2208">
                  <c:v>40276</c:v>
                </c:pt>
                <c:pt idx="2209">
                  <c:v>40262</c:v>
                </c:pt>
                <c:pt idx="2210">
                  <c:v>40262</c:v>
                </c:pt>
                <c:pt idx="2211">
                  <c:v>40354</c:v>
                </c:pt>
                <c:pt idx="2212">
                  <c:v>40262</c:v>
                </c:pt>
                <c:pt idx="2213">
                  <c:v>40269</c:v>
                </c:pt>
                <c:pt idx="2214">
                  <c:v>40262</c:v>
                </c:pt>
                <c:pt idx="2215">
                  <c:v>40262</c:v>
                </c:pt>
                <c:pt idx="2216">
                  <c:v>40262</c:v>
                </c:pt>
                <c:pt idx="2217">
                  <c:v>40390</c:v>
                </c:pt>
                <c:pt idx="2218">
                  <c:v>40262</c:v>
                </c:pt>
                <c:pt idx="2219">
                  <c:v>40262</c:v>
                </c:pt>
                <c:pt idx="2220">
                  <c:v>40173</c:v>
                </c:pt>
                <c:pt idx="2221">
                  <c:v>40403</c:v>
                </c:pt>
                <c:pt idx="2222">
                  <c:v>40262</c:v>
                </c:pt>
                <c:pt idx="2223">
                  <c:v>40349</c:v>
                </c:pt>
                <c:pt idx="2224">
                  <c:v>40321</c:v>
                </c:pt>
                <c:pt idx="2225">
                  <c:v>40325</c:v>
                </c:pt>
                <c:pt idx="2226">
                  <c:v>40297</c:v>
                </c:pt>
                <c:pt idx="2227">
                  <c:v>40262</c:v>
                </c:pt>
                <c:pt idx="2228">
                  <c:v>40228</c:v>
                </c:pt>
                <c:pt idx="2229">
                  <c:v>40262</c:v>
                </c:pt>
                <c:pt idx="2230">
                  <c:v>40262</c:v>
                </c:pt>
                <c:pt idx="2231">
                  <c:v>40262</c:v>
                </c:pt>
                <c:pt idx="2232">
                  <c:v>40263</c:v>
                </c:pt>
                <c:pt idx="2233">
                  <c:v>40263</c:v>
                </c:pt>
                <c:pt idx="2234">
                  <c:v>40262</c:v>
                </c:pt>
                <c:pt idx="2235">
                  <c:v>40263</c:v>
                </c:pt>
                <c:pt idx="2236">
                  <c:v>40263</c:v>
                </c:pt>
                <c:pt idx="2237">
                  <c:v>40263</c:v>
                </c:pt>
                <c:pt idx="2238">
                  <c:v>40263</c:v>
                </c:pt>
                <c:pt idx="2239">
                  <c:v>40132</c:v>
                </c:pt>
                <c:pt idx="2240">
                  <c:v>40134</c:v>
                </c:pt>
                <c:pt idx="2241">
                  <c:v>40137</c:v>
                </c:pt>
                <c:pt idx="2242">
                  <c:v>40139</c:v>
                </c:pt>
                <c:pt idx="2243">
                  <c:v>40148</c:v>
                </c:pt>
                <c:pt idx="2244">
                  <c:v>40153</c:v>
                </c:pt>
                <c:pt idx="2245">
                  <c:v>40176</c:v>
                </c:pt>
                <c:pt idx="2246">
                  <c:v>40177</c:v>
                </c:pt>
                <c:pt idx="2247">
                  <c:v>40178</c:v>
                </c:pt>
                <c:pt idx="2248">
                  <c:v>40338</c:v>
                </c:pt>
                <c:pt idx="2249">
                  <c:v>40338</c:v>
                </c:pt>
                <c:pt idx="2250">
                  <c:v>40143</c:v>
                </c:pt>
                <c:pt idx="2251">
                  <c:v>40164</c:v>
                </c:pt>
                <c:pt idx="2252">
                  <c:v>40214</c:v>
                </c:pt>
                <c:pt idx="2253">
                  <c:v>40410</c:v>
                </c:pt>
                <c:pt idx="2254">
                  <c:v>40344</c:v>
                </c:pt>
                <c:pt idx="2255">
                  <c:v>40369</c:v>
                </c:pt>
                <c:pt idx="2256">
                  <c:v>40370</c:v>
                </c:pt>
                <c:pt idx="2257">
                  <c:v>40372</c:v>
                </c:pt>
                <c:pt idx="2258">
                  <c:v>40378</c:v>
                </c:pt>
                <c:pt idx="2259">
                  <c:v>40379</c:v>
                </c:pt>
                <c:pt idx="2260">
                  <c:v>40381</c:v>
                </c:pt>
                <c:pt idx="2261">
                  <c:v>40382</c:v>
                </c:pt>
                <c:pt idx="2262">
                  <c:v>40385</c:v>
                </c:pt>
                <c:pt idx="2263">
                  <c:v>40387</c:v>
                </c:pt>
                <c:pt idx="2264">
                  <c:v>40388</c:v>
                </c:pt>
                <c:pt idx="2265">
                  <c:v>40390</c:v>
                </c:pt>
                <c:pt idx="2266">
                  <c:v>40364</c:v>
                </c:pt>
                <c:pt idx="2267">
                  <c:v>40318</c:v>
                </c:pt>
                <c:pt idx="2268">
                  <c:v>40343</c:v>
                </c:pt>
                <c:pt idx="2269">
                  <c:v>40212</c:v>
                </c:pt>
                <c:pt idx="2270">
                  <c:v>40405</c:v>
                </c:pt>
                <c:pt idx="2271">
                  <c:v>40406</c:v>
                </c:pt>
                <c:pt idx="2272">
                  <c:v>40422</c:v>
                </c:pt>
                <c:pt idx="2273">
                  <c:v>40214</c:v>
                </c:pt>
                <c:pt idx="2274">
                  <c:v>40227</c:v>
                </c:pt>
                <c:pt idx="2275">
                  <c:v>40227</c:v>
                </c:pt>
                <c:pt idx="2276">
                  <c:v>40227</c:v>
                </c:pt>
                <c:pt idx="2277">
                  <c:v>40227</c:v>
                </c:pt>
                <c:pt idx="2278">
                  <c:v>40227</c:v>
                </c:pt>
                <c:pt idx="2279">
                  <c:v>40227</c:v>
                </c:pt>
                <c:pt idx="2280">
                  <c:v>40276</c:v>
                </c:pt>
                <c:pt idx="2281">
                  <c:v>40227</c:v>
                </c:pt>
                <c:pt idx="2282">
                  <c:v>40225</c:v>
                </c:pt>
                <c:pt idx="2283">
                  <c:v>40365</c:v>
                </c:pt>
                <c:pt idx="2284">
                  <c:v>40406</c:v>
                </c:pt>
                <c:pt idx="2285">
                  <c:v>40226</c:v>
                </c:pt>
                <c:pt idx="2286">
                  <c:v>40248</c:v>
                </c:pt>
                <c:pt idx="2287">
                  <c:v>40279</c:v>
                </c:pt>
                <c:pt idx="2288">
                  <c:v>40262</c:v>
                </c:pt>
                <c:pt idx="2289">
                  <c:v>40310</c:v>
                </c:pt>
                <c:pt idx="2290">
                  <c:v>40416</c:v>
                </c:pt>
                <c:pt idx="2291">
                  <c:v>40383</c:v>
                </c:pt>
                <c:pt idx="2292">
                  <c:v>40205</c:v>
                </c:pt>
                <c:pt idx="2293">
                  <c:v>40234</c:v>
                </c:pt>
                <c:pt idx="2294">
                  <c:v>40399</c:v>
                </c:pt>
                <c:pt idx="2295">
                  <c:v>40277</c:v>
                </c:pt>
                <c:pt idx="2296">
                  <c:v>40344</c:v>
                </c:pt>
                <c:pt idx="2297">
                  <c:v>40213</c:v>
                </c:pt>
                <c:pt idx="2298">
                  <c:v>40269</c:v>
                </c:pt>
                <c:pt idx="2299">
                  <c:v>40269</c:v>
                </c:pt>
                <c:pt idx="2300">
                  <c:v>40224</c:v>
                </c:pt>
                <c:pt idx="2301">
                  <c:v>40224</c:v>
                </c:pt>
                <c:pt idx="2302">
                  <c:v>40265</c:v>
                </c:pt>
                <c:pt idx="2303">
                  <c:v>40248</c:v>
                </c:pt>
                <c:pt idx="2304">
                  <c:v>40178</c:v>
                </c:pt>
                <c:pt idx="2305">
                  <c:v>40279</c:v>
                </c:pt>
                <c:pt idx="2306">
                  <c:v>40265</c:v>
                </c:pt>
                <c:pt idx="2307">
                  <c:v>40265</c:v>
                </c:pt>
                <c:pt idx="2308">
                  <c:v>40367</c:v>
                </c:pt>
                <c:pt idx="2309">
                  <c:v>40392</c:v>
                </c:pt>
                <c:pt idx="2310">
                  <c:v>40394</c:v>
                </c:pt>
                <c:pt idx="2311">
                  <c:v>40394</c:v>
                </c:pt>
                <c:pt idx="2312">
                  <c:v>40367</c:v>
                </c:pt>
                <c:pt idx="2313">
                  <c:v>40429</c:v>
                </c:pt>
                <c:pt idx="2314">
                  <c:v>40232</c:v>
                </c:pt>
                <c:pt idx="2315">
                  <c:v>40206</c:v>
                </c:pt>
                <c:pt idx="2316">
                  <c:v>40206</c:v>
                </c:pt>
                <c:pt idx="2317">
                  <c:v>40338</c:v>
                </c:pt>
                <c:pt idx="2318">
                  <c:v>40338</c:v>
                </c:pt>
                <c:pt idx="2319">
                  <c:v>40261</c:v>
                </c:pt>
                <c:pt idx="2320">
                  <c:v>40434</c:v>
                </c:pt>
                <c:pt idx="2321">
                  <c:v>40392</c:v>
                </c:pt>
                <c:pt idx="2322">
                  <c:v>40393</c:v>
                </c:pt>
                <c:pt idx="2323">
                  <c:v>40342</c:v>
                </c:pt>
                <c:pt idx="2324">
                  <c:v>40160</c:v>
                </c:pt>
                <c:pt idx="2325">
                  <c:v>40305</c:v>
                </c:pt>
                <c:pt idx="2326">
                  <c:v>40434</c:v>
                </c:pt>
                <c:pt idx="2327">
                  <c:v>40202</c:v>
                </c:pt>
                <c:pt idx="2328">
                  <c:v>40200</c:v>
                </c:pt>
                <c:pt idx="2329">
                  <c:v>40185</c:v>
                </c:pt>
                <c:pt idx="2330">
                  <c:v>40185</c:v>
                </c:pt>
                <c:pt idx="2331">
                  <c:v>40185</c:v>
                </c:pt>
                <c:pt idx="2332">
                  <c:v>40185</c:v>
                </c:pt>
                <c:pt idx="2333">
                  <c:v>40185</c:v>
                </c:pt>
                <c:pt idx="2334">
                  <c:v>40185</c:v>
                </c:pt>
                <c:pt idx="2335">
                  <c:v>40185</c:v>
                </c:pt>
                <c:pt idx="2336">
                  <c:v>40185</c:v>
                </c:pt>
                <c:pt idx="2337">
                  <c:v>40185</c:v>
                </c:pt>
                <c:pt idx="2338">
                  <c:v>40169</c:v>
                </c:pt>
                <c:pt idx="2339">
                  <c:v>40241</c:v>
                </c:pt>
                <c:pt idx="2340">
                  <c:v>40433</c:v>
                </c:pt>
                <c:pt idx="2341">
                  <c:v>40169</c:v>
                </c:pt>
                <c:pt idx="2342">
                  <c:v>40241</c:v>
                </c:pt>
                <c:pt idx="2343">
                  <c:v>40366</c:v>
                </c:pt>
                <c:pt idx="2344">
                  <c:v>40243</c:v>
                </c:pt>
                <c:pt idx="2345">
                  <c:v>40169</c:v>
                </c:pt>
                <c:pt idx="2346">
                  <c:v>40142</c:v>
                </c:pt>
                <c:pt idx="2347">
                  <c:v>40332</c:v>
                </c:pt>
                <c:pt idx="2348">
                  <c:v>40337</c:v>
                </c:pt>
                <c:pt idx="2349">
                  <c:v>40337</c:v>
                </c:pt>
                <c:pt idx="2350">
                  <c:v>40193</c:v>
                </c:pt>
                <c:pt idx="2351">
                  <c:v>40193</c:v>
                </c:pt>
                <c:pt idx="2352">
                  <c:v>40193</c:v>
                </c:pt>
                <c:pt idx="2353">
                  <c:v>40193</c:v>
                </c:pt>
                <c:pt idx="2354">
                  <c:v>40193</c:v>
                </c:pt>
                <c:pt idx="2355">
                  <c:v>40193</c:v>
                </c:pt>
                <c:pt idx="2356">
                  <c:v>40193</c:v>
                </c:pt>
                <c:pt idx="2357">
                  <c:v>40193</c:v>
                </c:pt>
                <c:pt idx="2358">
                  <c:v>40212</c:v>
                </c:pt>
                <c:pt idx="2359">
                  <c:v>40223</c:v>
                </c:pt>
                <c:pt idx="2360">
                  <c:v>40223</c:v>
                </c:pt>
                <c:pt idx="2361">
                  <c:v>40256</c:v>
                </c:pt>
                <c:pt idx="2362">
                  <c:v>40257</c:v>
                </c:pt>
                <c:pt idx="2363">
                  <c:v>40319</c:v>
                </c:pt>
                <c:pt idx="2364">
                  <c:v>40319</c:v>
                </c:pt>
                <c:pt idx="2365">
                  <c:v>40182</c:v>
                </c:pt>
                <c:pt idx="2366">
                  <c:v>40182</c:v>
                </c:pt>
                <c:pt idx="2367">
                  <c:v>40182</c:v>
                </c:pt>
                <c:pt idx="2368">
                  <c:v>40182</c:v>
                </c:pt>
                <c:pt idx="2369">
                  <c:v>40182</c:v>
                </c:pt>
                <c:pt idx="2370">
                  <c:v>40182</c:v>
                </c:pt>
                <c:pt idx="2371">
                  <c:v>40182</c:v>
                </c:pt>
                <c:pt idx="2372">
                  <c:v>40182</c:v>
                </c:pt>
                <c:pt idx="2373">
                  <c:v>40182</c:v>
                </c:pt>
                <c:pt idx="2374">
                  <c:v>40182</c:v>
                </c:pt>
                <c:pt idx="2375">
                  <c:v>40182</c:v>
                </c:pt>
                <c:pt idx="2376">
                  <c:v>40182</c:v>
                </c:pt>
                <c:pt idx="2377">
                  <c:v>40182</c:v>
                </c:pt>
                <c:pt idx="2378">
                  <c:v>40182</c:v>
                </c:pt>
                <c:pt idx="2379">
                  <c:v>40182</c:v>
                </c:pt>
                <c:pt idx="2380">
                  <c:v>40182</c:v>
                </c:pt>
                <c:pt idx="2381">
                  <c:v>40355</c:v>
                </c:pt>
                <c:pt idx="2382">
                  <c:v>40355</c:v>
                </c:pt>
                <c:pt idx="2383">
                  <c:v>40355</c:v>
                </c:pt>
                <c:pt idx="2384">
                  <c:v>40355</c:v>
                </c:pt>
                <c:pt idx="2385">
                  <c:v>40355</c:v>
                </c:pt>
                <c:pt idx="2386">
                  <c:v>40355</c:v>
                </c:pt>
                <c:pt idx="2387">
                  <c:v>40355</c:v>
                </c:pt>
                <c:pt idx="2388">
                  <c:v>40355</c:v>
                </c:pt>
                <c:pt idx="2389">
                  <c:v>40164</c:v>
                </c:pt>
                <c:pt idx="2390">
                  <c:v>40414</c:v>
                </c:pt>
                <c:pt idx="2391">
                  <c:v>40241</c:v>
                </c:pt>
                <c:pt idx="2392">
                  <c:v>40169</c:v>
                </c:pt>
                <c:pt idx="2393">
                  <c:v>40241</c:v>
                </c:pt>
                <c:pt idx="2394">
                  <c:v>40241</c:v>
                </c:pt>
                <c:pt idx="2395">
                  <c:v>40241</c:v>
                </c:pt>
                <c:pt idx="2396">
                  <c:v>40241</c:v>
                </c:pt>
                <c:pt idx="2397">
                  <c:v>40241</c:v>
                </c:pt>
                <c:pt idx="2398">
                  <c:v>40241</c:v>
                </c:pt>
                <c:pt idx="2399">
                  <c:v>40241</c:v>
                </c:pt>
                <c:pt idx="2400">
                  <c:v>40241</c:v>
                </c:pt>
                <c:pt idx="2401">
                  <c:v>40241</c:v>
                </c:pt>
                <c:pt idx="2402">
                  <c:v>40241</c:v>
                </c:pt>
                <c:pt idx="2403">
                  <c:v>40393</c:v>
                </c:pt>
                <c:pt idx="2404">
                  <c:v>40169</c:v>
                </c:pt>
                <c:pt idx="2405">
                  <c:v>40169</c:v>
                </c:pt>
                <c:pt idx="2406">
                  <c:v>40169</c:v>
                </c:pt>
                <c:pt idx="2407">
                  <c:v>40241</c:v>
                </c:pt>
                <c:pt idx="2408">
                  <c:v>40241</c:v>
                </c:pt>
                <c:pt idx="2409">
                  <c:v>40241</c:v>
                </c:pt>
                <c:pt idx="2410">
                  <c:v>40241</c:v>
                </c:pt>
                <c:pt idx="2411">
                  <c:v>40169</c:v>
                </c:pt>
                <c:pt idx="2412">
                  <c:v>40332</c:v>
                </c:pt>
                <c:pt idx="2413">
                  <c:v>40169</c:v>
                </c:pt>
                <c:pt idx="2414">
                  <c:v>40169</c:v>
                </c:pt>
                <c:pt idx="2415">
                  <c:v>40241</c:v>
                </c:pt>
                <c:pt idx="2416">
                  <c:v>40241</c:v>
                </c:pt>
                <c:pt idx="2417">
                  <c:v>40241</c:v>
                </c:pt>
                <c:pt idx="2418">
                  <c:v>40241</c:v>
                </c:pt>
                <c:pt idx="2419">
                  <c:v>40261</c:v>
                </c:pt>
                <c:pt idx="2420">
                  <c:v>40325</c:v>
                </c:pt>
                <c:pt idx="2421">
                  <c:v>40169</c:v>
                </c:pt>
                <c:pt idx="2422">
                  <c:v>40176</c:v>
                </c:pt>
                <c:pt idx="2423">
                  <c:v>40434</c:v>
                </c:pt>
                <c:pt idx="2424">
                  <c:v>40434</c:v>
                </c:pt>
                <c:pt idx="2425">
                  <c:v>40434</c:v>
                </c:pt>
                <c:pt idx="2426">
                  <c:v>40241</c:v>
                </c:pt>
                <c:pt idx="2427">
                  <c:v>40241</c:v>
                </c:pt>
                <c:pt idx="2428">
                  <c:v>40241</c:v>
                </c:pt>
                <c:pt idx="2429">
                  <c:v>40241</c:v>
                </c:pt>
                <c:pt idx="2430">
                  <c:v>40241</c:v>
                </c:pt>
                <c:pt idx="2431">
                  <c:v>40241</c:v>
                </c:pt>
                <c:pt idx="2432">
                  <c:v>40241</c:v>
                </c:pt>
                <c:pt idx="2433">
                  <c:v>40241</c:v>
                </c:pt>
                <c:pt idx="2434">
                  <c:v>40241</c:v>
                </c:pt>
                <c:pt idx="2435">
                  <c:v>40241</c:v>
                </c:pt>
                <c:pt idx="2436">
                  <c:v>40241</c:v>
                </c:pt>
                <c:pt idx="2437">
                  <c:v>40241</c:v>
                </c:pt>
                <c:pt idx="2438">
                  <c:v>40169</c:v>
                </c:pt>
                <c:pt idx="2439">
                  <c:v>40241</c:v>
                </c:pt>
                <c:pt idx="2440">
                  <c:v>40241</c:v>
                </c:pt>
                <c:pt idx="2441">
                  <c:v>40241</c:v>
                </c:pt>
                <c:pt idx="2442">
                  <c:v>40241</c:v>
                </c:pt>
                <c:pt idx="2443">
                  <c:v>40241</c:v>
                </c:pt>
                <c:pt idx="2444">
                  <c:v>40241</c:v>
                </c:pt>
                <c:pt idx="2445">
                  <c:v>40241</c:v>
                </c:pt>
                <c:pt idx="2446">
                  <c:v>40241</c:v>
                </c:pt>
                <c:pt idx="2447">
                  <c:v>40169</c:v>
                </c:pt>
                <c:pt idx="2448">
                  <c:v>40169</c:v>
                </c:pt>
                <c:pt idx="2449">
                  <c:v>40169</c:v>
                </c:pt>
                <c:pt idx="2450">
                  <c:v>40169</c:v>
                </c:pt>
                <c:pt idx="2451">
                  <c:v>40241</c:v>
                </c:pt>
                <c:pt idx="2452">
                  <c:v>40241</c:v>
                </c:pt>
                <c:pt idx="2453">
                  <c:v>40241</c:v>
                </c:pt>
                <c:pt idx="2454">
                  <c:v>40169</c:v>
                </c:pt>
                <c:pt idx="2455">
                  <c:v>40169</c:v>
                </c:pt>
                <c:pt idx="2456">
                  <c:v>40241</c:v>
                </c:pt>
                <c:pt idx="2457">
                  <c:v>40241</c:v>
                </c:pt>
                <c:pt idx="2458">
                  <c:v>40169</c:v>
                </c:pt>
                <c:pt idx="2459">
                  <c:v>40169</c:v>
                </c:pt>
                <c:pt idx="2460">
                  <c:v>40241</c:v>
                </c:pt>
                <c:pt idx="2461">
                  <c:v>40241</c:v>
                </c:pt>
                <c:pt idx="2462">
                  <c:v>40241</c:v>
                </c:pt>
                <c:pt idx="2463">
                  <c:v>40241</c:v>
                </c:pt>
                <c:pt idx="2464">
                  <c:v>40241</c:v>
                </c:pt>
                <c:pt idx="2465">
                  <c:v>40390</c:v>
                </c:pt>
                <c:pt idx="2466">
                  <c:v>40392</c:v>
                </c:pt>
                <c:pt idx="2467">
                  <c:v>40393</c:v>
                </c:pt>
                <c:pt idx="2468">
                  <c:v>40390</c:v>
                </c:pt>
                <c:pt idx="2469">
                  <c:v>40392</c:v>
                </c:pt>
                <c:pt idx="2470">
                  <c:v>40393</c:v>
                </c:pt>
                <c:pt idx="2471">
                  <c:v>40254</c:v>
                </c:pt>
                <c:pt idx="2472">
                  <c:v>40256</c:v>
                </c:pt>
                <c:pt idx="2473">
                  <c:v>40257</c:v>
                </c:pt>
                <c:pt idx="2474">
                  <c:v>40264</c:v>
                </c:pt>
                <c:pt idx="2475">
                  <c:v>40169</c:v>
                </c:pt>
                <c:pt idx="2476">
                  <c:v>40430</c:v>
                </c:pt>
                <c:pt idx="2477">
                  <c:v>40169</c:v>
                </c:pt>
                <c:pt idx="2478">
                  <c:v>40430</c:v>
                </c:pt>
                <c:pt idx="2479">
                  <c:v>40430</c:v>
                </c:pt>
                <c:pt idx="2480">
                  <c:v>40241</c:v>
                </c:pt>
                <c:pt idx="2481">
                  <c:v>40430</c:v>
                </c:pt>
                <c:pt idx="2482">
                  <c:v>40169</c:v>
                </c:pt>
                <c:pt idx="2483">
                  <c:v>40169</c:v>
                </c:pt>
                <c:pt idx="2484">
                  <c:v>40241</c:v>
                </c:pt>
                <c:pt idx="2485">
                  <c:v>40241</c:v>
                </c:pt>
                <c:pt idx="2486">
                  <c:v>40169</c:v>
                </c:pt>
                <c:pt idx="2487">
                  <c:v>40169</c:v>
                </c:pt>
                <c:pt idx="2488">
                  <c:v>40241</c:v>
                </c:pt>
                <c:pt idx="2489">
                  <c:v>40241</c:v>
                </c:pt>
                <c:pt idx="2490">
                  <c:v>40169</c:v>
                </c:pt>
                <c:pt idx="2491">
                  <c:v>40169</c:v>
                </c:pt>
                <c:pt idx="2492">
                  <c:v>40242</c:v>
                </c:pt>
                <c:pt idx="2493">
                  <c:v>40242</c:v>
                </c:pt>
                <c:pt idx="2494">
                  <c:v>40241</c:v>
                </c:pt>
                <c:pt idx="2495">
                  <c:v>40169</c:v>
                </c:pt>
                <c:pt idx="2496">
                  <c:v>40169</c:v>
                </c:pt>
                <c:pt idx="2497">
                  <c:v>40169</c:v>
                </c:pt>
                <c:pt idx="2498">
                  <c:v>40169</c:v>
                </c:pt>
                <c:pt idx="2499">
                  <c:v>40169</c:v>
                </c:pt>
                <c:pt idx="2500">
                  <c:v>40169</c:v>
                </c:pt>
                <c:pt idx="2501">
                  <c:v>40169</c:v>
                </c:pt>
                <c:pt idx="2502">
                  <c:v>40169</c:v>
                </c:pt>
                <c:pt idx="2503">
                  <c:v>40305</c:v>
                </c:pt>
                <c:pt idx="2504">
                  <c:v>40305</c:v>
                </c:pt>
                <c:pt idx="2505">
                  <c:v>40433</c:v>
                </c:pt>
                <c:pt idx="2506">
                  <c:v>40433</c:v>
                </c:pt>
                <c:pt idx="2507">
                  <c:v>40433</c:v>
                </c:pt>
                <c:pt idx="2508">
                  <c:v>40124</c:v>
                </c:pt>
                <c:pt idx="2509">
                  <c:v>40433</c:v>
                </c:pt>
                <c:pt idx="2510">
                  <c:v>40433</c:v>
                </c:pt>
                <c:pt idx="2511">
                  <c:v>40433</c:v>
                </c:pt>
                <c:pt idx="2512">
                  <c:v>40433</c:v>
                </c:pt>
                <c:pt idx="2513">
                  <c:v>40433</c:v>
                </c:pt>
                <c:pt idx="2514">
                  <c:v>40309</c:v>
                </c:pt>
                <c:pt idx="2515">
                  <c:v>40433</c:v>
                </c:pt>
                <c:pt idx="2516">
                  <c:v>40433</c:v>
                </c:pt>
                <c:pt idx="2517">
                  <c:v>40239</c:v>
                </c:pt>
                <c:pt idx="2518">
                  <c:v>40434</c:v>
                </c:pt>
                <c:pt idx="2519">
                  <c:v>40433</c:v>
                </c:pt>
                <c:pt idx="2520">
                  <c:v>40433</c:v>
                </c:pt>
                <c:pt idx="2521">
                  <c:v>40187</c:v>
                </c:pt>
                <c:pt idx="2522">
                  <c:v>40205</c:v>
                </c:pt>
                <c:pt idx="2523">
                  <c:v>40381</c:v>
                </c:pt>
                <c:pt idx="2524">
                  <c:v>40434</c:v>
                </c:pt>
                <c:pt idx="2525">
                  <c:v>40434</c:v>
                </c:pt>
                <c:pt idx="2526">
                  <c:v>40434</c:v>
                </c:pt>
                <c:pt idx="2527">
                  <c:v>40434</c:v>
                </c:pt>
                <c:pt idx="2528">
                  <c:v>40434</c:v>
                </c:pt>
                <c:pt idx="2529">
                  <c:v>40434</c:v>
                </c:pt>
                <c:pt idx="2530">
                  <c:v>40434</c:v>
                </c:pt>
                <c:pt idx="2531">
                  <c:v>40434</c:v>
                </c:pt>
                <c:pt idx="2532">
                  <c:v>40161</c:v>
                </c:pt>
                <c:pt idx="2533">
                  <c:v>40200</c:v>
                </c:pt>
                <c:pt idx="2534">
                  <c:v>40200</c:v>
                </c:pt>
                <c:pt idx="2535">
                  <c:v>40131</c:v>
                </c:pt>
                <c:pt idx="2536">
                  <c:v>40273</c:v>
                </c:pt>
                <c:pt idx="2537">
                  <c:v>40273</c:v>
                </c:pt>
                <c:pt idx="2538">
                  <c:v>40273</c:v>
                </c:pt>
                <c:pt idx="2539">
                  <c:v>40191</c:v>
                </c:pt>
                <c:pt idx="2540">
                  <c:v>40324</c:v>
                </c:pt>
                <c:pt idx="2541">
                  <c:v>40324</c:v>
                </c:pt>
                <c:pt idx="2542">
                  <c:v>40324</c:v>
                </c:pt>
                <c:pt idx="2543">
                  <c:v>40434</c:v>
                </c:pt>
                <c:pt idx="2544">
                  <c:v>40325</c:v>
                </c:pt>
                <c:pt idx="2545">
                  <c:v>40169</c:v>
                </c:pt>
                <c:pt idx="2546">
                  <c:v>40169</c:v>
                </c:pt>
                <c:pt idx="2547">
                  <c:v>40169</c:v>
                </c:pt>
                <c:pt idx="2548">
                  <c:v>40169</c:v>
                </c:pt>
                <c:pt idx="2549">
                  <c:v>40169</c:v>
                </c:pt>
                <c:pt idx="2550">
                  <c:v>40169</c:v>
                </c:pt>
                <c:pt idx="2551">
                  <c:v>40169</c:v>
                </c:pt>
                <c:pt idx="2552">
                  <c:v>40169</c:v>
                </c:pt>
                <c:pt idx="2553">
                  <c:v>40169</c:v>
                </c:pt>
                <c:pt idx="2554">
                  <c:v>40169</c:v>
                </c:pt>
                <c:pt idx="2555">
                  <c:v>40169</c:v>
                </c:pt>
                <c:pt idx="2556">
                  <c:v>40169</c:v>
                </c:pt>
                <c:pt idx="2557">
                  <c:v>40169</c:v>
                </c:pt>
                <c:pt idx="2558">
                  <c:v>40169</c:v>
                </c:pt>
                <c:pt idx="2559">
                  <c:v>40169</c:v>
                </c:pt>
                <c:pt idx="2560">
                  <c:v>40169</c:v>
                </c:pt>
                <c:pt idx="2561">
                  <c:v>40169</c:v>
                </c:pt>
                <c:pt idx="2562">
                  <c:v>40169</c:v>
                </c:pt>
                <c:pt idx="2563">
                  <c:v>40169</c:v>
                </c:pt>
                <c:pt idx="2564">
                  <c:v>40169</c:v>
                </c:pt>
                <c:pt idx="2565">
                  <c:v>40169</c:v>
                </c:pt>
                <c:pt idx="2566">
                  <c:v>40169</c:v>
                </c:pt>
                <c:pt idx="2567">
                  <c:v>40169</c:v>
                </c:pt>
                <c:pt idx="2568">
                  <c:v>40169</c:v>
                </c:pt>
                <c:pt idx="2569">
                  <c:v>40169</c:v>
                </c:pt>
                <c:pt idx="2570">
                  <c:v>40169</c:v>
                </c:pt>
                <c:pt idx="2571">
                  <c:v>40169</c:v>
                </c:pt>
                <c:pt idx="2572">
                  <c:v>40169</c:v>
                </c:pt>
                <c:pt idx="2573">
                  <c:v>40169</c:v>
                </c:pt>
                <c:pt idx="2574">
                  <c:v>40169</c:v>
                </c:pt>
                <c:pt idx="2575">
                  <c:v>40169</c:v>
                </c:pt>
                <c:pt idx="2576">
                  <c:v>40241</c:v>
                </c:pt>
                <c:pt idx="2577">
                  <c:v>40241</c:v>
                </c:pt>
                <c:pt idx="2578">
                  <c:v>40281</c:v>
                </c:pt>
                <c:pt idx="2579">
                  <c:v>40241</c:v>
                </c:pt>
                <c:pt idx="2580">
                  <c:v>40241</c:v>
                </c:pt>
                <c:pt idx="2581">
                  <c:v>40241</c:v>
                </c:pt>
                <c:pt idx="2582">
                  <c:v>40241</c:v>
                </c:pt>
                <c:pt idx="2583">
                  <c:v>40241</c:v>
                </c:pt>
                <c:pt idx="2584">
                  <c:v>40241</c:v>
                </c:pt>
                <c:pt idx="2585">
                  <c:v>40241</c:v>
                </c:pt>
                <c:pt idx="2586">
                  <c:v>40241</c:v>
                </c:pt>
                <c:pt idx="2587">
                  <c:v>40241</c:v>
                </c:pt>
                <c:pt idx="2588">
                  <c:v>40241</c:v>
                </c:pt>
                <c:pt idx="2589">
                  <c:v>40241</c:v>
                </c:pt>
                <c:pt idx="2590">
                  <c:v>40241</c:v>
                </c:pt>
                <c:pt idx="2591">
                  <c:v>40241</c:v>
                </c:pt>
                <c:pt idx="2592">
                  <c:v>40241</c:v>
                </c:pt>
                <c:pt idx="2593">
                  <c:v>40241</c:v>
                </c:pt>
                <c:pt idx="2594">
                  <c:v>40241</c:v>
                </c:pt>
                <c:pt idx="2595">
                  <c:v>40241</c:v>
                </c:pt>
                <c:pt idx="2596">
                  <c:v>40241</c:v>
                </c:pt>
                <c:pt idx="2597">
                  <c:v>40241</c:v>
                </c:pt>
                <c:pt idx="2598">
                  <c:v>40309</c:v>
                </c:pt>
                <c:pt idx="2599">
                  <c:v>40309</c:v>
                </c:pt>
                <c:pt idx="2600">
                  <c:v>40309</c:v>
                </c:pt>
                <c:pt idx="2601">
                  <c:v>40309</c:v>
                </c:pt>
                <c:pt idx="2602">
                  <c:v>40429</c:v>
                </c:pt>
                <c:pt idx="2603">
                  <c:v>40429</c:v>
                </c:pt>
                <c:pt idx="2604">
                  <c:v>40429</c:v>
                </c:pt>
                <c:pt idx="2605">
                  <c:v>40429</c:v>
                </c:pt>
                <c:pt idx="2606">
                  <c:v>40393</c:v>
                </c:pt>
                <c:pt idx="2607">
                  <c:v>40393</c:v>
                </c:pt>
                <c:pt idx="2608">
                  <c:v>40393</c:v>
                </c:pt>
                <c:pt idx="2609">
                  <c:v>40384</c:v>
                </c:pt>
                <c:pt idx="2610">
                  <c:v>40384</c:v>
                </c:pt>
                <c:pt idx="2611">
                  <c:v>40384</c:v>
                </c:pt>
                <c:pt idx="2612">
                  <c:v>40384</c:v>
                </c:pt>
                <c:pt idx="2613">
                  <c:v>40191</c:v>
                </c:pt>
                <c:pt idx="2614">
                  <c:v>40194</c:v>
                </c:pt>
                <c:pt idx="2615">
                  <c:v>40129</c:v>
                </c:pt>
                <c:pt idx="2616">
                  <c:v>40129</c:v>
                </c:pt>
                <c:pt idx="2617">
                  <c:v>40129</c:v>
                </c:pt>
                <c:pt idx="2618">
                  <c:v>40129</c:v>
                </c:pt>
                <c:pt idx="2619">
                  <c:v>40191</c:v>
                </c:pt>
                <c:pt idx="2620">
                  <c:v>40433</c:v>
                </c:pt>
                <c:pt idx="2621">
                  <c:v>40433</c:v>
                </c:pt>
                <c:pt idx="2622">
                  <c:v>40189</c:v>
                </c:pt>
                <c:pt idx="2623">
                  <c:v>40190</c:v>
                </c:pt>
                <c:pt idx="2624">
                  <c:v>40190</c:v>
                </c:pt>
                <c:pt idx="2625">
                  <c:v>40189</c:v>
                </c:pt>
                <c:pt idx="2626">
                  <c:v>40190</c:v>
                </c:pt>
                <c:pt idx="2627">
                  <c:v>40190</c:v>
                </c:pt>
                <c:pt idx="2628">
                  <c:v>40189</c:v>
                </c:pt>
                <c:pt idx="2629">
                  <c:v>40190</c:v>
                </c:pt>
                <c:pt idx="2630">
                  <c:v>40189</c:v>
                </c:pt>
                <c:pt idx="2631">
                  <c:v>40190</c:v>
                </c:pt>
                <c:pt idx="2632">
                  <c:v>40186</c:v>
                </c:pt>
                <c:pt idx="2633">
                  <c:v>40352</c:v>
                </c:pt>
                <c:pt idx="2634">
                  <c:v>40186</c:v>
                </c:pt>
                <c:pt idx="2635">
                  <c:v>40352</c:v>
                </c:pt>
                <c:pt idx="2636">
                  <c:v>40186</c:v>
                </c:pt>
                <c:pt idx="2637">
                  <c:v>40352</c:v>
                </c:pt>
                <c:pt idx="2638">
                  <c:v>40186</c:v>
                </c:pt>
                <c:pt idx="2639">
                  <c:v>40352</c:v>
                </c:pt>
                <c:pt idx="2640">
                  <c:v>40186</c:v>
                </c:pt>
                <c:pt idx="2641">
                  <c:v>40352</c:v>
                </c:pt>
                <c:pt idx="2642">
                  <c:v>40186</c:v>
                </c:pt>
                <c:pt idx="2643">
                  <c:v>40352</c:v>
                </c:pt>
                <c:pt idx="2644">
                  <c:v>40186</c:v>
                </c:pt>
                <c:pt idx="2645">
                  <c:v>40352</c:v>
                </c:pt>
                <c:pt idx="2646">
                  <c:v>40421</c:v>
                </c:pt>
                <c:pt idx="2647">
                  <c:v>40421</c:v>
                </c:pt>
                <c:pt idx="2648">
                  <c:v>40421</c:v>
                </c:pt>
                <c:pt idx="2649">
                  <c:v>40421</c:v>
                </c:pt>
                <c:pt idx="2650">
                  <c:v>40421</c:v>
                </c:pt>
                <c:pt idx="2651">
                  <c:v>40421</c:v>
                </c:pt>
                <c:pt idx="2652">
                  <c:v>40421</c:v>
                </c:pt>
                <c:pt idx="2653">
                  <c:v>40186</c:v>
                </c:pt>
                <c:pt idx="2654">
                  <c:v>40352</c:v>
                </c:pt>
                <c:pt idx="2655">
                  <c:v>40420</c:v>
                </c:pt>
                <c:pt idx="2656">
                  <c:v>40420</c:v>
                </c:pt>
                <c:pt idx="2657">
                  <c:v>40420</c:v>
                </c:pt>
                <c:pt idx="2658">
                  <c:v>40420</c:v>
                </c:pt>
                <c:pt idx="2659">
                  <c:v>40420</c:v>
                </c:pt>
                <c:pt idx="2660">
                  <c:v>40420</c:v>
                </c:pt>
                <c:pt idx="2661">
                  <c:v>40420</c:v>
                </c:pt>
                <c:pt idx="2662">
                  <c:v>40420</c:v>
                </c:pt>
                <c:pt idx="2663">
                  <c:v>40270</c:v>
                </c:pt>
                <c:pt idx="2664">
                  <c:v>40292</c:v>
                </c:pt>
                <c:pt idx="2665">
                  <c:v>40293</c:v>
                </c:pt>
                <c:pt idx="2666">
                  <c:v>40294</c:v>
                </c:pt>
                <c:pt idx="2667">
                  <c:v>40295</c:v>
                </c:pt>
                <c:pt idx="2668">
                  <c:v>40296</c:v>
                </c:pt>
                <c:pt idx="2669">
                  <c:v>40297</c:v>
                </c:pt>
                <c:pt idx="2670">
                  <c:v>40270</c:v>
                </c:pt>
                <c:pt idx="2671">
                  <c:v>40292</c:v>
                </c:pt>
                <c:pt idx="2672">
                  <c:v>40293</c:v>
                </c:pt>
                <c:pt idx="2673">
                  <c:v>40294</c:v>
                </c:pt>
                <c:pt idx="2674">
                  <c:v>40295</c:v>
                </c:pt>
                <c:pt idx="2675">
                  <c:v>40296</c:v>
                </c:pt>
                <c:pt idx="2676">
                  <c:v>40297</c:v>
                </c:pt>
                <c:pt idx="2677">
                  <c:v>40270</c:v>
                </c:pt>
                <c:pt idx="2678">
                  <c:v>40292</c:v>
                </c:pt>
                <c:pt idx="2679">
                  <c:v>40293</c:v>
                </c:pt>
                <c:pt idx="2680">
                  <c:v>40294</c:v>
                </c:pt>
                <c:pt idx="2681">
                  <c:v>40295</c:v>
                </c:pt>
                <c:pt idx="2682">
                  <c:v>40296</c:v>
                </c:pt>
                <c:pt idx="2683">
                  <c:v>40297</c:v>
                </c:pt>
                <c:pt idx="2684">
                  <c:v>40274</c:v>
                </c:pt>
                <c:pt idx="2685">
                  <c:v>40274</c:v>
                </c:pt>
                <c:pt idx="2686">
                  <c:v>40274</c:v>
                </c:pt>
                <c:pt idx="2687">
                  <c:v>40266</c:v>
                </c:pt>
                <c:pt idx="2688">
                  <c:v>40266</c:v>
                </c:pt>
                <c:pt idx="2689">
                  <c:v>40266</c:v>
                </c:pt>
                <c:pt idx="2690">
                  <c:v>40266</c:v>
                </c:pt>
                <c:pt idx="2691">
                  <c:v>40258</c:v>
                </c:pt>
                <c:pt idx="2692">
                  <c:v>40258</c:v>
                </c:pt>
                <c:pt idx="2693">
                  <c:v>40258</c:v>
                </c:pt>
                <c:pt idx="2694">
                  <c:v>40258</c:v>
                </c:pt>
                <c:pt idx="2695">
                  <c:v>40146</c:v>
                </c:pt>
                <c:pt idx="2696">
                  <c:v>40148</c:v>
                </c:pt>
                <c:pt idx="2697">
                  <c:v>40214</c:v>
                </c:pt>
                <c:pt idx="2698">
                  <c:v>40387</c:v>
                </c:pt>
                <c:pt idx="2699">
                  <c:v>40383</c:v>
                </c:pt>
                <c:pt idx="2700">
                  <c:v>40366</c:v>
                </c:pt>
                <c:pt idx="2701">
                  <c:v>40258</c:v>
                </c:pt>
                <c:pt idx="2702">
                  <c:v>40296</c:v>
                </c:pt>
                <c:pt idx="2703">
                  <c:v>40275</c:v>
                </c:pt>
                <c:pt idx="2704">
                  <c:v>40276</c:v>
                </c:pt>
                <c:pt idx="2705">
                  <c:v>40296</c:v>
                </c:pt>
                <c:pt idx="2706">
                  <c:v>40297</c:v>
                </c:pt>
                <c:pt idx="2707">
                  <c:v>40298</c:v>
                </c:pt>
                <c:pt idx="2708">
                  <c:v>40301</c:v>
                </c:pt>
                <c:pt idx="2709">
                  <c:v>40302</c:v>
                </c:pt>
                <c:pt idx="2710">
                  <c:v>40303</c:v>
                </c:pt>
                <c:pt idx="2711">
                  <c:v>40305</c:v>
                </c:pt>
                <c:pt idx="2712">
                  <c:v>40315</c:v>
                </c:pt>
                <c:pt idx="2713">
                  <c:v>40316</c:v>
                </c:pt>
                <c:pt idx="2714">
                  <c:v>40275</c:v>
                </c:pt>
                <c:pt idx="2715">
                  <c:v>40276</c:v>
                </c:pt>
                <c:pt idx="2716">
                  <c:v>40296</c:v>
                </c:pt>
                <c:pt idx="2717">
                  <c:v>40297</c:v>
                </c:pt>
                <c:pt idx="2718">
                  <c:v>40298</c:v>
                </c:pt>
                <c:pt idx="2719">
                  <c:v>40301</c:v>
                </c:pt>
                <c:pt idx="2720">
                  <c:v>40302</c:v>
                </c:pt>
                <c:pt idx="2721">
                  <c:v>40303</c:v>
                </c:pt>
                <c:pt idx="2722">
                  <c:v>40305</c:v>
                </c:pt>
                <c:pt idx="2723">
                  <c:v>40315</c:v>
                </c:pt>
                <c:pt idx="2724">
                  <c:v>40316</c:v>
                </c:pt>
                <c:pt idx="2725">
                  <c:v>40275</c:v>
                </c:pt>
                <c:pt idx="2726">
                  <c:v>40276</c:v>
                </c:pt>
                <c:pt idx="2727">
                  <c:v>40296</c:v>
                </c:pt>
                <c:pt idx="2728">
                  <c:v>40297</c:v>
                </c:pt>
                <c:pt idx="2729">
                  <c:v>40298</c:v>
                </c:pt>
                <c:pt idx="2730">
                  <c:v>40301</c:v>
                </c:pt>
                <c:pt idx="2731">
                  <c:v>40302</c:v>
                </c:pt>
                <c:pt idx="2732">
                  <c:v>40303</c:v>
                </c:pt>
                <c:pt idx="2733">
                  <c:v>40305</c:v>
                </c:pt>
                <c:pt idx="2734">
                  <c:v>40315</c:v>
                </c:pt>
                <c:pt idx="2735">
                  <c:v>40316</c:v>
                </c:pt>
                <c:pt idx="2736">
                  <c:v>40275</c:v>
                </c:pt>
                <c:pt idx="2737">
                  <c:v>40276</c:v>
                </c:pt>
                <c:pt idx="2738">
                  <c:v>40296</c:v>
                </c:pt>
                <c:pt idx="2739">
                  <c:v>40297</c:v>
                </c:pt>
                <c:pt idx="2740">
                  <c:v>40298</c:v>
                </c:pt>
                <c:pt idx="2741">
                  <c:v>40301</c:v>
                </c:pt>
                <c:pt idx="2742">
                  <c:v>40302</c:v>
                </c:pt>
                <c:pt idx="2743">
                  <c:v>40303</c:v>
                </c:pt>
                <c:pt idx="2744">
                  <c:v>40305</c:v>
                </c:pt>
                <c:pt idx="2745">
                  <c:v>40315</c:v>
                </c:pt>
                <c:pt idx="2746">
                  <c:v>40316</c:v>
                </c:pt>
                <c:pt idx="2747">
                  <c:v>40415</c:v>
                </c:pt>
                <c:pt idx="2748">
                  <c:v>40415</c:v>
                </c:pt>
                <c:pt idx="2749">
                  <c:v>40415</c:v>
                </c:pt>
                <c:pt idx="2750">
                  <c:v>40415</c:v>
                </c:pt>
                <c:pt idx="2751">
                  <c:v>40296</c:v>
                </c:pt>
                <c:pt idx="2752">
                  <c:v>40317</c:v>
                </c:pt>
                <c:pt idx="2753">
                  <c:v>40296</c:v>
                </c:pt>
                <c:pt idx="2754">
                  <c:v>40317</c:v>
                </c:pt>
                <c:pt idx="2755">
                  <c:v>40296</c:v>
                </c:pt>
                <c:pt idx="2756">
                  <c:v>40317</c:v>
                </c:pt>
                <c:pt idx="2757">
                  <c:v>40296</c:v>
                </c:pt>
                <c:pt idx="2758">
                  <c:v>40317</c:v>
                </c:pt>
                <c:pt idx="2759">
                  <c:v>40204</c:v>
                </c:pt>
                <c:pt idx="2760">
                  <c:v>40213</c:v>
                </c:pt>
                <c:pt idx="2761">
                  <c:v>40247</c:v>
                </c:pt>
                <c:pt idx="2762">
                  <c:v>40415</c:v>
                </c:pt>
                <c:pt idx="2763">
                  <c:v>40204</c:v>
                </c:pt>
                <c:pt idx="2764">
                  <c:v>40213</c:v>
                </c:pt>
                <c:pt idx="2765">
                  <c:v>40247</c:v>
                </c:pt>
                <c:pt idx="2766">
                  <c:v>40415</c:v>
                </c:pt>
                <c:pt idx="2767">
                  <c:v>40204</c:v>
                </c:pt>
                <c:pt idx="2768">
                  <c:v>40213</c:v>
                </c:pt>
                <c:pt idx="2769">
                  <c:v>40247</c:v>
                </c:pt>
                <c:pt idx="2770">
                  <c:v>40415</c:v>
                </c:pt>
                <c:pt idx="2771">
                  <c:v>40204</c:v>
                </c:pt>
                <c:pt idx="2772">
                  <c:v>40213</c:v>
                </c:pt>
                <c:pt idx="2773">
                  <c:v>40247</c:v>
                </c:pt>
                <c:pt idx="2774">
                  <c:v>40415</c:v>
                </c:pt>
                <c:pt idx="2775">
                  <c:v>40304</c:v>
                </c:pt>
                <c:pt idx="2776">
                  <c:v>40353</c:v>
                </c:pt>
                <c:pt idx="2777">
                  <c:v>40360</c:v>
                </c:pt>
                <c:pt idx="2778">
                  <c:v>40428</c:v>
                </c:pt>
                <c:pt idx="2779">
                  <c:v>40390</c:v>
                </c:pt>
                <c:pt idx="2780">
                  <c:v>40141</c:v>
                </c:pt>
                <c:pt idx="2781">
                  <c:v>40270</c:v>
                </c:pt>
                <c:pt idx="2782">
                  <c:v>40155</c:v>
                </c:pt>
                <c:pt idx="2783">
                  <c:v>40157</c:v>
                </c:pt>
                <c:pt idx="2784">
                  <c:v>40160</c:v>
                </c:pt>
                <c:pt idx="2785">
                  <c:v>40161</c:v>
                </c:pt>
                <c:pt idx="2786">
                  <c:v>40162</c:v>
                </c:pt>
                <c:pt idx="2787">
                  <c:v>40166</c:v>
                </c:pt>
                <c:pt idx="2788">
                  <c:v>40170</c:v>
                </c:pt>
                <c:pt idx="2789">
                  <c:v>40178</c:v>
                </c:pt>
                <c:pt idx="2790">
                  <c:v>40184</c:v>
                </c:pt>
                <c:pt idx="2791">
                  <c:v>40368</c:v>
                </c:pt>
                <c:pt idx="2792">
                  <c:v>40270</c:v>
                </c:pt>
                <c:pt idx="2793">
                  <c:v>40185</c:v>
                </c:pt>
                <c:pt idx="2794">
                  <c:v>40185</c:v>
                </c:pt>
                <c:pt idx="2795">
                  <c:v>40185</c:v>
                </c:pt>
                <c:pt idx="2796">
                  <c:v>40185</c:v>
                </c:pt>
                <c:pt idx="2797">
                  <c:v>40185</c:v>
                </c:pt>
                <c:pt idx="2798">
                  <c:v>40185</c:v>
                </c:pt>
                <c:pt idx="2799">
                  <c:v>40123</c:v>
                </c:pt>
                <c:pt idx="2800">
                  <c:v>40123</c:v>
                </c:pt>
                <c:pt idx="2801">
                  <c:v>40162</c:v>
                </c:pt>
                <c:pt idx="2802">
                  <c:v>40399</c:v>
                </c:pt>
                <c:pt idx="2803">
                  <c:v>40395</c:v>
                </c:pt>
                <c:pt idx="2804">
                  <c:v>40406</c:v>
                </c:pt>
                <c:pt idx="2805">
                  <c:v>40204</c:v>
                </c:pt>
                <c:pt idx="2806">
                  <c:v>40126</c:v>
                </c:pt>
                <c:pt idx="2807">
                  <c:v>40138</c:v>
                </c:pt>
                <c:pt idx="2808">
                  <c:v>40141</c:v>
                </c:pt>
                <c:pt idx="2809">
                  <c:v>40151</c:v>
                </c:pt>
                <c:pt idx="2810">
                  <c:v>40152</c:v>
                </c:pt>
                <c:pt idx="2811">
                  <c:v>40231</c:v>
                </c:pt>
                <c:pt idx="2812">
                  <c:v>40389</c:v>
                </c:pt>
                <c:pt idx="2813">
                  <c:v>40388</c:v>
                </c:pt>
                <c:pt idx="2814">
                  <c:v>40280</c:v>
                </c:pt>
                <c:pt idx="2815">
                  <c:v>40276</c:v>
                </c:pt>
                <c:pt idx="2816">
                  <c:v>40277</c:v>
                </c:pt>
                <c:pt idx="2817">
                  <c:v>40280</c:v>
                </c:pt>
                <c:pt idx="2818">
                  <c:v>40280</c:v>
                </c:pt>
                <c:pt idx="2819">
                  <c:v>40281</c:v>
                </c:pt>
                <c:pt idx="2820">
                  <c:v>40238</c:v>
                </c:pt>
                <c:pt idx="2821">
                  <c:v>40238</c:v>
                </c:pt>
                <c:pt idx="2822">
                  <c:v>40281</c:v>
                </c:pt>
                <c:pt idx="2823">
                  <c:v>40238</c:v>
                </c:pt>
                <c:pt idx="2824">
                  <c:v>40238</c:v>
                </c:pt>
                <c:pt idx="2825">
                  <c:v>40280</c:v>
                </c:pt>
                <c:pt idx="2826">
                  <c:v>40238</c:v>
                </c:pt>
                <c:pt idx="2827">
                  <c:v>40316</c:v>
                </c:pt>
                <c:pt idx="2828">
                  <c:v>40322</c:v>
                </c:pt>
                <c:pt idx="2829">
                  <c:v>40324</c:v>
                </c:pt>
                <c:pt idx="2830">
                  <c:v>40325</c:v>
                </c:pt>
                <c:pt idx="2831">
                  <c:v>40316</c:v>
                </c:pt>
                <c:pt idx="2832">
                  <c:v>40322</c:v>
                </c:pt>
                <c:pt idx="2833">
                  <c:v>40324</c:v>
                </c:pt>
                <c:pt idx="2834">
                  <c:v>40325</c:v>
                </c:pt>
                <c:pt idx="2835">
                  <c:v>40316</c:v>
                </c:pt>
                <c:pt idx="2836">
                  <c:v>40322</c:v>
                </c:pt>
                <c:pt idx="2837">
                  <c:v>40324</c:v>
                </c:pt>
                <c:pt idx="2838">
                  <c:v>40325</c:v>
                </c:pt>
                <c:pt idx="2839">
                  <c:v>40316</c:v>
                </c:pt>
                <c:pt idx="2840">
                  <c:v>40322</c:v>
                </c:pt>
                <c:pt idx="2841">
                  <c:v>40324</c:v>
                </c:pt>
                <c:pt idx="2842">
                  <c:v>40325</c:v>
                </c:pt>
                <c:pt idx="2843">
                  <c:v>40316</c:v>
                </c:pt>
                <c:pt idx="2844">
                  <c:v>40322</c:v>
                </c:pt>
                <c:pt idx="2845">
                  <c:v>40324</c:v>
                </c:pt>
                <c:pt idx="2846">
                  <c:v>40325</c:v>
                </c:pt>
                <c:pt idx="2847">
                  <c:v>40304</c:v>
                </c:pt>
                <c:pt idx="2848">
                  <c:v>40186</c:v>
                </c:pt>
                <c:pt idx="2849">
                  <c:v>40234</c:v>
                </c:pt>
                <c:pt idx="2850">
                  <c:v>40238</c:v>
                </c:pt>
                <c:pt idx="2851">
                  <c:v>40238</c:v>
                </c:pt>
                <c:pt idx="2852">
                  <c:v>40239</c:v>
                </c:pt>
                <c:pt idx="2853">
                  <c:v>40234</c:v>
                </c:pt>
                <c:pt idx="2854">
                  <c:v>40238</c:v>
                </c:pt>
                <c:pt idx="2855">
                  <c:v>40239</c:v>
                </c:pt>
                <c:pt idx="2856">
                  <c:v>40332</c:v>
                </c:pt>
                <c:pt idx="2857">
                  <c:v>40185</c:v>
                </c:pt>
                <c:pt idx="2858">
                  <c:v>40332</c:v>
                </c:pt>
                <c:pt idx="2859">
                  <c:v>40238</c:v>
                </c:pt>
                <c:pt idx="2860">
                  <c:v>40330</c:v>
                </c:pt>
                <c:pt idx="2861">
                  <c:v>40332</c:v>
                </c:pt>
                <c:pt idx="2862">
                  <c:v>40295</c:v>
                </c:pt>
                <c:pt idx="2863">
                  <c:v>40185</c:v>
                </c:pt>
                <c:pt idx="2864">
                  <c:v>40252</c:v>
                </c:pt>
                <c:pt idx="2865">
                  <c:v>40252</c:v>
                </c:pt>
                <c:pt idx="2866">
                  <c:v>40253</c:v>
                </c:pt>
                <c:pt idx="2867">
                  <c:v>40253</c:v>
                </c:pt>
                <c:pt idx="2868">
                  <c:v>40253</c:v>
                </c:pt>
                <c:pt idx="2869">
                  <c:v>40185</c:v>
                </c:pt>
                <c:pt idx="2870">
                  <c:v>40253</c:v>
                </c:pt>
                <c:pt idx="2871">
                  <c:v>40253</c:v>
                </c:pt>
                <c:pt idx="2872">
                  <c:v>40253</c:v>
                </c:pt>
                <c:pt idx="2873">
                  <c:v>40334</c:v>
                </c:pt>
                <c:pt idx="2874">
                  <c:v>40253</c:v>
                </c:pt>
                <c:pt idx="2875">
                  <c:v>40253</c:v>
                </c:pt>
                <c:pt idx="2876">
                  <c:v>40253</c:v>
                </c:pt>
                <c:pt idx="2877">
                  <c:v>40262</c:v>
                </c:pt>
                <c:pt idx="2878">
                  <c:v>40262</c:v>
                </c:pt>
                <c:pt idx="2879">
                  <c:v>40253</c:v>
                </c:pt>
                <c:pt idx="2880">
                  <c:v>40253</c:v>
                </c:pt>
                <c:pt idx="2881">
                  <c:v>40253</c:v>
                </c:pt>
                <c:pt idx="2882">
                  <c:v>40253</c:v>
                </c:pt>
                <c:pt idx="2883">
                  <c:v>40332</c:v>
                </c:pt>
                <c:pt idx="2884">
                  <c:v>40253</c:v>
                </c:pt>
                <c:pt idx="2885">
                  <c:v>40253</c:v>
                </c:pt>
                <c:pt idx="2886">
                  <c:v>40295</c:v>
                </c:pt>
                <c:pt idx="2887">
                  <c:v>40185</c:v>
                </c:pt>
                <c:pt idx="2888">
                  <c:v>40253</c:v>
                </c:pt>
                <c:pt idx="2889">
                  <c:v>40253</c:v>
                </c:pt>
                <c:pt idx="2890">
                  <c:v>40282</c:v>
                </c:pt>
                <c:pt idx="2891">
                  <c:v>40253</c:v>
                </c:pt>
                <c:pt idx="2892">
                  <c:v>40253</c:v>
                </c:pt>
                <c:pt idx="2893">
                  <c:v>40253</c:v>
                </c:pt>
                <c:pt idx="2894">
                  <c:v>40282</c:v>
                </c:pt>
                <c:pt idx="2895">
                  <c:v>40253</c:v>
                </c:pt>
                <c:pt idx="2896">
                  <c:v>40282</c:v>
                </c:pt>
                <c:pt idx="2897">
                  <c:v>40282</c:v>
                </c:pt>
                <c:pt idx="2898">
                  <c:v>40234</c:v>
                </c:pt>
                <c:pt idx="2899">
                  <c:v>40161</c:v>
                </c:pt>
                <c:pt idx="2900">
                  <c:v>40268</c:v>
                </c:pt>
                <c:pt idx="2901">
                  <c:v>40161</c:v>
                </c:pt>
                <c:pt idx="2902">
                  <c:v>40161</c:v>
                </c:pt>
                <c:pt idx="2903">
                  <c:v>40268</c:v>
                </c:pt>
                <c:pt idx="2904">
                  <c:v>40268</c:v>
                </c:pt>
                <c:pt idx="2905">
                  <c:v>40268</c:v>
                </c:pt>
                <c:pt idx="2906">
                  <c:v>40269</c:v>
                </c:pt>
                <c:pt idx="2907">
                  <c:v>40283</c:v>
                </c:pt>
                <c:pt idx="2908">
                  <c:v>40161</c:v>
                </c:pt>
                <c:pt idx="2909">
                  <c:v>40162</c:v>
                </c:pt>
                <c:pt idx="2910">
                  <c:v>40198</c:v>
                </c:pt>
                <c:pt idx="2911">
                  <c:v>40198</c:v>
                </c:pt>
                <c:pt idx="2912">
                  <c:v>40198</c:v>
                </c:pt>
                <c:pt idx="2913">
                  <c:v>40268</c:v>
                </c:pt>
                <c:pt idx="2914">
                  <c:v>40268</c:v>
                </c:pt>
                <c:pt idx="2915">
                  <c:v>40269</c:v>
                </c:pt>
                <c:pt idx="2916">
                  <c:v>40301</c:v>
                </c:pt>
                <c:pt idx="2917">
                  <c:v>40269</c:v>
                </c:pt>
                <c:pt idx="2918">
                  <c:v>40274</c:v>
                </c:pt>
                <c:pt idx="2919">
                  <c:v>40333</c:v>
                </c:pt>
                <c:pt idx="2920">
                  <c:v>40274</c:v>
                </c:pt>
                <c:pt idx="2921">
                  <c:v>40289</c:v>
                </c:pt>
                <c:pt idx="2922">
                  <c:v>40301</c:v>
                </c:pt>
                <c:pt idx="2923">
                  <c:v>40274</c:v>
                </c:pt>
                <c:pt idx="2924">
                  <c:v>40274</c:v>
                </c:pt>
                <c:pt idx="2925">
                  <c:v>40291</c:v>
                </c:pt>
                <c:pt idx="2926">
                  <c:v>40290</c:v>
                </c:pt>
                <c:pt idx="2927">
                  <c:v>40270</c:v>
                </c:pt>
                <c:pt idx="2928">
                  <c:v>40274</c:v>
                </c:pt>
                <c:pt idx="2929">
                  <c:v>40281</c:v>
                </c:pt>
                <c:pt idx="2930">
                  <c:v>40270</c:v>
                </c:pt>
                <c:pt idx="2931">
                  <c:v>40240</c:v>
                </c:pt>
                <c:pt idx="2932">
                  <c:v>40274</c:v>
                </c:pt>
                <c:pt idx="2933">
                  <c:v>40240</c:v>
                </c:pt>
                <c:pt idx="2934">
                  <c:v>40274</c:v>
                </c:pt>
                <c:pt idx="2935">
                  <c:v>40269</c:v>
                </c:pt>
                <c:pt idx="2936">
                  <c:v>40289</c:v>
                </c:pt>
                <c:pt idx="2937">
                  <c:v>40240</c:v>
                </c:pt>
                <c:pt idx="2938">
                  <c:v>40270</c:v>
                </c:pt>
                <c:pt idx="2939">
                  <c:v>40239</c:v>
                </c:pt>
                <c:pt idx="2940">
                  <c:v>40240</c:v>
                </c:pt>
                <c:pt idx="2941">
                  <c:v>40270</c:v>
                </c:pt>
                <c:pt idx="2942">
                  <c:v>40274</c:v>
                </c:pt>
                <c:pt idx="2943">
                  <c:v>40270</c:v>
                </c:pt>
                <c:pt idx="2944">
                  <c:v>40270</c:v>
                </c:pt>
                <c:pt idx="2945">
                  <c:v>40274</c:v>
                </c:pt>
                <c:pt idx="2946">
                  <c:v>40256</c:v>
                </c:pt>
                <c:pt idx="2947">
                  <c:v>40257</c:v>
                </c:pt>
                <c:pt idx="2948">
                  <c:v>40240</c:v>
                </c:pt>
                <c:pt idx="2949">
                  <c:v>40242</c:v>
                </c:pt>
                <c:pt idx="2950">
                  <c:v>40270</c:v>
                </c:pt>
                <c:pt idx="2951">
                  <c:v>40269</c:v>
                </c:pt>
                <c:pt idx="2952">
                  <c:v>40270</c:v>
                </c:pt>
                <c:pt idx="2953">
                  <c:v>40239</c:v>
                </c:pt>
                <c:pt idx="2954">
                  <c:v>40239</c:v>
                </c:pt>
                <c:pt idx="2955">
                  <c:v>40257</c:v>
                </c:pt>
                <c:pt idx="2956">
                  <c:v>40240</c:v>
                </c:pt>
                <c:pt idx="2957">
                  <c:v>40161</c:v>
                </c:pt>
                <c:pt idx="2958">
                  <c:v>40242</c:v>
                </c:pt>
                <c:pt idx="2959">
                  <c:v>40240</c:v>
                </c:pt>
                <c:pt idx="2960">
                  <c:v>40240</c:v>
                </c:pt>
                <c:pt idx="2961">
                  <c:v>40240</c:v>
                </c:pt>
                <c:pt idx="2962">
                  <c:v>40240</c:v>
                </c:pt>
                <c:pt idx="2963">
                  <c:v>40240</c:v>
                </c:pt>
                <c:pt idx="2964">
                  <c:v>40246</c:v>
                </c:pt>
                <c:pt idx="2965">
                  <c:v>40268</c:v>
                </c:pt>
                <c:pt idx="2966">
                  <c:v>40245</c:v>
                </c:pt>
                <c:pt idx="2967">
                  <c:v>40246</c:v>
                </c:pt>
                <c:pt idx="2968">
                  <c:v>40240</c:v>
                </c:pt>
                <c:pt idx="2969">
                  <c:v>40240</c:v>
                </c:pt>
                <c:pt idx="2970">
                  <c:v>40240</c:v>
                </c:pt>
                <c:pt idx="2971">
                  <c:v>40245</c:v>
                </c:pt>
                <c:pt idx="2972">
                  <c:v>40246</c:v>
                </c:pt>
                <c:pt idx="2973">
                  <c:v>40240</c:v>
                </c:pt>
                <c:pt idx="2974">
                  <c:v>40240</c:v>
                </c:pt>
                <c:pt idx="2975">
                  <c:v>40240</c:v>
                </c:pt>
                <c:pt idx="2976">
                  <c:v>40243</c:v>
                </c:pt>
                <c:pt idx="2977">
                  <c:v>40240</c:v>
                </c:pt>
                <c:pt idx="2978">
                  <c:v>40240</c:v>
                </c:pt>
                <c:pt idx="2979">
                  <c:v>40235</c:v>
                </c:pt>
                <c:pt idx="2980">
                  <c:v>40253</c:v>
                </c:pt>
                <c:pt idx="2981">
                  <c:v>40254</c:v>
                </c:pt>
                <c:pt idx="2982">
                  <c:v>40390</c:v>
                </c:pt>
                <c:pt idx="2983">
                  <c:v>40235</c:v>
                </c:pt>
                <c:pt idx="2984">
                  <c:v>40253</c:v>
                </c:pt>
                <c:pt idx="2985">
                  <c:v>40254</c:v>
                </c:pt>
                <c:pt idx="2986">
                  <c:v>40390</c:v>
                </c:pt>
                <c:pt idx="2987">
                  <c:v>40235</c:v>
                </c:pt>
                <c:pt idx="2988">
                  <c:v>40253</c:v>
                </c:pt>
                <c:pt idx="2989">
                  <c:v>40254</c:v>
                </c:pt>
                <c:pt idx="2990">
                  <c:v>40390</c:v>
                </c:pt>
                <c:pt idx="2991">
                  <c:v>40235</c:v>
                </c:pt>
                <c:pt idx="2992">
                  <c:v>40253</c:v>
                </c:pt>
                <c:pt idx="2993">
                  <c:v>40254</c:v>
                </c:pt>
                <c:pt idx="2994">
                  <c:v>40390</c:v>
                </c:pt>
                <c:pt idx="2995">
                  <c:v>40235</c:v>
                </c:pt>
                <c:pt idx="2996">
                  <c:v>40253</c:v>
                </c:pt>
                <c:pt idx="2997">
                  <c:v>40254</c:v>
                </c:pt>
                <c:pt idx="2998">
                  <c:v>40390</c:v>
                </c:pt>
                <c:pt idx="2999">
                  <c:v>40269</c:v>
                </c:pt>
                <c:pt idx="3000">
                  <c:v>40269</c:v>
                </c:pt>
                <c:pt idx="3001">
                  <c:v>40269</c:v>
                </c:pt>
                <c:pt idx="3002">
                  <c:v>40269</c:v>
                </c:pt>
                <c:pt idx="3003">
                  <c:v>40269</c:v>
                </c:pt>
                <c:pt idx="3004">
                  <c:v>40269</c:v>
                </c:pt>
                <c:pt idx="3005">
                  <c:v>40269</c:v>
                </c:pt>
                <c:pt idx="3006">
                  <c:v>40269</c:v>
                </c:pt>
                <c:pt idx="3007">
                  <c:v>40269</c:v>
                </c:pt>
                <c:pt idx="3008">
                  <c:v>40112</c:v>
                </c:pt>
                <c:pt idx="3009">
                  <c:v>40112</c:v>
                </c:pt>
                <c:pt idx="3010">
                  <c:v>40112</c:v>
                </c:pt>
                <c:pt idx="3011">
                  <c:v>40112</c:v>
                </c:pt>
                <c:pt idx="3012">
                  <c:v>40112</c:v>
                </c:pt>
                <c:pt idx="3013">
                  <c:v>40112</c:v>
                </c:pt>
                <c:pt idx="3014">
                  <c:v>40112</c:v>
                </c:pt>
                <c:pt idx="3015">
                  <c:v>40112</c:v>
                </c:pt>
                <c:pt idx="3016">
                  <c:v>40112</c:v>
                </c:pt>
                <c:pt idx="3017">
                  <c:v>40112</c:v>
                </c:pt>
                <c:pt idx="3018">
                  <c:v>40112</c:v>
                </c:pt>
                <c:pt idx="3019">
                  <c:v>40112</c:v>
                </c:pt>
                <c:pt idx="3020">
                  <c:v>40112</c:v>
                </c:pt>
                <c:pt idx="3021">
                  <c:v>40112</c:v>
                </c:pt>
                <c:pt idx="3022">
                  <c:v>40112</c:v>
                </c:pt>
                <c:pt idx="3023">
                  <c:v>40112</c:v>
                </c:pt>
                <c:pt idx="3024">
                  <c:v>40112</c:v>
                </c:pt>
                <c:pt idx="3025">
                  <c:v>40112</c:v>
                </c:pt>
                <c:pt idx="3026">
                  <c:v>40112</c:v>
                </c:pt>
                <c:pt idx="3027">
                  <c:v>40112</c:v>
                </c:pt>
                <c:pt idx="3028">
                  <c:v>40112</c:v>
                </c:pt>
                <c:pt idx="3029">
                  <c:v>40112</c:v>
                </c:pt>
                <c:pt idx="3030">
                  <c:v>40112</c:v>
                </c:pt>
                <c:pt idx="3031">
                  <c:v>40112</c:v>
                </c:pt>
                <c:pt idx="3032">
                  <c:v>40112</c:v>
                </c:pt>
                <c:pt idx="3033">
                  <c:v>40112</c:v>
                </c:pt>
                <c:pt idx="3034">
                  <c:v>40112</c:v>
                </c:pt>
                <c:pt idx="3035">
                  <c:v>40112</c:v>
                </c:pt>
                <c:pt idx="3036">
                  <c:v>40112</c:v>
                </c:pt>
                <c:pt idx="3037">
                  <c:v>40332</c:v>
                </c:pt>
                <c:pt idx="3038">
                  <c:v>40162</c:v>
                </c:pt>
                <c:pt idx="3039">
                  <c:v>40176</c:v>
                </c:pt>
                <c:pt idx="3040">
                  <c:v>40162</c:v>
                </c:pt>
                <c:pt idx="3041">
                  <c:v>40162</c:v>
                </c:pt>
                <c:pt idx="3042">
                  <c:v>40161</c:v>
                </c:pt>
                <c:pt idx="3043">
                  <c:v>40194</c:v>
                </c:pt>
                <c:pt idx="3044">
                  <c:v>40194</c:v>
                </c:pt>
                <c:pt idx="3045">
                  <c:v>40194</c:v>
                </c:pt>
                <c:pt idx="3046">
                  <c:v>40194</c:v>
                </c:pt>
                <c:pt idx="3047">
                  <c:v>40281</c:v>
                </c:pt>
                <c:pt idx="3048">
                  <c:v>40162</c:v>
                </c:pt>
                <c:pt idx="3049">
                  <c:v>40162</c:v>
                </c:pt>
                <c:pt idx="3050">
                  <c:v>40162</c:v>
                </c:pt>
                <c:pt idx="3051">
                  <c:v>40162</c:v>
                </c:pt>
                <c:pt idx="3052">
                  <c:v>40162</c:v>
                </c:pt>
                <c:pt idx="3053">
                  <c:v>40162</c:v>
                </c:pt>
                <c:pt idx="3054">
                  <c:v>40192</c:v>
                </c:pt>
                <c:pt idx="3055">
                  <c:v>40162</c:v>
                </c:pt>
                <c:pt idx="3056">
                  <c:v>40178</c:v>
                </c:pt>
                <c:pt idx="3057">
                  <c:v>40178</c:v>
                </c:pt>
                <c:pt idx="3058">
                  <c:v>40126</c:v>
                </c:pt>
                <c:pt idx="3059">
                  <c:v>40126</c:v>
                </c:pt>
                <c:pt idx="3060">
                  <c:v>40122</c:v>
                </c:pt>
                <c:pt idx="3061">
                  <c:v>40138</c:v>
                </c:pt>
                <c:pt idx="3062">
                  <c:v>40171</c:v>
                </c:pt>
                <c:pt idx="3063">
                  <c:v>40171</c:v>
                </c:pt>
                <c:pt idx="3064">
                  <c:v>40192</c:v>
                </c:pt>
                <c:pt idx="3065">
                  <c:v>40184</c:v>
                </c:pt>
                <c:pt idx="3066">
                  <c:v>40304</c:v>
                </c:pt>
                <c:pt idx="3067">
                  <c:v>40123</c:v>
                </c:pt>
                <c:pt idx="3068">
                  <c:v>40124</c:v>
                </c:pt>
                <c:pt idx="3069">
                  <c:v>40125</c:v>
                </c:pt>
                <c:pt idx="3070">
                  <c:v>40126</c:v>
                </c:pt>
                <c:pt idx="3071">
                  <c:v>40193</c:v>
                </c:pt>
                <c:pt idx="3072">
                  <c:v>40134</c:v>
                </c:pt>
                <c:pt idx="3073">
                  <c:v>40134</c:v>
                </c:pt>
                <c:pt idx="3074">
                  <c:v>40424</c:v>
                </c:pt>
                <c:pt idx="3075">
                  <c:v>40291</c:v>
                </c:pt>
                <c:pt idx="3076">
                  <c:v>40162</c:v>
                </c:pt>
                <c:pt idx="3077">
                  <c:v>40162</c:v>
                </c:pt>
                <c:pt idx="3078">
                  <c:v>40192</c:v>
                </c:pt>
                <c:pt idx="3079">
                  <c:v>40123</c:v>
                </c:pt>
                <c:pt idx="3080">
                  <c:v>40239</c:v>
                </c:pt>
                <c:pt idx="3081">
                  <c:v>40280</c:v>
                </c:pt>
                <c:pt idx="3082">
                  <c:v>40296</c:v>
                </c:pt>
                <c:pt idx="3083">
                  <c:v>40308</c:v>
                </c:pt>
                <c:pt idx="3084">
                  <c:v>40395</c:v>
                </c:pt>
                <c:pt idx="3085">
                  <c:v>40274</c:v>
                </c:pt>
                <c:pt idx="3086">
                  <c:v>40274</c:v>
                </c:pt>
                <c:pt idx="3087">
                  <c:v>40274</c:v>
                </c:pt>
                <c:pt idx="3088">
                  <c:v>40277</c:v>
                </c:pt>
                <c:pt idx="3089">
                  <c:v>40274</c:v>
                </c:pt>
                <c:pt idx="3090">
                  <c:v>40261</c:v>
                </c:pt>
                <c:pt idx="3091">
                  <c:v>40427</c:v>
                </c:pt>
                <c:pt idx="3092">
                  <c:v>40270</c:v>
                </c:pt>
                <c:pt idx="3093">
                  <c:v>40310</c:v>
                </c:pt>
                <c:pt idx="3094">
                  <c:v>40270</c:v>
                </c:pt>
                <c:pt idx="3095">
                  <c:v>40310</c:v>
                </c:pt>
                <c:pt idx="3096">
                  <c:v>40270</c:v>
                </c:pt>
                <c:pt idx="3097">
                  <c:v>40310</c:v>
                </c:pt>
                <c:pt idx="3098">
                  <c:v>40270</c:v>
                </c:pt>
                <c:pt idx="3099">
                  <c:v>40310</c:v>
                </c:pt>
                <c:pt idx="3100">
                  <c:v>40270</c:v>
                </c:pt>
                <c:pt idx="3101">
                  <c:v>40310</c:v>
                </c:pt>
                <c:pt idx="3102">
                  <c:v>40270</c:v>
                </c:pt>
                <c:pt idx="3103">
                  <c:v>40310</c:v>
                </c:pt>
                <c:pt idx="3104">
                  <c:v>40270</c:v>
                </c:pt>
                <c:pt idx="3105">
                  <c:v>40310</c:v>
                </c:pt>
                <c:pt idx="3106">
                  <c:v>40270</c:v>
                </c:pt>
                <c:pt idx="3107">
                  <c:v>40310</c:v>
                </c:pt>
                <c:pt idx="3108">
                  <c:v>40270</c:v>
                </c:pt>
                <c:pt idx="3109">
                  <c:v>40270</c:v>
                </c:pt>
                <c:pt idx="3110">
                  <c:v>40270</c:v>
                </c:pt>
                <c:pt idx="3111">
                  <c:v>40270</c:v>
                </c:pt>
                <c:pt idx="3112">
                  <c:v>40175</c:v>
                </c:pt>
                <c:pt idx="3113">
                  <c:v>40314</c:v>
                </c:pt>
                <c:pt idx="3114">
                  <c:v>40367</c:v>
                </c:pt>
                <c:pt idx="3115">
                  <c:v>40234</c:v>
                </c:pt>
                <c:pt idx="3116">
                  <c:v>40233</c:v>
                </c:pt>
                <c:pt idx="3117">
                  <c:v>40282</c:v>
                </c:pt>
                <c:pt idx="3118">
                  <c:v>40257</c:v>
                </c:pt>
                <c:pt idx="3119">
                  <c:v>40238</c:v>
                </c:pt>
                <c:pt idx="3120">
                  <c:v>40238</c:v>
                </c:pt>
                <c:pt idx="3121">
                  <c:v>40266</c:v>
                </c:pt>
                <c:pt idx="3122">
                  <c:v>40332</c:v>
                </c:pt>
                <c:pt idx="3123">
                  <c:v>40161</c:v>
                </c:pt>
                <c:pt idx="3124">
                  <c:v>40161</c:v>
                </c:pt>
                <c:pt idx="3125">
                  <c:v>40268</c:v>
                </c:pt>
                <c:pt idx="3126">
                  <c:v>40269</c:v>
                </c:pt>
                <c:pt idx="3127">
                  <c:v>40268</c:v>
                </c:pt>
                <c:pt idx="3128">
                  <c:v>40269</c:v>
                </c:pt>
                <c:pt idx="3129">
                  <c:v>40161</c:v>
                </c:pt>
                <c:pt idx="3130">
                  <c:v>40283</c:v>
                </c:pt>
                <c:pt idx="3131">
                  <c:v>40268</c:v>
                </c:pt>
                <c:pt idx="3132">
                  <c:v>40269</c:v>
                </c:pt>
                <c:pt idx="3133">
                  <c:v>40268</c:v>
                </c:pt>
                <c:pt idx="3134">
                  <c:v>40284</c:v>
                </c:pt>
                <c:pt idx="3135">
                  <c:v>40269</c:v>
                </c:pt>
                <c:pt idx="3136">
                  <c:v>40243</c:v>
                </c:pt>
                <c:pt idx="3137">
                  <c:v>40242</c:v>
                </c:pt>
                <c:pt idx="3138">
                  <c:v>40274</c:v>
                </c:pt>
                <c:pt idx="3139">
                  <c:v>40297</c:v>
                </c:pt>
                <c:pt idx="3140">
                  <c:v>40268</c:v>
                </c:pt>
                <c:pt idx="3141">
                  <c:v>40275</c:v>
                </c:pt>
                <c:pt idx="3142">
                  <c:v>40332</c:v>
                </c:pt>
                <c:pt idx="3143">
                  <c:v>40269</c:v>
                </c:pt>
                <c:pt idx="3144">
                  <c:v>40161</c:v>
                </c:pt>
                <c:pt idx="3145">
                  <c:v>40112</c:v>
                </c:pt>
                <c:pt idx="3146">
                  <c:v>40112</c:v>
                </c:pt>
                <c:pt idx="3147">
                  <c:v>40112</c:v>
                </c:pt>
                <c:pt idx="3148">
                  <c:v>40112</c:v>
                </c:pt>
                <c:pt idx="3149">
                  <c:v>40112</c:v>
                </c:pt>
                <c:pt idx="3150">
                  <c:v>40112</c:v>
                </c:pt>
                <c:pt idx="3151">
                  <c:v>40112</c:v>
                </c:pt>
                <c:pt idx="3152">
                  <c:v>40112</c:v>
                </c:pt>
                <c:pt idx="3153">
                  <c:v>40112</c:v>
                </c:pt>
                <c:pt idx="3154">
                  <c:v>40112</c:v>
                </c:pt>
                <c:pt idx="3155">
                  <c:v>40112</c:v>
                </c:pt>
                <c:pt idx="3156">
                  <c:v>40112</c:v>
                </c:pt>
                <c:pt idx="3157">
                  <c:v>40112</c:v>
                </c:pt>
                <c:pt idx="3158">
                  <c:v>40112</c:v>
                </c:pt>
                <c:pt idx="3159">
                  <c:v>40112</c:v>
                </c:pt>
                <c:pt idx="3160">
                  <c:v>40112</c:v>
                </c:pt>
                <c:pt idx="3161">
                  <c:v>40245</c:v>
                </c:pt>
                <c:pt idx="3162">
                  <c:v>40256</c:v>
                </c:pt>
                <c:pt idx="3163">
                  <c:v>40245</c:v>
                </c:pt>
                <c:pt idx="3164">
                  <c:v>40261</c:v>
                </c:pt>
                <c:pt idx="3165">
                  <c:v>40320</c:v>
                </c:pt>
                <c:pt idx="3166">
                  <c:v>40333</c:v>
                </c:pt>
                <c:pt idx="3167">
                  <c:v>40357</c:v>
                </c:pt>
                <c:pt idx="3168">
                  <c:v>40261</c:v>
                </c:pt>
                <c:pt idx="3169">
                  <c:v>40320</c:v>
                </c:pt>
                <c:pt idx="3170">
                  <c:v>40333</c:v>
                </c:pt>
                <c:pt idx="3171">
                  <c:v>40357</c:v>
                </c:pt>
                <c:pt idx="3172">
                  <c:v>40333</c:v>
                </c:pt>
                <c:pt idx="3173">
                  <c:v>40357</c:v>
                </c:pt>
                <c:pt idx="3174">
                  <c:v>40333</c:v>
                </c:pt>
                <c:pt idx="3175">
                  <c:v>40357</c:v>
                </c:pt>
                <c:pt idx="3176">
                  <c:v>40301</c:v>
                </c:pt>
                <c:pt idx="3177">
                  <c:v>40191</c:v>
                </c:pt>
                <c:pt idx="3178">
                  <c:v>40197</c:v>
                </c:pt>
                <c:pt idx="3179">
                  <c:v>40212</c:v>
                </c:pt>
                <c:pt idx="3180">
                  <c:v>40220</c:v>
                </c:pt>
                <c:pt idx="3181">
                  <c:v>40191</c:v>
                </c:pt>
                <c:pt idx="3182">
                  <c:v>40197</c:v>
                </c:pt>
                <c:pt idx="3183">
                  <c:v>40212</c:v>
                </c:pt>
                <c:pt idx="3184">
                  <c:v>40220</c:v>
                </c:pt>
                <c:pt idx="3185">
                  <c:v>40205</c:v>
                </c:pt>
                <c:pt idx="3186">
                  <c:v>40205</c:v>
                </c:pt>
                <c:pt idx="3187">
                  <c:v>40205</c:v>
                </c:pt>
                <c:pt idx="3188">
                  <c:v>40350</c:v>
                </c:pt>
                <c:pt idx="3189">
                  <c:v>40351</c:v>
                </c:pt>
                <c:pt idx="3190">
                  <c:v>40359</c:v>
                </c:pt>
                <c:pt idx="3191">
                  <c:v>40360</c:v>
                </c:pt>
                <c:pt idx="3192">
                  <c:v>40235</c:v>
                </c:pt>
                <c:pt idx="3193">
                  <c:v>40274</c:v>
                </c:pt>
                <c:pt idx="3194">
                  <c:v>40350</c:v>
                </c:pt>
                <c:pt idx="3195">
                  <c:v>40351</c:v>
                </c:pt>
                <c:pt idx="3196">
                  <c:v>40360</c:v>
                </c:pt>
                <c:pt idx="3197">
                  <c:v>40277</c:v>
                </c:pt>
                <c:pt idx="3198">
                  <c:v>40367</c:v>
                </c:pt>
                <c:pt idx="3199">
                  <c:v>40311</c:v>
                </c:pt>
                <c:pt idx="3200">
                  <c:v>40311</c:v>
                </c:pt>
                <c:pt idx="3201">
                  <c:v>40294</c:v>
                </c:pt>
                <c:pt idx="3202">
                  <c:v>40354</c:v>
                </c:pt>
                <c:pt idx="3203">
                  <c:v>40354</c:v>
                </c:pt>
                <c:pt idx="3204">
                  <c:v>40354</c:v>
                </c:pt>
                <c:pt idx="3205">
                  <c:v>40354</c:v>
                </c:pt>
                <c:pt idx="3206">
                  <c:v>40354</c:v>
                </c:pt>
                <c:pt idx="3207">
                  <c:v>40354</c:v>
                </c:pt>
                <c:pt idx="3208">
                  <c:v>40354</c:v>
                </c:pt>
                <c:pt idx="3209">
                  <c:v>40354</c:v>
                </c:pt>
                <c:pt idx="3210">
                  <c:v>40354</c:v>
                </c:pt>
                <c:pt idx="3211">
                  <c:v>40354</c:v>
                </c:pt>
                <c:pt idx="3212">
                  <c:v>40354</c:v>
                </c:pt>
                <c:pt idx="3213">
                  <c:v>40354</c:v>
                </c:pt>
                <c:pt idx="3214">
                  <c:v>40325</c:v>
                </c:pt>
                <c:pt idx="3215">
                  <c:v>40309</c:v>
                </c:pt>
                <c:pt idx="3216">
                  <c:v>40405</c:v>
                </c:pt>
                <c:pt idx="3217">
                  <c:v>40258</c:v>
                </c:pt>
                <c:pt idx="3218">
                  <c:v>40248</c:v>
                </c:pt>
                <c:pt idx="3219">
                  <c:v>40263</c:v>
                </c:pt>
                <c:pt idx="3220">
                  <c:v>40315</c:v>
                </c:pt>
                <c:pt idx="3221">
                  <c:v>40315</c:v>
                </c:pt>
                <c:pt idx="3222">
                  <c:v>40315</c:v>
                </c:pt>
                <c:pt idx="3223">
                  <c:v>40315</c:v>
                </c:pt>
                <c:pt idx="3224">
                  <c:v>40315</c:v>
                </c:pt>
                <c:pt idx="3225">
                  <c:v>40315</c:v>
                </c:pt>
                <c:pt idx="3226">
                  <c:v>40315</c:v>
                </c:pt>
                <c:pt idx="3227">
                  <c:v>40315</c:v>
                </c:pt>
                <c:pt idx="3228">
                  <c:v>40315</c:v>
                </c:pt>
                <c:pt idx="3229">
                  <c:v>40315</c:v>
                </c:pt>
                <c:pt idx="3230">
                  <c:v>40315</c:v>
                </c:pt>
                <c:pt idx="3231">
                  <c:v>40235</c:v>
                </c:pt>
                <c:pt idx="3232">
                  <c:v>40288</c:v>
                </c:pt>
                <c:pt idx="3233">
                  <c:v>40235</c:v>
                </c:pt>
                <c:pt idx="3234">
                  <c:v>40288</c:v>
                </c:pt>
                <c:pt idx="3235">
                  <c:v>40289</c:v>
                </c:pt>
                <c:pt idx="3236">
                  <c:v>40281</c:v>
                </c:pt>
                <c:pt idx="3237">
                  <c:v>40281</c:v>
                </c:pt>
                <c:pt idx="3238">
                  <c:v>40281</c:v>
                </c:pt>
                <c:pt idx="3239">
                  <c:v>40281</c:v>
                </c:pt>
                <c:pt idx="3240">
                  <c:v>40288</c:v>
                </c:pt>
                <c:pt idx="3241">
                  <c:v>40289</c:v>
                </c:pt>
                <c:pt idx="3242">
                  <c:v>40281</c:v>
                </c:pt>
                <c:pt idx="3243">
                  <c:v>40281</c:v>
                </c:pt>
                <c:pt idx="3244">
                  <c:v>40418</c:v>
                </c:pt>
                <c:pt idx="3245">
                  <c:v>40418</c:v>
                </c:pt>
                <c:pt idx="3246">
                  <c:v>40418</c:v>
                </c:pt>
                <c:pt idx="3247">
                  <c:v>40418</c:v>
                </c:pt>
                <c:pt idx="3248">
                  <c:v>40418</c:v>
                </c:pt>
                <c:pt idx="3249">
                  <c:v>40418</c:v>
                </c:pt>
                <c:pt idx="3250">
                  <c:v>40337</c:v>
                </c:pt>
                <c:pt idx="3251">
                  <c:v>40276</c:v>
                </c:pt>
                <c:pt idx="3252">
                  <c:v>40276</c:v>
                </c:pt>
                <c:pt idx="3253">
                  <c:v>40211</c:v>
                </c:pt>
                <c:pt idx="3254">
                  <c:v>40235</c:v>
                </c:pt>
                <c:pt idx="3255">
                  <c:v>40254</c:v>
                </c:pt>
                <c:pt idx="3256">
                  <c:v>40281</c:v>
                </c:pt>
                <c:pt idx="3257">
                  <c:v>40211</c:v>
                </c:pt>
                <c:pt idx="3258">
                  <c:v>40235</c:v>
                </c:pt>
                <c:pt idx="3259">
                  <c:v>40254</c:v>
                </c:pt>
                <c:pt idx="3260">
                  <c:v>40281</c:v>
                </c:pt>
                <c:pt idx="3261">
                  <c:v>40311</c:v>
                </c:pt>
                <c:pt idx="3262">
                  <c:v>40309</c:v>
                </c:pt>
                <c:pt idx="3263">
                  <c:v>40403</c:v>
                </c:pt>
                <c:pt idx="3264">
                  <c:v>40406</c:v>
                </c:pt>
                <c:pt idx="3265">
                  <c:v>40413</c:v>
                </c:pt>
                <c:pt idx="3266">
                  <c:v>40235</c:v>
                </c:pt>
                <c:pt idx="3267">
                  <c:v>40254</c:v>
                </c:pt>
                <c:pt idx="3268">
                  <c:v>40281</c:v>
                </c:pt>
                <c:pt idx="3269">
                  <c:v>40235</c:v>
                </c:pt>
                <c:pt idx="3270">
                  <c:v>40254</c:v>
                </c:pt>
                <c:pt idx="3271">
                  <c:v>40281</c:v>
                </c:pt>
                <c:pt idx="3272">
                  <c:v>40287</c:v>
                </c:pt>
                <c:pt idx="3273">
                  <c:v>40287</c:v>
                </c:pt>
                <c:pt idx="3274">
                  <c:v>40287</c:v>
                </c:pt>
                <c:pt idx="3275">
                  <c:v>40287</c:v>
                </c:pt>
                <c:pt idx="3276">
                  <c:v>40287</c:v>
                </c:pt>
                <c:pt idx="3277">
                  <c:v>40287</c:v>
                </c:pt>
                <c:pt idx="3278">
                  <c:v>40287</c:v>
                </c:pt>
                <c:pt idx="3279">
                  <c:v>40287</c:v>
                </c:pt>
                <c:pt idx="3280">
                  <c:v>40287</c:v>
                </c:pt>
                <c:pt idx="3281">
                  <c:v>40287</c:v>
                </c:pt>
                <c:pt idx="3282">
                  <c:v>40287</c:v>
                </c:pt>
                <c:pt idx="3283">
                  <c:v>40287</c:v>
                </c:pt>
                <c:pt idx="3284">
                  <c:v>40406</c:v>
                </c:pt>
                <c:pt idx="3285">
                  <c:v>40281</c:v>
                </c:pt>
                <c:pt idx="3286">
                  <c:v>40309</c:v>
                </c:pt>
                <c:pt idx="3287">
                  <c:v>40403</c:v>
                </c:pt>
                <c:pt idx="3288">
                  <c:v>40404</c:v>
                </c:pt>
                <c:pt idx="3289">
                  <c:v>40309</c:v>
                </c:pt>
                <c:pt idx="3290">
                  <c:v>40403</c:v>
                </c:pt>
                <c:pt idx="3291">
                  <c:v>40357</c:v>
                </c:pt>
                <c:pt idx="3292">
                  <c:v>40369</c:v>
                </c:pt>
                <c:pt idx="3293">
                  <c:v>40370</c:v>
                </c:pt>
                <c:pt idx="3294">
                  <c:v>40415</c:v>
                </c:pt>
                <c:pt idx="3295">
                  <c:v>40275</c:v>
                </c:pt>
                <c:pt idx="3296">
                  <c:v>40281</c:v>
                </c:pt>
                <c:pt idx="3297">
                  <c:v>40287</c:v>
                </c:pt>
                <c:pt idx="3298">
                  <c:v>40258</c:v>
                </c:pt>
                <c:pt idx="3299">
                  <c:v>40259</c:v>
                </c:pt>
                <c:pt idx="3300">
                  <c:v>40262</c:v>
                </c:pt>
                <c:pt idx="3301">
                  <c:v>40332</c:v>
                </c:pt>
                <c:pt idx="3302">
                  <c:v>40258</c:v>
                </c:pt>
                <c:pt idx="3303">
                  <c:v>40259</c:v>
                </c:pt>
                <c:pt idx="3304">
                  <c:v>40262</c:v>
                </c:pt>
                <c:pt idx="3305">
                  <c:v>40258</c:v>
                </c:pt>
                <c:pt idx="3306">
                  <c:v>40259</c:v>
                </c:pt>
                <c:pt idx="3307">
                  <c:v>40262</c:v>
                </c:pt>
                <c:pt idx="3308">
                  <c:v>40258</c:v>
                </c:pt>
                <c:pt idx="3309">
                  <c:v>40259</c:v>
                </c:pt>
                <c:pt idx="3310">
                  <c:v>40262</c:v>
                </c:pt>
                <c:pt idx="3311">
                  <c:v>40290</c:v>
                </c:pt>
                <c:pt idx="3312">
                  <c:v>40258</c:v>
                </c:pt>
                <c:pt idx="3313">
                  <c:v>40314</c:v>
                </c:pt>
                <c:pt idx="3314">
                  <c:v>40258</c:v>
                </c:pt>
                <c:pt idx="3315">
                  <c:v>40314</c:v>
                </c:pt>
                <c:pt idx="3316">
                  <c:v>40258</c:v>
                </c:pt>
                <c:pt idx="3317">
                  <c:v>40314</c:v>
                </c:pt>
                <c:pt idx="3318">
                  <c:v>40258</c:v>
                </c:pt>
                <c:pt idx="3319">
                  <c:v>40314</c:v>
                </c:pt>
                <c:pt idx="3320">
                  <c:v>40290</c:v>
                </c:pt>
                <c:pt idx="3321">
                  <c:v>40416</c:v>
                </c:pt>
                <c:pt idx="3322">
                  <c:v>40416</c:v>
                </c:pt>
                <c:pt idx="3323">
                  <c:v>40416</c:v>
                </c:pt>
                <c:pt idx="3324">
                  <c:v>40416</c:v>
                </c:pt>
                <c:pt idx="3325">
                  <c:v>40416</c:v>
                </c:pt>
                <c:pt idx="3326">
                  <c:v>40416</c:v>
                </c:pt>
                <c:pt idx="3327">
                  <c:v>40416</c:v>
                </c:pt>
                <c:pt idx="3328">
                  <c:v>40416</c:v>
                </c:pt>
                <c:pt idx="3329">
                  <c:v>40416</c:v>
                </c:pt>
                <c:pt idx="3330">
                  <c:v>40416</c:v>
                </c:pt>
                <c:pt idx="3331">
                  <c:v>40416</c:v>
                </c:pt>
                <c:pt idx="3332">
                  <c:v>40416</c:v>
                </c:pt>
                <c:pt idx="3333">
                  <c:v>40416</c:v>
                </c:pt>
                <c:pt idx="3334">
                  <c:v>40416</c:v>
                </c:pt>
                <c:pt idx="3335">
                  <c:v>40416</c:v>
                </c:pt>
                <c:pt idx="3336">
                  <c:v>40416</c:v>
                </c:pt>
                <c:pt idx="3337">
                  <c:v>40283</c:v>
                </c:pt>
                <c:pt idx="3338">
                  <c:v>40219</c:v>
                </c:pt>
                <c:pt idx="3339">
                  <c:v>40241</c:v>
                </c:pt>
                <c:pt idx="3340">
                  <c:v>40241</c:v>
                </c:pt>
                <c:pt idx="3341">
                  <c:v>40241</c:v>
                </c:pt>
                <c:pt idx="3342">
                  <c:v>40242</c:v>
                </c:pt>
                <c:pt idx="3343">
                  <c:v>40350</c:v>
                </c:pt>
                <c:pt idx="3344">
                  <c:v>40350</c:v>
                </c:pt>
                <c:pt idx="3345">
                  <c:v>40357</c:v>
                </c:pt>
                <c:pt idx="3346">
                  <c:v>40350</c:v>
                </c:pt>
                <c:pt idx="3347">
                  <c:v>40354</c:v>
                </c:pt>
                <c:pt idx="3348">
                  <c:v>40357</c:v>
                </c:pt>
                <c:pt idx="3349">
                  <c:v>40351</c:v>
                </c:pt>
                <c:pt idx="3350">
                  <c:v>40432</c:v>
                </c:pt>
                <c:pt idx="3351">
                  <c:v>40281</c:v>
                </c:pt>
                <c:pt idx="3352">
                  <c:v>40283</c:v>
                </c:pt>
                <c:pt idx="3353">
                  <c:v>40291</c:v>
                </c:pt>
                <c:pt idx="3354">
                  <c:v>40293</c:v>
                </c:pt>
                <c:pt idx="3355">
                  <c:v>40303</c:v>
                </c:pt>
                <c:pt idx="3356">
                  <c:v>40304</c:v>
                </c:pt>
                <c:pt idx="3357">
                  <c:v>40281</c:v>
                </c:pt>
                <c:pt idx="3358">
                  <c:v>40283</c:v>
                </c:pt>
                <c:pt idx="3359">
                  <c:v>40303</c:v>
                </c:pt>
                <c:pt idx="3360">
                  <c:v>40304</c:v>
                </c:pt>
                <c:pt idx="3361">
                  <c:v>40291</c:v>
                </c:pt>
                <c:pt idx="3362">
                  <c:v>40293</c:v>
                </c:pt>
                <c:pt idx="3363">
                  <c:v>40283</c:v>
                </c:pt>
                <c:pt idx="3364">
                  <c:v>40336</c:v>
                </c:pt>
                <c:pt idx="3365">
                  <c:v>40336</c:v>
                </c:pt>
                <c:pt idx="3366">
                  <c:v>40336</c:v>
                </c:pt>
                <c:pt idx="3367">
                  <c:v>40336</c:v>
                </c:pt>
                <c:pt idx="3368">
                  <c:v>40354</c:v>
                </c:pt>
                <c:pt idx="3369">
                  <c:v>40354</c:v>
                </c:pt>
                <c:pt idx="3370">
                  <c:v>40354</c:v>
                </c:pt>
                <c:pt idx="3371">
                  <c:v>40295</c:v>
                </c:pt>
                <c:pt idx="3372">
                  <c:v>40283</c:v>
                </c:pt>
                <c:pt idx="3373">
                  <c:v>40354</c:v>
                </c:pt>
                <c:pt idx="3374">
                  <c:v>40354</c:v>
                </c:pt>
                <c:pt idx="3375">
                  <c:v>40298</c:v>
                </c:pt>
                <c:pt idx="3376">
                  <c:v>40354</c:v>
                </c:pt>
                <c:pt idx="3377">
                  <c:v>40354</c:v>
                </c:pt>
                <c:pt idx="3378">
                  <c:v>40354</c:v>
                </c:pt>
                <c:pt idx="3379">
                  <c:v>40354</c:v>
                </c:pt>
                <c:pt idx="3380">
                  <c:v>40354</c:v>
                </c:pt>
                <c:pt idx="3381">
                  <c:v>40354</c:v>
                </c:pt>
                <c:pt idx="3382">
                  <c:v>40354</c:v>
                </c:pt>
                <c:pt idx="3383">
                  <c:v>40354</c:v>
                </c:pt>
                <c:pt idx="3384">
                  <c:v>40354</c:v>
                </c:pt>
                <c:pt idx="3385">
                  <c:v>40354</c:v>
                </c:pt>
                <c:pt idx="3386">
                  <c:v>40354</c:v>
                </c:pt>
                <c:pt idx="3387">
                  <c:v>40354</c:v>
                </c:pt>
                <c:pt idx="3388">
                  <c:v>40354</c:v>
                </c:pt>
                <c:pt idx="3389">
                  <c:v>40354</c:v>
                </c:pt>
                <c:pt idx="3390">
                  <c:v>40354</c:v>
                </c:pt>
                <c:pt idx="3391">
                  <c:v>40354</c:v>
                </c:pt>
                <c:pt idx="3392">
                  <c:v>40354</c:v>
                </c:pt>
                <c:pt idx="3393">
                  <c:v>40354</c:v>
                </c:pt>
                <c:pt idx="3394">
                  <c:v>40354</c:v>
                </c:pt>
                <c:pt idx="3395">
                  <c:v>40354</c:v>
                </c:pt>
                <c:pt idx="3396">
                  <c:v>40354</c:v>
                </c:pt>
                <c:pt idx="3397">
                  <c:v>40354</c:v>
                </c:pt>
                <c:pt idx="3398">
                  <c:v>40354</c:v>
                </c:pt>
                <c:pt idx="3399">
                  <c:v>40354</c:v>
                </c:pt>
                <c:pt idx="3400">
                  <c:v>40354</c:v>
                </c:pt>
                <c:pt idx="3401">
                  <c:v>40354</c:v>
                </c:pt>
                <c:pt idx="3402">
                  <c:v>40354</c:v>
                </c:pt>
                <c:pt idx="3403">
                  <c:v>40354</c:v>
                </c:pt>
                <c:pt idx="3404">
                  <c:v>40354</c:v>
                </c:pt>
                <c:pt idx="3405">
                  <c:v>40354</c:v>
                </c:pt>
                <c:pt idx="3406">
                  <c:v>40354</c:v>
                </c:pt>
                <c:pt idx="3407">
                  <c:v>40354</c:v>
                </c:pt>
                <c:pt idx="3408">
                  <c:v>40354</c:v>
                </c:pt>
                <c:pt idx="3409">
                  <c:v>40354</c:v>
                </c:pt>
                <c:pt idx="3410">
                  <c:v>40354</c:v>
                </c:pt>
                <c:pt idx="3411">
                  <c:v>40354</c:v>
                </c:pt>
                <c:pt idx="3412">
                  <c:v>40354</c:v>
                </c:pt>
                <c:pt idx="3413">
                  <c:v>40354</c:v>
                </c:pt>
                <c:pt idx="3414">
                  <c:v>40354</c:v>
                </c:pt>
                <c:pt idx="3415">
                  <c:v>40354</c:v>
                </c:pt>
                <c:pt idx="3416">
                  <c:v>40354</c:v>
                </c:pt>
                <c:pt idx="3417">
                  <c:v>40354</c:v>
                </c:pt>
                <c:pt idx="3418">
                  <c:v>40354</c:v>
                </c:pt>
                <c:pt idx="3419">
                  <c:v>40357</c:v>
                </c:pt>
                <c:pt idx="3420">
                  <c:v>40354</c:v>
                </c:pt>
                <c:pt idx="3421">
                  <c:v>40354</c:v>
                </c:pt>
                <c:pt idx="3422">
                  <c:v>40407</c:v>
                </c:pt>
                <c:pt idx="3423">
                  <c:v>40354</c:v>
                </c:pt>
                <c:pt idx="3424">
                  <c:v>40354</c:v>
                </c:pt>
                <c:pt idx="3425">
                  <c:v>40354</c:v>
                </c:pt>
                <c:pt idx="3426">
                  <c:v>40354</c:v>
                </c:pt>
                <c:pt idx="3427">
                  <c:v>40354</c:v>
                </c:pt>
                <c:pt idx="3428">
                  <c:v>40354</c:v>
                </c:pt>
                <c:pt idx="3429">
                  <c:v>40354</c:v>
                </c:pt>
                <c:pt idx="3430">
                  <c:v>40354</c:v>
                </c:pt>
                <c:pt idx="3431">
                  <c:v>40354</c:v>
                </c:pt>
                <c:pt idx="3432">
                  <c:v>40354</c:v>
                </c:pt>
                <c:pt idx="3433">
                  <c:v>40354</c:v>
                </c:pt>
                <c:pt idx="3434">
                  <c:v>40354</c:v>
                </c:pt>
                <c:pt idx="3435">
                  <c:v>40354</c:v>
                </c:pt>
                <c:pt idx="3436">
                  <c:v>40354</c:v>
                </c:pt>
                <c:pt idx="3437">
                  <c:v>40354</c:v>
                </c:pt>
                <c:pt idx="3438">
                  <c:v>40354</c:v>
                </c:pt>
                <c:pt idx="3439">
                  <c:v>40354</c:v>
                </c:pt>
                <c:pt idx="3440">
                  <c:v>40354</c:v>
                </c:pt>
                <c:pt idx="3441">
                  <c:v>40354</c:v>
                </c:pt>
                <c:pt idx="3442">
                  <c:v>40354</c:v>
                </c:pt>
                <c:pt idx="3443">
                  <c:v>40354</c:v>
                </c:pt>
                <c:pt idx="3444">
                  <c:v>40354</c:v>
                </c:pt>
                <c:pt idx="3445">
                  <c:v>40354</c:v>
                </c:pt>
                <c:pt idx="3446">
                  <c:v>40354</c:v>
                </c:pt>
                <c:pt idx="3447">
                  <c:v>40354</c:v>
                </c:pt>
                <c:pt idx="3448">
                  <c:v>40354</c:v>
                </c:pt>
                <c:pt idx="3449">
                  <c:v>40354</c:v>
                </c:pt>
                <c:pt idx="3450">
                  <c:v>40354</c:v>
                </c:pt>
                <c:pt idx="3451">
                  <c:v>40354</c:v>
                </c:pt>
                <c:pt idx="3452">
                  <c:v>40354</c:v>
                </c:pt>
                <c:pt idx="3453">
                  <c:v>40354</c:v>
                </c:pt>
                <c:pt idx="3454">
                  <c:v>40354</c:v>
                </c:pt>
                <c:pt idx="3455">
                  <c:v>40354</c:v>
                </c:pt>
                <c:pt idx="3456">
                  <c:v>40354</c:v>
                </c:pt>
                <c:pt idx="3457">
                  <c:v>40354</c:v>
                </c:pt>
                <c:pt idx="3458">
                  <c:v>40354</c:v>
                </c:pt>
                <c:pt idx="3459">
                  <c:v>40354</c:v>
                </c:pt>
                <c:pt idx="3460">
                  <c:v>40354</c:v>
                </c:pt>
                <c:pt idx="3461">
                  <c:v>40354</c:v>
                </c:pt>
                <c:pt idx="3462">
                  <c:v>40354</c:v>
                </c:pt>
                <c:pt idx="3463">
                  <c:v>40354</c:v>
                </c:pt>
                <c:pt idx="3464">
                  <c:v>40354</c:v>
                </c:pt>
                <c:pt idx="3465">
                  <c:v>40354</c:v>
                </c:pt>
                <c:pt idx="3466">
                  <c:v>40354</c:v>
                </c:pt>
                <c:pt idx="3467">
                  <c:v>40354</c:v>
                </c:pt>
                <c:pt idx="3468">
                  <c:v>40354</c:v>
                </c:pt>
                <c:pt idx="3469">
                  <c:v>40354</c:v>
                </c:pt>
                <c:pt idx="3470">
                  <c:v>40354</c:v>
                </c:pt>
                <c:pt idx="3471">
                  <c:v>40354</c:v>
                </c:pt>
                <c:pt idx="3472">
                  <c:v>40354</c:v>
                </c:pt>
                <c:pt idx="3473">
                  <c:v>40305</c:v>
                </c:pt>
                <c:pt idx="3474">
                  <c:v>40305</c:v>
                </c:pt>
                <c:pt idx="3475">
                  <c:v>40305</c:v>
                </c:pt>
                <c:pt idx="3476">
                  <c:v>40305</c:v>
                </c:pt>
                <c:pt idx="3477">
                  <c:v>40305</c:v>
                </c:pt>
                <c:pt idx="3478">
                  <c:v>40305</c:v>
                </c:pt>
                <c:pt idx="3479">
                  <c:v>40305</c:v>
                </c:pt>
                <c:pt idx="3480">
                  <c:v>40305</c:v>
                </c:pt>
                <c:pt idx="3481">
                  <c:v>40305</c:v>
                </c:pt>
                <c:pt idx="3482">
                  <c:v>40305</c:v>
                </c:pt>
                <c:pt idx="3483">
                  <c:v>40305</c:v>
                </c:pt>
                <c:pt idx="3484">
                  <c:v>40325</c:v>
                </c:pt>
                <c:pt idx="3485">
                  <c:v>40325</c:v>
                </c:pt>
                <c:pt idx="3486">
                  <c:v>40290</c:v>
                </c:pt>
                <c:pt idx="3487">
                  <c:v>40325</c:v>
                </c:pt>
                <c:pt idx="3488">
                  <c:v>40290</c:v>
                </c:pt>
                <c:pt idx="3489">
                  <c:v>40290</c:v>
                </c:pt>
                <c:pt idx="3490">
                  <c:v>40325</c:v>
                </c:pt>
                <c:pt idx="3491">
                  <c:v>40290</c:v>
                </c:pt>
                <c:pt idx="3492">
                  <c:v>40283</c:v>
                </c:pt>
                <c:pt idx="3493">
                  <c:v>40283</c:v>
                </c:pt>
                <c:pt idx="3494">
                  <c:v>40283</c:v>
                </c:pt>
                <c:pt idx="3495">
                  <c:v>40283</c:v>
                </c:pt>
                <c:pt idx="3496">
                  <c:v>40283</c:v>
                </c:pt>
                <c:pt idx="3497">
                  <c:v>40283</c:v>
                </c:pt>
                <c:pt idx="3498">
                  <c:v>40283</c:v>
                </c:pt>
                <c:pt idx="3499">
                  <c:v>40283</c:v>
                </c:pt>
                <c:pt idx="3500">
                  <c:v>40283</c:v>
                </c:pt>
                <c:pt idx="3501">
                  <c:v>40283</c:v>
                </c:pt>
                <c:pt idx="3502">
                  <c:v>40204</c:v>
                </c:pt>
                <c:pt idx="3503">
                  <c:v>40283</c:v>
                </c:pt>
                <c:pt idx="3504">
                  <c:v>40283</c:v>
                </c:pt>
                <c:pt idx="3505">
                  <c:v>40283</c:v>
                </c:pt>
                <c:pt idx="3506">
                  <c:v>40283</c:v>
                </c:pt>
                <c:pt idx="3507">
                  <c:v>40283</c:v>
                </c:pt>
                <c:pt idx="3508">
                  <c:v>40283</c:v>
                </c:pt>
                <c:pt idx="3509">
                  <c:v>40283</c:v>
                </c:pt>
                <c:pt idx="3510">
                  <c:v>40283</c:v>
                </c:pt>
                <c:pt idx="3511">
                  <c:v>40283</c:v>
                </c:pt>
                <c:pt idx="3512">
                  <c:v>40283</c:v>
                </c:pt>
                <c:pt idx="3513">
                  <c:v>40283</c:v>
                </c:pt>
                <c:pt idx="3514">
                  <c:v>40283</c:v>
                </c:pt>
                <c:pt idx="3515">
                  <c:v>40283</c:v>
                </c:pt>
                <c:pt idx="3516">
                  <c:v>40283</c:v>
                </c:pt>
                <c:pt idx="3517">
                  <c:v>40283</c:v>
                </c:pt>
                <c:pt idx="3518">
                  <c:v>40283</c:v>
                </c:pt>
                <c:pt idx="3519">
                  <c:v>40283</c:v>
                </c:pt>
                <c:pt idx="3520">
                  <c:v>40283</c:v>
                </c:pt>
                <c:pt idx="3521">
                  <c:v>40283</c:v>
                </c:pt>
                <c:pt idx="3522">
                  <c:v>40362</c:v>
                </c:pt>
                <c:pt idx="3523">
                  <c:v>40283</c:v>
                </c:pt>
                <c:pt idx="3524">
                  <c:v>40362</c:v>
                </c:pt>
                <c:pt idx="3525">
                  <c:v>40283</c:v>
                </c:pt>
                <c:pt idx="3526">
                  <c:v>40283</c:v>
                </c:pt>
                <c:pt idx="3527">
                  <c:v>40204</c:v>
                </c:pt>
                <c:pt idx="3528">
                  <c:v>40283</c:v>
                </c:pt>
                <c:pt idx="3529">
                  <c:v>40283</c:v>
                </c:pt>
                <c:pt idx="3530">
                  <c:v>40204</c:v>
                </c:pt>
                <c:pt idx="3531">
                  <c:v>40283</c:v>
                </c:pt>
                <c:pt idx="3532">
                  <c:v>40204</c:v>
                </c:pt>
                <c:pt idx="3533">
                  <c:v>40204</c:v>
                </c:pt>
                <c:pt idx="3534">
                  <c:v>40283</c:v>
                </c:pt>
                <c:pt idx="3535">
                  <c:v>40204</c:v>
                </c:pt>
                <c:pt idx="3536">
                  <c:v>40283</c:v>
                </c:pt>
                <c:pt idx="3537">
                  <c:v>40204</c:v>
                </c:pt>
                <c:pt idx="3538">
                  <c:v>40204</c:v>
                </c:pt>
                <c:pt idx="3539">
                  <c:v>40204</c:v>
                </c:pt>
                <c:pt idx="3540">
                  <c:v>40283</c:v>
                </c:pt>
                <c:pt idx="3541">
                  <c:v>40204</c:v>
                </c:pt>
                <c:pt idx="3542">
                  <c:v>40283</c:v>
                </c:pt>
                <c:pt idx="3543">
                  <c:v>40204</c:v>
                </c:pt>
                <c:pt idx="3544">
                  <c:v>40204</c:v>
                </c:pt>
                <c:pt idx="3545">
                  <c:v>40283</c:v>
                </c:pt>
                <c:pt idx="3546">
                  <c:v>40204</c:v>
                </c:pt>
                <c:pt idx="3547">
                  <c:v>40283</c:v>
                </c:pt>
                <c:pt idx="3548">
                  <c:v>40283</c:v>
                </c:pt>
                <c:pt idx="3549">
                  <c:v>40309</c:v>
                </c:pt>
                <c:pt idx="3550">
                  <c:v>40220</c:v>
                </c:pt>
                <c:pt idx="3551">
                  <c:v>40309</c:v>
                </c:pt>
                <c:pt idx="3552">
                  <c:v>40283</c:v>
                </c:pt>
                <c:pt idx="3553">
                  <c:v>40309</c:v>
                </c:pt>
                <c:pt idx="3554">
                  <c:v>40309</c:v>
                </c:pt>
                <c:pt idx="3555">
                  <c:v>40283</c:v>
                </c:pt>
                <c:pt idx="3556">
                  <c:v>40283</c:v>
                </c:pt>
                <c:pt idx="3557">
                  <c:v>40283</c:v>
                </c:pt>
                <c:pt idx="3558">
                  <c:v>40283</c:v>
                </c:pt>
                <c:pt idx="3559">
                  <c:v>40204</c:v>
                </c:pt>
                <c:pt idx="3560">
                  <c:v>40258</c:v>
                </c:pt>
                <c:pt idx="3561">
                  <c:v>40283</c:v>
                </c:pt>
                <c:pt idx="3562">
                  <c:v>40204</c:v>
                </c:pt>
                <c:pt idx="3563">
                  <c:v>40283</c:v>
                </c:pt>
                <c:pt idx="3564">
                  <c:v>40283</c:v>
                </c:pt>
                <c:pt idx="3565">
                  <c:v>40248</c:v>
                </c:pt>
                <c:pt idx="3566">
                  <c:v>40248</c:v>
                </c:pt>
                <c:pt idx="3567">
                  <c:v>40263</c:v>
                </c:pt>
                <c:pt idx="3568">
                  <c:v>40263</c:v>
                </c:pt>
                <c:pt idx="3569">
                  <c:v>40283</c:v>
                </c:pt>
                <c:pt idx="3570">
                  <c:v>40315</c:v>
                </c:pt>
                <c:pt idx="3571">
                  <c:v>40315</c:v>
                </c:pt>
                <c:pt idx="3572">
                  <c:v>40315</c:v>
                </c:pt>
                <c:pt idx="3573">
                  <c:v>40315</c:v>
                </c:pt>
                <c:pt idx="3574">
                  <c:v>40315</c:v>
                </c:pt>
                <c:pt idx="3575">
                  <c:v>40315</c:v>
                </c:pt>
                <c:pt idx="3576">
                  <c:v>40315</c:v>
                </c:pt>
                <c:pt idx="3577">
                  <c:v>40315</c:v>
                </c:pt>
                <c:pt idx="3578">
                  <c:v>40315</c:v>
                </c:pt>
                <c:pt idx="3579">
                  <c:v>40315</c:v>
                </c:pt>
                <c:pt idx="3580">
                  <c:v>40315</c:v>
                </c:pt>
                <c:pt idx="3581">
                  <c:v>40315</c:v>
                </c:pt>
                <c:pt idx="3582">
                  <c:v>40315</c:v>
                </c:pt>
                <c:pt idx="3583">
                  <c:v>40315</c:v>
                </c:pt>
                <c:pt idx="3584">
                  <c:v>40315</c:v>
                </c:pt>
                <c:pt idx="3585">
                  <c:v>40315</c:v>
                </c:pt>
                <c:pt idx="3586">
                  <c:v>40315</c:v>
                </c:pt>
                <c:pt idx="3587">
                  <c:v>40315</c:v>
                </c:pt>
                <c:pt idx="3588">
                  <c:v>40315</c:v>
                </c:pt>
                <c:pt idx="3589">
                  <c:v>40315</c:v>
                </c:pt>
                <c:pt idx="3590">
                  <c:v>40315</c:v>
                </c:pt>
                <c:pt idx="3591">
                  <c:v>40315</c:v>
                </c:pt>
                <c:pt idx="3592">
                  <c:v>40315</c:v>
                </c:pt>
                <c:pt idx="3593">
                  <c:v>40315</c:v>
                </c:pt>
                <c:pt idx="3594">
                  <c:v>40315</c:v>
                </c:pt>
                <c:pt idx="3595">
                  <c:v>40315</c:v>
                </c:pt>
                <c:pt idx="3596">
                  <c:v>40218</c:v>
                </c:pt>
                <c:pt idx="3597">
                  <c:v>40315</c:v>
                </c:pt>
                <c:pt idx="3598">
                  <c:v>40283</c:v>
                </c:pt>
                <c:pt idx="3599">
                  <c:v>40290</c:v>
                </c:pt>
                <c:pt idx="3600">
                  <c:v>40290</c:v>
                </c:pt>
                <c:pt idx="3601">
                  <c:v>40290</c:v>
                </c:pt>
                <c:pt idx="3602">
                  <c:v>40290</c:v>
                </c:pt>
                <c:pt idx="3603">
                  <c:v>40234</c:v>
                </c:pt>
                <c:pt idx="3604">
                  <c:v>40242</c:v>
                </c:pt>
                <c:pt idx="3605">
                  <c:v>40283</c:v>
                </c:pt>
                <c:pt idx="3606">
                  <c:v>40290</c:v>
                </c:pt>
                <c:pt idx="3607">
                  <c:v>40311</c:v>
                </c:pt>
                <c:pt idx="3608">
                  <c:v>40318</c:v>
                </c:pt>
                <c:pt idx="3609">
                  <c:v>40290</c:v>
                </c:pt>
                <c:pt idx="3610">
                  <c:v>40283</c:v>
                </c:pt>
                <c:pt idx="3611">
                  <c:v>40290</c:v>
                </c:pt>
                <c:pt idx="3612">
                  <c:v>40290</c:v>
                </c:pt>
                <c:pt idx="3613">
                  <c:v>40283</c:v>
                </c:pt>
                <c:pt idx="3614">
                  <c:v>40290</c:v>
                </c:pt>
                <c:pt idx="3615">
                  <c:v>40283</c:v>
                </c:pt>
                <c:pt idx="3616">
                  <c:v>40290</c:v>
                </c:pt>
                <c:pt idx="3617">
                  <c:v>40290</c:v>
                </c:pt>
                <c:pt idx="3618">
                  <c:v>40283</c:v>
                </c:pt>
                <c:pt idx="3619">
                  <c:v>40290</c:v>
                </c:pt>
                <c:pt idx="3620">
                  <c:v>40290</c:v>
                </c:pt>
                <c:pt idx="3621">
                  <c:v>40283</c:v>
                </c:pt>
                <c:pt idx="3622">
                  <c:v>40290</c:v>
                </c:pt>
                <c:pt idx="3623">
                  <c:v>40283</c:v>
                </c:pt>
                <c:pt idx="3624">
                  <c:v>40290</c:v>
                </c:pt>
                <c:pt idx="3625">
                  <c:v>40290</c:v>
                </c:pt>
                <c:pt idx="3626">
                  <c:v>40283</c:v>
                </c:pt>
                <c:pt idx="3627">
                  <c:v>40290</c:v>
                </c:pt>
                <c:pt idx="3628">
                  <c:v>40290</c:v>
                </c:pt>
                <c:pt idx="3629">
                  <c:v>40283</c:v>
                </c:pt>
                <c:pt idx="3630">
                  <c:v>40290</c:v>
                </c:pt>
                <c:pt idx="3631">
                  <c:v>40290</c:v>
                </c:pt>
                <c:pt idx="3632">
                  <c:v>40290</c:v>
                </c:pt>
                <c:pt idx="3633">
                  <c:v>40283</c:v>
                </c:pt>
                <c:pt idx="3634">
                  <c:v>40290</c:v>
                </c:pt>
                <c:pt idx="3635">
                  <c:v>40283</c:v>
                </c:pt>
                <c:pt idx="3636">
                  <c:v>40290</c:v>
                </c:pt>
                <c:pt idx="3637">
                  <c:v>40290</c:v>
                </c:pt>
                <c:pt idx="3638">
                  <c:v>40283</c:v>
                </c:pt>
                <c:pt idx="3639">
                  <c:v>40290</c:v>
                </c:pt>
                <c:pt idx="3640">
                  <c:v>40290</c:v>
                </c:pt>
                <c:pt idx="3641">
                  <c:v>40283</c:v>
                </c:pt>
                <c:pt idx="3642">
                  <c:v>40290</c:v>
                </c:pt>
                <c:pt idx="3643">
                  <c:v>40290</c:v>
                </c:pt>
                <c:pt idx="3644">
                  <c:v>40283</c:v>
                </c:pt>
                <c:pt idx="3645">
                  <c:v>40290</c:v>
                </c:pt>
                <c:pt idx="3646">
                  <c:v>40290</c:v>
                </c:pt>
                <c:pt idx="3647">
                  <c:v>40205</c:v>
                </c:pt>
                <c:pt idx="3648">
                  <c:v>40205</c:v>
                </c:pt>
                <c:pt idx="3649">
                  <c:v>40205</c:v>
                </c:pt>
                <c:pt idx="3650">
                  <c:v>40205</c:v>
                </c:pt>
                <c:pt idx="3651">
                  <c:v>40287</c:v>
                </c:pt>
                <c:pt idx="3652">
                  <c:v>40287</c:v>
                </c:pt>
                <c:pt idx="3653">
                  <c:v>40287</c:v>
                </c:pt>
                <c:pt idx="3654">
                  <c:v>40198</c:v>
                </c:pt>
                <c:pt idx="3655">
                  <c:v>40287</c:v>
                </c:pt>
                <c:pt idx="3656">
                  <c:v>40205</c:v>
                </c:pt>
                <c:pt idx="3657">
                  <c:v>40205</c:v>
                </c:pt>
                <c:pt idx="3658">
                  <c:v>40369</c:v>
                </c:pt>
                <c:pt idx="3659">
                  <c:v>40369</c:v>
                </c:pt>
                <c:pt idx="3660">
                  <c:v>40369</c:v>
                </c:pt>
                <c:pt idx="3661">
                  <c:v>40268</c:v>
                </c:pt>
                <c:pt idx="3662">
                  <c:v>40268</c:v>
                </c:pt>
                <c:pt idx="3663">
                  <c:v>40268</c:v>
                </c:pt>
                <c:pt idx="3664">
                  <c:v>40268</c:v>
                </c:pt>
                <c:pt idx="3665">
                  <c:v>40262</c:v>
                </c:pt>
                <c:pt idx="3666">
                  <c:v>40287</c:v>
                </c:pt>
                <c:pt idx="3667">
                  <c:v>40287</c:v>
                </c:pt>
                <c:pt idx="3668">
                  <c:v>40287</c:v>
                </c:pt>
                <c:pt idx="3669">
                  <c:v>40287</c:v>
                </c:pt>
                <c:pt idx="3670">
                  <c:v>40369</c:v>
                </c:pt>
                <c:pt idx="3671">
                  <c:v>40351</c:v>
                </c:pt>
                <c:pt idx="3672">
                  <c:v>40309</c:v>
                </c:pt>
                <c:pt idx="3673">
                  <c:v>40337</c:v>
                </c:pt>
                <c:pt idx="3674">
                  <c:v>40308</c:v>
                </c:pt>
                <c:pt idx="3675">
                  <c:v>40367</c:v>
                </c:pt>
                <c:pt idx="3676">
                  <c:v>40368</c:v>
                </c:pt>
                <c:pt idx="3677">
                  <c:v>40319</c:v>
                </c:pt>
                <c:pt idx="3678">
                  <c:v>40309</c:v>
                </c:pt>
                <c:pt idx="3679">
                  <c:v>40309</c:v>
                </c:pt>
                <c:pt idx="3680">
                  <c:v>40309</c:v>
                </c:pt>
                <c:pt idx="3681">
                  <c:v>40348</c:v>
                </c:pt>
                <c:pt idx="3682">
                  <c:v>40376</c:v>
                </c:pt>
                <c:pt idx="3683">
                  <c:v>40348</c:v>
                </c:pt>
                <c:pt idx="3684">
                  <c:v>40376</c:v>
                </c:pt>
                <c:pt idx="3685">
                  <c:v>40348</c:v>
                </c:pt>
                <c:pt idx="3686">
                  <c:v>40376</c:v>
                </c:pt>
                <c:pt idx="3687">
                  <c:v>40281</c:v>
                </c:pt>
                <c:pt idx="3688">
                  <c:v>40376</c:v>
                </c:pt>
                <c:pt idx="3689">
                  <c:v>40281</c:v>
                </c:pt>
                <c:pt idx="3690">
                  <c:v>40336</c:v>
                </c:pt>
                <c:pt idx="3691">
                  <c:v>40376</c:v>
                </c:pt>
                <c:pt idx="3692">
                  <c:v>40376</c:v>
                </c:pt>
                <c:pt idx="3693">
                  <c:v>40305</c:v>
                </c:pt>
                <c:pt idx="3694">
                  <c:v>40309</c:v>
                </c:pt>
                <c:pt idx="3695">
                  <c:v>40305</c:v>
                </c:pt>
                <c:pt idx="3696">
                  <c:v>40276</c:v>
                </c:pt>
                <c:pt idx="3697">
                  <c:v>40276</c:v>
                </c:pt>
                <c:pt idx="3698">
                  <c:v>40428</c:v>
                </c:pt>
                <c:pt idx="3699">
                  <c:v>40429</c:v>
                </c:pt>
                <c:pt idx="3700">
                  <c:v>40433</c:v>
                </c:pt>
                <c:pt idx="3701">
                  <c:v>40428</c:v>
                </c:pt>
                <c:pt idx="3702">
                  <c:v>40429</c:v>
                </c:pt>
                <c:pt idx="3703">
                  <c:v>40428</c:v>
                </c:pt>
                <c:pt idx="3704">
                  <c:v>40433</c:v>
                </c:pt>
                <c:pt idx="3705">
                  <c:v>40434</c:v>
                </c:pt>
                <c:pt idx="3706">
                  <c:v>40424</c:v>
                </c:pt>
                <c:pt idx="3707">
                  <c:v>40425</c:v>
                </c:pt>
                <c:pt idx="3708">
                  <c:v>40428</c:v>
                </c:pt>
                <c:pt idx="3709">
                  <c:v>40433</c:v>
                </c:pt>
                <c:pt idx="3710">
                  <c:v>40434</c:v>
                </c:pt>
                <c:pt idx="3711">
                  <c:v>40305</c:v>
                </c:pt>
                <c:pt idx="3712">
                  <c:v>40361</c:v>
                </c:pt>
                <c:pt idx="3713">
                  <c:v>40387</c:v>
                </c:pt>
                <c:pt idx="3714">
                  <c:v>40394</c:v>
                </c:pt>
                <c:pt idx="3715">
                  <c:v>40420</c:v>
                </c:pt>
                <c:pt idx="3716">
                  <c:v>40427</c:v>
                </c:pt>
                <c:pt idx="3717">
                  <c:v>40429</c:v>
                </c:pt>
                <c:pt idx="3718">
                  <c:v>40305</c:v>
                </c:pt>
                <c:pt idx="3719">
                  <c:v>40361</c:v>
                </c:pt>
                <c:pt idx="3720">
                  <c:v>40373</c:v>
                </c:pt>
                <c:pt idx="3721">
                  <c:v>40387</c:v>
                </c:pt>
                <c:pt idx="3722">
                  <c:v>40407</c:v>
                </c:pt>
                <c:pt idx="3723">
                  <c:v>40412</c:v>
                </c:pt>
                <c:pt idx="3724">
                  <c:v>40429</c:v>
                </c:pt>
                <c:pt idx="3725">
                  <c:v>40287</c:v>
                </c:pt>
                <c:pt idx="3726">
                  <c:v>40353</c:v>
                </c:pt>
                <c:pt idx="3727">
                  <c:v>40358</c:v>
                </c:pt>
                <c:pt idx="3728">
                  <c:v>40353</c:v>
                </c:pt>
                <c:pt idx="3729">
                  <c:v>40358</c:v>
                </c:pt>
                <c:pt idx="3730">
                  <c:v>40353</c:v>
                </c:pt>
                <c:pt idx="3731">
                  <c:v>40356</c:v>
                </c:pt>
                <c:pt idx="3732">
                  <c:v>40358</c:v>
                </c:pt>
                <c:pt idx="3733">
                  <c:v>40356</c:v>
                </c:pt>
                <c:pt idx="3734">
                  <c:v>40358</c:v>
                </c:pt>
                <c:pt idx="3735">
                  <c:v>40430</c:v>
                </c:pt>
                <c:pt idx="3736">
                  <c:v>40430</c:v>
                </c:pt>
                <c:pt idx="3737">
                  <c:v>40430</c:v>
                </c:pt>
                <c:pt idx="3738">
                  <c:v>40430</c:v>
                </c:pt>
                <c:pt idx="3739">
                  <c:v>40309</c:v>
                </c:pt>
                <c:pt idx="3740">
                  <c:v>40309</c:v>
                </c:pt>
                <c:pt idx="3741">
                  <c:v>40310</c:v>
                </c:pt>
                <c:pt idx="3742">
                  <c:v>40297</c:v>
                </c:pt>
                <c:pt idx="3743">
                  <c:v>40308</c:v>
                </c:pt>
                <c:pt idx="3744">
                  <c:v>40309</c:v>
                </c:pt>
                <c:pt idx="3745">
                  <c:v>40311</c:v>
                </c:pt>
                <c:pt idx="3746">
                  <c:v>40336</c:v>
                </c:pt>
                <c:pt idx="3747">
                  <c:v>40337</c:v>
                </c:pt>
                <c:pt idx="3748">
                  <c:v>40308</c:v>
                </c:pt>
                <c:pt idx="3749">
                  <c:v>40309</c:v>
                </c:pt>
                <c:pt idx="3750">
                  <c:v>40337</c:v>
                </c:pt>
                <c:pt idx="3751">
                  <c:v>40309</c:v>
                </c:pt>
                <c:pt idx="3752">
                  <c:v>40284</c:v>
                </c:pt>
                <c:pt idx="3753">
                  <c:v>40309</c:v>
                </c:pt>
                <c:pt idx="3754">
                  <c:v>40309</c:v>
                </c:pt>
                <c:pt idx="3755">
                  <c:v>40327</c:v>
                </c:pt>
                <c:pt idx="3756">
                  <c:v>40367</c:v>
                </c:pt>
                <c:pt idx="3757">
                  <c:v>40368</c:v>
                </c:pt>
                <c:pt idx="3758">
                  <c:v>40309</c:v>
                </c:pt>
                <c:pt idx="3759">
                  <c:v>40290</c:v>
                </c:pt>
                <c:pt idx="3760">
                  <c:v>40291</c:v>
                </c:pt>
                <c:pt idx="3761">
                  <c:v>40293</c:v>
                </c:pt>
                <c:pt idx="3762">
                  <c:v>40294</c:v>
                </c:pt>
                <c:pt idx="3763">
                  <c:v>40313</c:v>
                </c:pt>
                <c:pt idx="3764">
                  <c:v>40314</c:v>
                </c:pt>
                <c:pt idx="3765">
                  <c:v>40315</c:v>
                </c:pt>
                <c:pt idx="3766">
                  <c:v>40319</c:v>
                </c:pt>
                <c:pt idx="3767">
                  <c:v>40338</c:v>
                </c:pt>
                <c:pt idx="3768">
                  <c:v>40342</c:v>
                </c:pt>
                <c:pt idx="3769">
                  <c:v>40334</c:v>
                </c:pt>
                <c:pt idx="3770">
                  <c:v>40350</c:v>
                </c:pt>
                <c:pt idx="3771">
                  <c:v>40357</c:v>
                </c:pt>
                <c:pt idx="3772">
                  <c:v>40365</c:v>
                </c:pt>
                <c:pt idx="3773">
                  <c:v>40383</c:v>
                </c:pt>
                <c:pt idx="3774">
                  <c:v>40391</c:v>
                </c:pt>
                <c:pt idx="3775">
                  <c:v>40397</c:v>
                </c:pt>
                <c:pt idx="3776">
                  <c:v>40399</c:v>
                </c:pt>
                <c:pt idx="3777">
                  <c:v>40401</c:v>
                </c:pt>
                <c:pt idx="3778">
                  <c:v>40406</c:v>
                </c:pt>
                <c:pt idx="3779">
                  <c:v>40415</c:v>
                </c:pt>
                <c:pt idx="3780">
                  <c:v>40334</c:v>
                </c:pt>
                <c:pt idx="3781">
                  <c:v>40350</c:v>
                </c:pt>
                <c:pt idx="3782">
                  <c:v>40357</c:v>
                </c:pt>
                <c:pt idx="3783">
                  <c:v>40365</c:v>
                </c:pt>
                <c:pt idx="3784">
                  <c:v>40383</c:v>
                </c:pt>
                <c:pt idx="3785">
                  <c:v>40391</c:v>
                </c:pt>
                <c:pt idx="3786">
                  <c:v>40397</c:v>
                </c:pt>
                <c:pt idx="3787">
                  <c:v>40399</c:v>
                </c:pt>
                <c:pt idx="3788">
                  <c:v>40401</c:v>
                </c:pt>
                <c:pt idx="3789">
                  <c:v>40415</c:v>
                </c:pt>
                <c:pt idx="3790">
                  <c:v>40406</c:v>
                </c:pt>
                <c:pt idx="3791">
                  <c:v>40416</c:v>
                </c:pt>
                <c:pt idx="3792">
                  <c:v>40421</c:v>
                </c:pt>
                <c:pt idx="3793">
                  <c:v>40416</c:v>
                </c:pt>
                <c:pt idx="3794">
                  <c:v>40423</c:v>
                </c:pt>
                <c:pt idx="3795">
                  <c:v>40359</c:v>
                </c:pt>
                <c:pt idx="3796">
                  <c:v>40360</c:v>
                </c:pt>
                <c:pt idx="3797">
                  <c:v>40360</c:v>
                </c:pt>
                <c:pt idx="3798">
                  <c:v>40361</c:v>
                </c:pt>
                <c:pt idx="3799">
                  <c:v>40339</c:v>
                </c:pt>
                <c:pt idx="3800">
                  <c:v>40340</c:v>
                </c:pt>
                <c:pt idx="3801">
                  <c:v>40305</c:v>
                </c:pt>
                <c:pt idx="3802">
                  <c:v>40305</c:v>
                </c:pt>
                <c:pt idx="3803">
                  <c:v>40305</c:v>
                </c:pt>
                <c:pt idx="3804">
                  <c:v>40305</c:v>
                </c:pt>
                <c:pt idx="3805">
                  <c:v>40406</c:v>
                </c:pt>
                <c:pt idx="3806">
                  <c:v>40406</c:v>
                </c:pt>
                <c:pt idx="3807">
                  <c:v>40406</c:v>
                </c:pt>
                <c:pt idx="3808">
                  <c:v>40406</c:v>
                </c:pt>
                <c:pt idx="3809">
                  <c:v>40283</c:v>
                </c:pt>
                <c:pt idx="3810">
                  <c:v>40290</c:v>
                </c:pt>
                <c:pt idx="3811">
                  <c:v>40283</c:v>
                </c:pt>
                <c:pt idx="3812">
                  <c:v>40290</c:v>
                </c:pt>
                <c:pt idx="3813">
                  <c:v>40283</c:v>
                </c:pt>
                <c:pt idx="3814">
                  <c:v>40290</c:v>
                </c:pt>
                <c:pt idx="3815">
                  <c:v>40290</c:v>
                </c:pt>
                <c:pt idx="3816">
                  <c:v>40143</c:v>
                </c:pt>
                <c:pt idx="3817">
                  <c:v>40327</c:v>
                </c:pt>
                <c:pt idx="3818">
                  <c:v>40386</c:v>
                </c:pt>
                <c:pt idx="3819">
                  <c:v>40270</c:v>
                </c:pt>
                <c:pt idx="3820">
                  <c:v>40282</c:v>
                </c:pt>
                <c:pt idx="3821">
                  <c:v>40339</c:v>
                </c:pt>
                <c:pt idx="3822">
                  <c:v>40198</c:v>
                </c:pt>
                <c:pt idx="3823">
                  <c:v>40425</c:v>
                </c:pt>
                <c:pt idx="3824">
                  <c:v>40433</c:v>
                </c:pt>
                <c:pt idx="3825">
                  <c:v>40241</c:v>
                </c:pt>
                <c:pt idx="3826">
                  <c:v>40241</c:v>
                </c:pt>
                <c:pt idx="3827">
                  <c:v>40430</c:v>
                </c:pt>
                <c:pt idx="3828">
                  <c:v>40245</c:v>
                </c:pt>
                <c:pt idx="3829">
                  <c:v>40252</c:v>
                </c:pt>
                <c:pt idx="3830">
                  <c:v>40393</c:v>
                </c:pt>
                <c:pt idx="3831">
                  <c:v>40258</c:v>
                </c:pt>
                <c:pt idx="3832">
                  <c:v>40322</c:v>
                </c:pt>
                <c:pt idx="3833">
                  <c:v>40315</c:v>
                </c:pt>
                <c:pt idx="3834">
                  <c:v>40245</c:v>
                </c:pt>
                <c:pt idx="3835">
                  <c:v>40350</c:v>
                </c:pt>
                <c:pt idx="3836">
                  <c:v>40351</c:v>
                </c:pt>
                <c:pt idx="3837">
                  <c:v>40260</c:v>
                </c:pt>
                <c:pt idx="3838">
                  <c:v>40310</c:v>
                </c:pt>
                <c:pt idx="3839">
                  <c:v>40310</c:v>
                </c:pt>
                <c:pt idx="3840">
                  <c:v>40333</c:v>
                </c:pt>
                <c:pt idx="3841">
                  <c:v>40332</c:v>
                </c:pt>
                <c:pt idx="3842">
                  <c:v>40400</c:v>
                </c:pt>
                <c:pt idx="3843">
                  <c:v>40400</c:v>
                </c:pt>
                <c:pt idx="3844">
                  <c:v>40400</c:v>
                </c:pt>
                <c:pt idx="3845">
                  <c:v>40400</c:v>
                </c:pt>
                <c:pt idx="3846">
                  <c:v>40234</c:v>
                </c:pt>
                <c:pt idx="3847">
                  <c:v>40234</c:v>
                </c:pt>
                <c:pt idx="3848">
                  <c:v>40261</c:v>
                </c:pt>
                <c:pt idx="3849">
                  <c:v>40261</c:v>
                </c:pt>
                <c:pt idx="3850">
                  <c:v>40261</c:v>
                </c:pt>
                <c:pt idx="3851">
                  <c:v>40261</c:v>
                </c:pt>
                <c:pt idx="3852">
                  <c:v>40261</c:v>
                </c:pt>
                <c:pt idx="3853">
                  <c:v>40261</c:v>
                </c:pt>
                <c:pt idx="3854">
                  <c:v>40319</c:v>
                </c:pt>
                <c:pt idx="3855">
                  <c:v>40319</c:v>
                </c:pt>
                <c:pt idx="3856">
                  <c:v>40319</c:v>
                </c:pt>
                <c:pt idx="3857">
                  <c:v>40319</c:v>
                </c:pt>
                <c:pt idx="3858">
                  <c:v>40324</c:v>
                </c:pt>
                <c:pt idx="3859">
                  <c:v>40324</c:v>
                </c:pt>
                <c:pt idx="3860">
                  <c:v>40225</c:v>
                </c:pt>
                <c:pt idx="3861">
                  <c:v>40225</c:v>
                </c:pt>
                <c:pt idx="3862">
                  <c:v>40225</c:v>
                </c:pt>
                <c:pt idx="3863">
                  <c:v>40225</c:v>
                </c:pt>
                <c:pt idx="3864">
                  <c:v>40303</c:v>
                </c:pt>
                <c:pt idx="3865">
                  <c:v>40283</c:v>
                </c:pt>
                <c:pt idx="3866">
                  <c:v>40424</c:v>
                </c:pt>
                <c:pt idx="3867">
                  <c:v>40424</c:v>
                </c:pt>
                <c:pt idx="3868">
                  <c:v>40283</c:v>
                </c:pt>
                <c:pt idx="3869">
                  <c:v>40331</c:v>
                </c:pt>
                <c:pt idx="3870">
                  <c:v>40283</c:v>
                </c:pt>
                <c:pt idx="3871">
                  <c:v>40331</c:v>
                </c:pt>
                <c:pt idx="3872">
                  <c:v>40283</c:v>
                </c:pt>
                <c:pt idx="3873">
                  <c:v>40331</c:v>
                </c:pt>
                <c:pt idx="3874">
                  <c:v>40283</c:v>
                </c:pt>
                <c:pt idx="3875">
                  <c:v>40331</c:v>
                </c:pt>
                <c:pt idx="3876">
                  <c:v>40283</c:v>
                </c:pt>
                <c:pt idx="3877">
                  <c:v>40331</c:v>
                </c:pt>
                <c:pt idx="3878">
                  <c:v>40283</c:v>
                </c:pt>
                <c:pt idx="3879">
                  <c:v>40283</c:v>
                </c:pt>
                <c:pt idx="3880">
                  <c:v>40283</c:v>
                </c:pt>
                <c:pt idx="3881">
                  <c:v>40283</c:v>
                </c:pt>
                <c:pt idx="3882">
                  <c:v>40283</c:v>
                </c:pt>
                <c:pt idx="3883">
                  <c:v>40283</c:v>
                </c:pt>
                <c:pt idx="3884">
                  <c:v>40284</c:v>
                </c:pt>
                <c:pt idx="3885">
                  <c:v>40283</c:v>
                </c:pt>
                <c:pt idx="3886">
                  <c:v>40283</c:v>
                </c:pt>
                <c:pt idx="3887">
                  <c:v>40283</c:v>
                </c:pt>
                <c:pt idx="3888">
                  <c:v>40283</c:v>
                </c:pt>
                <c:pt idx="3889">
                  <c:v>40283</c:v>
                </c:pt>
                <c:pt idx="3890">
                  <c:v>40331</c:v>
                </c:pt>
                <c:pt idx="3891">
                  <c:v>40283</c:v>
                </c:pt>
                <c:pt idx="3892">
                  <c:v>40283</c:v>
                </c:pt>
                <c:pt idx="3893">
                  <c:v>40283</c:v>
                </c:pt>
                <c:pt idx="3894">
                  <c:v>40283</c:v>
                </c:pt>
                <c:pt idx="3895">
                  <c:v>40283</c:v>
                </c:pt>
                <c:pt idx="3896">
                  <c:v>40283</c:v>
                </c:pt>
                <c:pt idx="3897">
                  <c:v>40331</c:v>
                </c:pt>
                <c:pt idx="3898">
                  <c:v>40283</c:v>
                </c:pt>
                <c:pt idx="3899">
                  <c:v>40283</c:v>
                </c:pt>
                <c:pt idx="3900">
                  <c:v>40331</c:v>
                </c:pt>
                <c:pt idx="3901">
                  <c:v>40283</c:v>
                </c:pt>
                <c:pt idx="3902">
                  <c:v>40283</c:v>
                </c:pt>
                <c:pt idx="3903">
                  <c:v>40283</c:v>
                </c:pt>
                <c:pt idx="3904">
                  <c:v>40304</c:v>
                </c:pt>
                <c:pt idx="3905">
                  <c:v>40429</c:v>
                </c:pt>
                <c:pt idx="3906">
                  <c:v>40429</c:v>
                </c:pt>
                <c:pt idx="3907">
                  <c:v>40429</c:v>
                </c:pt>
                <c:pt idx="3908">
                  <c:v>40394</c:v>
                </c:pt>
                <c:pt idx="3909">
                  <c:v>40394</c:v>
                </c:pt>
                <c:pt idx="3910">
                  <c:v>40394</c:v>
                </c:pt>
                <c:pt idx="3911">
                  <c:v>40394</c:v>
                </c:pt>
                <c:pt idx="3912">
                  <c:v>40240</c:v>
                </c:pt>
                <c:pt idx="3913">
                  <c:v>40177</c:v>
                </c:pt>
                <c:pt idx="3914">
                  <c:v>40177</c:v>
                </c:pt>
                <c:pt idx="3915">
                  <c:v>40160</c:v>
                </c:pt>
                <c:pt idx="3916">
                  <c:v>40198</c:v>
                </c:pt>
                <c:pt idx="3917">
                  <c:v>40357</c:v>
                </c:pt>
                <c:pt idx="3918">
                  <c:v>40357</c:v>
                </c:pt>
                <c:pt idx="3919">
                  <c:v>40357</c:v>
                </c:pt>
                <c:pt idx="3920">
                  <c:v>40357</c:v>
                </c:pt>
                <c:pt idx="3921">
                  <c:v>40246</c:v>
                </c:pt>
                <c:pt idx="3922">
                  <c:v>40385</c:v>
                </c:pt>
                <c:pt idx="3923">
                  <c:v>40253</c:v>
                </c:pt>
                <c:pt idx="3924">
                  <c:v>40276</c:v>
                </c:pt>
                <c:pt idx="3925">
                  <c:v>40285</c:v>
                </c:pt>
                <c:pt idx="3926">
                  <c:v>40276</c:v>
                </c:pt>
                <c:pt idx="3927">
                  <c:v>40285</c:v>
                </c:pt>
                <c:pt idx="3928">
                  <c:v>40417</c:v>
                </c:pt>
                <c:pt idx="3929">
                  <c:v>40412</c:v>
                </c:pt>
                <c:pt idx="3930">
                  <c:v>40394</c:v>
                </c:pt>
                <c:pt idx="3931">
                  <c:v>40417</c:v>
                </c:pt>
                <c:pt idx="3932">
                  <c:v>40333</c:v>
                </c:pt>
                <c:pt idx="3933">
                  <c:v>40333</c:v>
                </c:pt>
                <c:pt idx="3934">
                  <c:v>40333</c:v>
                </c:pt>
                <c:pt idx="3935">
                  <c:v>40254</c:v>
                </c:pt>
                <c:pt idx="3936">
                  <c:v>40254</c:v>
                </c:pt>
                <c:pt idx="3937">
                  <c:v>40254</c:v>
                </c:pt>
                <c:pt idx="3938">
                  <c:v>40322</c:v>
                </c:pt>
                <c:pt idx="3939">
                  <c:v>40333</c:v>
                </c:pt>
                <c:pt idx="3940">
                  <c:v>40322</c:v>
                </c:pt>
                <c:pt idx="3941">
                  <c:v>40322</c:v>
                </c:pt>
                <c:pt idx="3942">
                  <c:v>40333</c:v>
                </c:pt>
                <c:pt idx="3943">
                  <c:v>40290</c:v>
                </c:pt>
                <c:pt idx="3944">
                  <c:v>40290</c:v>
                </c:pt>
                <c:pt idx="3945">
                  <c:v>40308</c:v>
                </c:pt>
                <c:pt idx="3946">
                  <c:v>40309</c:v>
                </c:pt>
                <c:pt idx="3947">
                  <c:v>40310</c:v>
                </c:pt>
                <c:pt idx="3948">
                  <c:v>40295</c:v>
                </c:pt>
                <c:pt idx="3949">
                  <c:v>40295</c:v>
                </c:pt>
                <c:pt idx="3950">
                  <c:v>40295</c:v>
                </c:pt>
                <c:pt idx="3951">
                  <c:v>40295</c:v>
                </c:pt>
                <c:pt idx="3952">
                  <c:v>40414</c:v>
                </c:pt>
                <c:pt idx="3953">
                  <c:v>40421</c:v>
                </c:pt>
                <c:pt idx="3954">
                  <c:v>40414</c:v>
                </c:pt>
                <c:pt idx="3955">
                  <c:v>40421</c:v>
                </c:pt>
                <c:pt idx="3956">
                  <c:v>40414</c:v>
                </c:pt>
                <c:pt idx="3957">
                  <c:v>40421</c:v>
                </c:pt>
                <c:pt idx="3958">
                  <c:v>40281</c:v>
                </c:pt>
                <c:pt idx="3959">
                  <c:v>40422</c:v>
                </c:pt>
                <c:pt idx="3960">
                  <c:v>40422</c:v>
                </c:pt>
                <c:pt idx="3961">
                  <c:v>40422</c:v>
                </c:pt>
                <c:pt idx="3962">
                  <c:v>40131</c:v>
                </c:pt>
                <c:pt idx="3963">
                  <c:v>40185</c:v>
                </c:pt>
                <c:pt idx="3964">
                  <c:v>40278</c:v>
                </c:pt>
                <c:pt idx="3965">
                  <c:v>40283</c:v>
                </c:pt>
                <c:pt idx="3966">
                  <c:v>40420</c:v>
                </c:pt>
                <c:pt idx="3967">
                  <c:v>40349</c:v>
                </c:pt>
                <c:pt idx="3968">
                  <c:v>40304</c:v>
                </c:pt>
                <c:pt idx="3969">
                  <c:v>40349</c:v>
                </c:pt>
                <c:pt idx="3970">
                  <c:v>40349</c:v>
                </c:pt>
                <c:pt idx="3971">
                  <c:v>40349</c:v>
                </c:pt>
                <c:pt idx="3972">
                  <c:v>40420</c:v>
                </c:pt>
                <c:pt idx="3973">
                  <c:v>40414</c:v>
                </c:pt>
                <c:pt idx="3974">
                  <c:v>40318</c:v>
                </c:pt>
                <c:pt idx="3975">
                  <c:v>40318</c:v>
                </c:pt>
                <c:pt idx="3976">
                  <c:v>40318</c:v>
                </c:pt>
                <c:pt idx="3977">
                  <c:v>40430</c:v>
                </c:pt>
                <c:pt idx="3978">
                  <c:v>40430</c:v>
                </c:pt>
                <c:pt idx="3979">
                  <c:v>40430</c:v>
                </c:pt>
                <c:pt idx="3980">
                  <c:v>40332</c:v>
                </c:pt>
                <c:pt idx="3981">
                  <c:v>40332</c:v>
                </c:pt>
                <c:pt idx="3982">
                  <c:v>40332</c:v>
                </c:pt>
                <c:pt idx="3983">
                  <c:v>40332</c:v>
                </c:pt>
                <c:pt idx="3984">
                  <c:v>40430</c:v>
                </c:pt>
                <c:pt idx="3985">
                  <c:v>40430</c:v>
                </c:pt>
                <c:pt idx="3986">
                  <c:v>40430</c:v>
                </c:pt>
                <c:pt idx="3987">
                  <c:v>40430</c:v>
                </c:pt>
                <c:pt idx="3988">
                  <c:v>40430</c:v>
                </c:pt>
                <c:pt idx="3989">
                  <c:v>40430</c:v>
                </c:pt>
                <c:pt idx="3990">
                  <c:v>40430</c:v>
                </c:pt>
                <c:pt idx="3991">
                  <c:v>40430</c:v>
                </c:pt>
                <c:pt idx="3992">
                  <c:v>40430</c:v>
                </c:pt>
                <c:pt idx="3993">
                  <c:v>40318</c:v>
                </c:pt>
                <c:pt idx="3994">
                  <c:v>40331</c:v>
                </c:pt>
                <c:pt idx="3995">
                  <c:v>40318</c:v>
                </c:pt>
                <c:pt idx="3996">
                  <c:v>40318</c:v>
                </c:pt>
                <c:pt idx="3997">
                  <c:v>40318</c:v>
                </c:pt>
                <c:pt idx="3998">
                  <c:v>40331</c:v>
                </c:pt>
                <c:pt idx="3999">
                  <c:v>40318</c:v>
                </c:pt>
                <c:pt idx="4000">
                  <c:v>40318</c:v>
                </c:pt>
                <c:pt idx="4001">
                  <c:v>40318</c:v>
                </c:pt>
                <c:pt idx="4002">
                  <c:v>40318</c:v>
                </c:pt>
                <c:pt idx="4003">
                  <c:v>40302</c:v>
                </c:pt>
                <c:pt idx="4004">
                  <c:v>40353</c:v>
                </c:pt>
                <c:pt idx="4005">
                  <c:v>40275</c:v>
                </c:pt>
                <c:pt idx="4006">
                  <c:v>40353</c:v>
                </c:pt>
                <c:pt idx="4007">
                  <c:v>40302</c:v>
                </c:pt>
                <c:pt idx="4008">
                  <c:v>40353</c:v>
                </c:pt>
                <c:pt idx="4009">
                  <c:v>40275</c:v>
                </c:pt>
                <c:pt idx="4010">
                  <c:v>40302</c:v>
                </c:pt>
                <c:pt idx="4011">
                  <c:v>40353</c:v>
                </c:pt>
                <c:pt idx="4012">
                  <c:v>40302</c:v>
                </c:pt>
                <c:pt idx="4013">
                  <c:v>40353</c:v>
                </c:pt>
                <c:pt idx="4014">
                  <c:v>40353</c:v>
                </c:pt>
                <c:pt idx="4015">
                  <c:v>40353</c:v>
                </c:pt>
                <c:pt idx="4016">
                  <c:v>40302</c:v>
                </c:pt>
                <c:pt idx="4017">
                  <c:v>40353</c:v>
                </c:pt>
                <c:pt idx="4018">
                  <c:v>40245</c:v>
                </c:pt>
                <c:pt idx="4019">
                  <c:v>40246</c:v>
                </c:pt>
                <c:pt idx="4020">
                  <c:v>40249</c:v>
                </c:pt>
                <c:pt idx="4021">
                  <c:v>40261</c:v>
                </c:pt>
                <c:pt idx="4022">
                  <c:v>40262</c:v>
                </c:pt>
                <c:pt idx="4023">
                  <c:v>40263</c:v>
                </c:pt>
                <c:pt idx="4024">
                  <c:v>40265</c:v>
                </c:pt>
                <c:pt idx="4025">
                  <c:v>40269</c:v>
                </c:pt>
                <c:pt idx="4026">
                  <c:v>40273</c:v>
                </c:pt>
                <c:pt idx="4027">
                  <c:v>40276</c:v>
                </c:pt>
                <c:pt idx="4028">
                  <c:v>40280</c:v>
                </c:pt>
                <c:pt idx="4029">
                  <c:v>40281</c:v>
                </c:pt>
                <c:pt idx="4030">
                  <c:v>40393</c:v>
                </c:pt>
                <c:pt idx="4031">
                  <c:v>40245</c:v>
                </c:pt>
                <c:pt idx="4032">
                  <c:v>40246</c:v>
                </c:pt>
                <c:pt idx="4033">
                  <c:v>40249</c:v>
                </c:pt>
                <c:pt idx="4034">
                  <c:v>40254</c:v>
                </c:pt>
                <c:pt idx="4035">
                  <c:v>40261</c:v>
                </c:pt>
                <c:pt idx="4036">
                  <c:v>40262</c:v>
                </c:pt>
                <c:pt idx="4037">
                  <c:v>40263</c:v>
                </c:pt>
                <c:pt idx="4038">
                  <c:v>40264</c:v>
                </c:pt>
                <c:pt idx="4039">
                  <c:v>40265</c:v>
                </c:pt>
                <c:pt idx="4040">
                  <c:v>40269</c:v>
                </c:pt>
                <c:pt idx="4041">
                  <c:v>40273</c:v>
                </c:pt>
                <c:pt idx="4042">
                  <c:v>40276</c:v>
                </c:pt>
                <c:pt idx="4043">
                  <c:v>40280</c:v>
                </c:pt>
                <c:pt idx="4044">
                  <c:v>40281</c:v>
                </c:pt>
                <c:pt idx="4045">
                  <c:v>40393</c:v>
                </c:pt>
                <c:pt idx="4046">
                  <c:v>40245</c:v>
                </c:pt>
                <c:pt idx="4047">
                  <c:v>40246</c:v>
                </c:pt>
                <c:pt idx="4048">
                  <c:v>40249</c:v>
                </c:pt>
                <c:pt idx="4049">
                  <c:v>40261</c:v>
                </c:pt>
                <c:pt idx="4050">
                  <c:v>40262</c:v>
                </c:pt>
                <c:pt idx="4051">
                  <c:v>40263</c:v>
                </c:pt>
                <c:pt idx="4052">
                  <c:v>40264</c:v>
                </c:pt>
                <c:pt idx="4053">
                  <c:v>40265</c:v>
                </c:pt>
                <c:pt idx="4054">
                  <c:v>40269</c:v>
                </c:pt>
                <c:pt idx="4055">
                  <c:v>40273</c:v>
                </c:pt>
                <c:pt idx="4056">
                  <c:v>40276</c:v>
                </c:pt>
                <c:pt idx="4057">
                  <c:v>40280</c:v>
                </c:pt>
                <c:pt idx="4058">
                  <c:v>40281</c:v>
                </c:pt>
                <c:pt idx="4059">
                  <c:v>40393</c:v>
                </c:pt>
                <c:pt idx="4060">
                  <c:v>40245</c:v>
                </c:pt>
                <c:pt idx="4061">
                  <c:v>40249</c:v>
                </c:pt>
                <c:pt idx="4062">
                  <c:v>40254</c:v>
                </c:pt>
                <c:pt idx="4063">
                  <c:v>40261</c:v>
                </c:pt>
                <c:pt idx="4064">
                  <c:v>40262</c:v>
                </c:pt>
                <c:pt idx="4065">
                  <c:v>40263</c:v>
                </c:pt>
                <c:pt idx="4066">
                  <c:v>40264</c:v>
                </c:pt>
                <c:pt idx="4067">
                  <c:v>40269</c:v>
                </c:pt>
                <c:pt idx="4068">
                  <c:v>40273</c:v>
                </c:pt>
                <c:pt idx="4069">
                  <c:v>40280</c:v>
                </c:pt>
                <c:pt idx="4070">
                  <c:v>40281</c:v>
                </c:pt>
                <c:pt idx="4071">
                  <c:v>40393</c:v>
                </c:pt>
                <c:pt idx="4072">
                  <c:v>40245</c:v>
                </c:pt>
                <c:pt idx="4073">
                  <c:v>40246</c:v>
                </c:pt>
                <c:pt idx="4074">
                  <c:v>40249</c:v>
                </c:pt>
                <c:pt idx="4075">
                  <c:v>40258</c:v>
                </c:pt>
                <c:pt idx="4076">
                  <c:v>40261</c:v>
                </c:pt>
                <c:pt idx="4077">
                  <c:v>40262</c:v>
                </c:pt>
                <c:pt idx="4078">
                  <c:v>40263</c:v>
                </c:pt>
                <c:pt idx="4079">
                  <c:v>40264</c:v>
                </c:pt>
                <c:pt idx="4080">
                  <c:v>40265</c:v>
                </c:pt>
                <c:pt idx="4081">
                  <c:v>40269</c:v>
                </c:pt>
                <c:pt idx="4082">
                  <c:v>40273</c:v>
                </c:pt>
                <c:pt idx="4083">
                  <c:v>40276</c:v>
                </c:pt>
                <c:pt idx="4084">
                  <c:v>40280</c:v>
                </c:pt>
                <c:pt idx="4085">
                  <c:v>40281</c:v>
                </c:pt>
                <c:pt idx="4086">
                  <c:v>40393</c:v>
                </c:pt>
                <c:pt idx="4087">
                  <c:v>40245</c:v>
                </c:pt>
                <c:pt idx="4088">
                  <c:v>40246</c:v>
                </c:pt>
                <c:pt idx="4089">
                  <c:v>40261</c:v>
                </c:pt>
                <c:pt idx="4090">
                  <c:v>40262</c:v>
                </c:pt>
                <c:pt idx="4091">
                  <c:v>40263</c:v>
                </c:pt>
                <c:pt idx="4092">
                  <c:v>40264</c:v>
                </c:pt>
                <c:pt idx="4093">
                  <c:v>40265</c:v>
                </c:pt>
                <c:pt idx="4094">
                  <c:v>40269</c:v>
                </c:pt>
                <c:pt idx="4095">
                  <c:v>40273</c:v>
                </c:pt>
                <c:pt idx="4096">
                  <c:v>40276</c:v>
                </c:pt>
                <c:pt idx="4097">
                  <c:v>40280</c:v>
                </c:pt>
                <c:pt idx="4098">
                  <c:v>40281</c:v>
                </c:pt>
                <c:pt idx="4099">
                  <c:v>40393</c:v>
                </c:pt>
                <c:pt idx="4100">
                  <c:v>40252</c:v>
                </c:pt>
                <c:pt idx="4101">
                  <c:v>40393</c:v>
                </c:pt>
                <c:pt idx="4102">
                  <c:v>40245</c:v>
                </c:pt>
                <c:pt idx="4103">
                  <c:v>40246</c:v>
                </c:pt>
                <c:pt idx="4104">
                  <c:v>40261</c:v>
                </c:pt>
                <c:pt idx="4105">
                  <c:v>40262</c:v>
                </c:pt>
                <c:pt idx="4106">
                  <c:v>40263</c:v>
                </c:pt>
                <c:pt idx="4107">
                  <c:v>40264</c:v>
                </c:pt>
                <c:pt idx="4108">
                  <c:v>40265</c:v>
                </c:pt>
                <c:pt idx="4109">
                  <c:v>40269</c:v>
                </c:pt>
                <c:pt idx="4110">
                  <c:v>40273</c:v>
                </c:pt>
                <c:pt idx="4111">
                  <c:v>40276</c:v>
                </c:pt>
                <c:pt idx="4112">
                  <c:v>40280</c:v>
                </c:pt>
                <c:pt idx="4113">
                  <c:v>40281</c:v>
                </c:pt>
                <c:pt idx="4114">
                  <c:v>40393</c:v>
                </c:pt>
                <c:pt idx="4115">
                  <c:v>40252</c:v>
                </c:pt>
                <c:pt idx="4116">
                  <c:v>40393</c:v>
                </c:pt>
                <c:pt idx="4117">
                  <c:v>40252</c:v>
                </c:pt>
                <c:pt idx="4118">
                  <c:v>40393</c:v>
                </c:pt>
                <c:pt idx="4119">
                  <c:v>40245</c:v>
                </c:pt>
                <c:pt idx="4120">
                  <c:v>40246</c:v>
                </c:pt>
                <c:pt idx="4121">
                  <c:v>40249</c:v>
                </c:pt>
                <c:pt idx="4122">
                  <c:v>40254</c:v>
                </c:pt>
                <c:pt idx="4123">
                  <c:v>40261</c:v>
                </c:pt>
                <c:pt idx="4124">
                  <c:v>40262</c:v>
                </c:pt>
                <c:pt idx="4125">
                  <c:v>40263</c:v>
                </c:pt>
                <c:pt idx="4126">
                  <c:v>40264</c:v>
                </c:pt>
                <c:pt idx="4127">
                  <c:v>40265</c:v>
                </c:pt>
                <c:pt idx="4128">
                  <c:v>40269</c:v>
                </c:pt>
                <c:pt idx="4129">
                  <c:v>40273</c:v>
                </c:pt>
                <c:pt idx="4130">
                  <c:v>40276</c:v>
                </c:pt>
                <c:pt idx="4131">
                  <c:v>40280</c:v>
                </c:pt>
                <c:pt idx="4132">
                  <c:v>40281</c:v>
                </c:pt>
                <c:pt idx="4133">
                  <c:v>40393</c:v>
                </c:pt>
                <c:pt idx="4134">
                  <c:v>40252</c:v>
                </c:pt>
                <c:pt idx="4135">
                  <c:v>40254</c:v>
                </c:pt>
                <c:pt idx="4136">
                  <c:v>40256</c:v>
                </c:pt>
                <c:pt idx="4137">
                  <c:v>40257</c:v>
                </c:pt>
                <c:pt idx="4138">
                  <c:v>40258</c:v>
                </c:pt>
                <c:pt idx="4139">
                  <c:v>40264</c:v>
                </c:pt>
                <c:pt idx="4140">
                  <c:v>40278</c:v>
                </c:pt>
                <c:pt idx="4141">
                  <c:v>40305</c:v>
                </c:pt>
                <c:pt idx="4142">
                  <c:v>40322</c:v>
                </c:pt>
                <c:pt idx="4143">
                  <c:v>40380</c:v>
                </c:pt>
                <c:pt idx="4144">
                  <c:v>40381</c:v>
                </c:pt>
                <c:pt idx="4145">
                  <c:v>40432</c:v>
                </c:pt>
                <c:pt idx="4146">
                  <c:v>40252</c:v>
                </c:pt>
                <c:pt idx="4147">
                  <c:v>40254</c:v>
                </c:pt>
                <c:pt idx="4148">
                  <c:v>40256</c:v>
                </c:pt>
                <c:pt idx="4149">
                  <c:v>40257</c:v>
                </c:pt>
                <c:pt idx="4150">
                  <c:v>40258</c:v>
                </c:pt>
                <c:pt idx="4151">
                  <c:v>40264</c:v>
                </c:pt>
                <c:pt idx="4152">
                  <c:v>40278</c:v>
                </c:pt>
                <c:pt idx="4153">
                  <c:v>40305</c:v>
                </c:pt>
                <c:pt idx="4154">
                  <c:v>40322</c:v>
                </c:pt>
                <c:pt idx="4155">
                  <c:v>40380</c:v>
                </c:pt>
                <c:pt idx="4156">
                  <c:v>40381</c:v>
                </c:pt>
                <c:pt idx="4157">
                  <c:v>40432</c:v>
                </c:pt>
                <c:pt idx="4158">
                  <c:v>40252</c:v>
                </c:pt>
                <c:pt idx="4159">
                  <c:v>40254</c:v>
                </c:pt>
                <c:pt idx="4160">
                  <c:v>40256</c:v>
                </c:pt>
                <c:pt idx="4161">
                  <c:v>40257</c:v>
                </c:pt>
                <c:pt idx="4162">
                  <c:v>40258</c:v>
                </c:pt>
                <c:pt idx="4163">
                  <c:v>40264</c:v>
                </c:pt>
                <c:pt idx="4164">
                  <c:v>40278</c:v>
                </c:pt>
                <c:pt idx="4165">
                  <c:v>40305</c:v>
                </c:pt>
                <c:pt idx="4166">
                  <c:v>40322</c:v>
                </c:pt>
                <c:pt idx="4167">
                  <c:v>40380</c:v>
                </c:pt>
                <c:pt idx="4168">
                  <c:v>40381</c:v>
                </c:pt>
                <c:pt idx="4169">
                  <c:v>40432</c:v>
                </c:pt>
                <c:pt idx="4170">
                  <c:v>40252</c:v>
                </c:pt>
                <c:pt idx="4171">
                  <c:v>40254</c:v>
                </c:pt>
                <c:pt idx="4172">
                  <c:v>40256</c:v>
                </c:pt>
                <c:pt idx="4173">
                  <c:v>40258</c:v>
                </c:pt>
                <c:pt idx="4174">
                  <c:v>40264</c:v>
                </c:pt>
                <c:pt idx="4175">
                  <c:v>40278</c:v>
                </c:pt>
                <c:pt idx="4176">
                  <c:v>40322</c:v>
                </c:pt>
                <c:pt idx="4177">
                  <c:v>40380</c:v>
                </c:pt>
                <c:pt idx="4178">
                  <c:v>40381</c:v>
                </c:pt>
                <c:pt idx="4179">
                  <c:v>40432</c:v>
                </c:pt>
                <c:pt idx="4180">
                  <c:v>40252</c:v>
                </c:pt>
                <c:pt idx="4181">
                  <c:v>40254</c:v>
                </c:pt>
                <c:pt idx="4182">
                  <c:v>40256</c:v>
                </c:pt>
                <c:pt idx="4183">
                  <c:v>40257</c:v>
                </c:pt>
                <c:pt idx="4184">
                  <c:v>40258</c:v>
                </c:pt>
                <c:pt idx="4185">
                  <c:v>40264</c:v>
                </c:pt>
                <c:pt idx="4186">
                  <c:v>40278</c:v>
                </c:pt>
                <c:pt idx="4187">
                  <c:v>40322</c:v>
                </c:pt>
                <c:pt idx="4188">
                  <c:v>40380</c:v>
                </c:pt>
                <c:pt idx="4189">
                  <c:v>40381</c:v>
                </c:pt>
                <c:pt idx="4190">
                  <c:v>40408</c:v>
                </c:pt>
                <c:pt idx="4191">
                  <c:v>40432</c:v>
                </c:pt>
                <c:pt idx="4192">
                  <c:v>40211</c:v>
                </c:pt>
                <c:pt idx="4193">
                  <c:v>40212</c:v>
                </c:pt>
                <c:pt idx="4194">
                  <c:v>40252</c:v>
                </c:pt>
                <c:pt idx="4195">
                  <c:v>40254</c:v>
                </c:pt>
                <c:pt idx="4196">
                  <c:v>40256</c:v>
                </c:pt>
                <c:pt idx="4197">
                  <c:v>40257</c:v>
                </c:pt>
                <c:pt idx="4198">
                  <c:v>40258</c:v>
                </c:pt>
                <c:pt idx="4199">
                  <c:v>40278</c:v>
                </c:pt>
                <c:pt idx="4200">
                  <c:v>40322</c:v>
                </c:pt>
                <c:pt idx="4201">
                  <c:v>40380</c:v>
                </c:pt>
                <c:pt idx="4202">
                  <c:v>40381</c:v>
                </c:pt>
                <c:pt idx="4203">
                  <c:v>40408</c:v>
                </c:pt>
                <c:pt idx="4204">
                  <c:v>40432</c:v>
                </c:pt>
                <c:pt idx="4205">
                  <c:v>40252</c:v>
                </c:pt>
                <c:pt idx="4206">
                  <c:v>40254</c:v>
                </c:pt>
                <c:pt idx="4207">
                  <c:v>40256</c:v>
                </c:pt>
                <c:pt idx="4208">
                  <c:v>40258</c:v>
                </c:pt>
                <c:pt idx="4209">
                  <c:v>40278</c:v>
                </c:pt>
                <c:pt idx="4210">
                  <c:v>40322</c:v>
                </c:pt>
                <c:pt idx="4211">
                  <c:v>40380</c:v>
                </c:pt>
                <c:pt idx="4212">
                  <c:v>40381</c:v>
                </c:pt>
                <c:pt idx="4213">
                  <c:v>40432</c:v>
                </c:pt>
                <c:pt idx="4214">
                  <c:v>40252</c:v>
                </c:pt>
                <c:pt idx="4215">
                  <c:v>40254</c:v>
                </c:pt>
                <c:pt idx="4216">
                  <c:v>40256</c:v>
                </c:pt>
                <c:pt idx="4217">
                  <c:v>40257</c:v>
                </c:pt>
                <c:pt idx="4218">
                  <c:v>40258</c:v>
                </c:pt>
                <c:pt idx="4219">
                  <c:v>40264</c:v>
                </c:pt>
                <c:pt idx="4220">
                  <c:v>40278</c:v>
                </c:pt>
                <c:pt idx="4221">
                  <c:v>40305</c:v>
                </c:pt>
                <c:pt idx="4222">
                  <c:v>40322</c:v>
                </c:pt>
                <c:pt idx="4223">
                  <c:v>40380</c:v>
                </c:pt>
                <c:pt idx="4224">
                  <c:v>40381</c:v>
                </c:pt>
                <c:pt idx="4225">
                  <c:v>40408</c:v>
                </c:pt>
                <c:pt idx="4226">
                  <c:v>40432</c:v>
                </c:pt>
                <c:pt idx="4227">
                  <c:v>40153</c:v>
                </c:pt>
                <c:pt idx="4228">
                  <c:v>40315</c:v>
                </c:pt>
                <c:pt idx="4229">
                  <c:v>40427</c:v>
                </c:pt>
                <c:pt idx="4230">
                  <c:v>40315</c:v>
                </c:pt>
                <c:pt idx="4231">
                  <c:v>40349</c:v>
                </c:pt>
                <c:pt idx="4232">
                  <c:v>40427</c:v>
                </c:pt>
                <c:pt idx="4233">
                  <c:v>40315</c:v>
                </c:pt>
                <c:pt idx="4234">
                  <c:v>40427</c:v>
                </c:pt>
                <c:pt idx="4235">
                  <c:v>40315</c:v>
                </c:pt>
                <c:pt idx="4236">
                  <c:v>40427</c:v>
                </c:pt>
                <c:pt idx="4237">
                  <c:v>40315</c:v>
                </c:pt>
                <c:pt idx="4238">
                  <c:v>40427</c:v>
                </c:pt>
                <c:pt idx="4239">
                  <c:v>40315</c:v>
                </c:pt>
                <c:pt idx="4240">
                  <c:v>40427</c:v>
                </c:pt>
                <c:pt idx="4241">
                  <c:v>40315</c:v>
                </c:pt>
                <c:pt idx="4242">
                  <c:v>40427</c:v>
                </c:pt>
                <c:pt idx="4243">
                  <c:v>40315</c:v>
                </c:pt>
                <c:pt idx="4244">
                  <c:v>40427</c:v>
                </c:pt>
                <c:pt idx="4245">
                  <c:v>40285</c:v>
                </c:pt>
                <c:pt idx="4246">
                  <c:v>40421</c:v>
                </c:pt>
                <c:pt idx="4247">
                  <c:v>40283</c:v>
                </c:pt>
                <c:pt idx="4248">
                  <c:v>40283</c:v>
                </c:pt>
                <c:pt idx="4249">
                  <c:v>40420</c:v>
                </c:pt>
                <c:pt idx="4250">
                  <c:v>40317</c:v>
                </c:pt>
                <c:pt idx="4251">
                  <c:v>40276</c:v>
                </c:pt>
                <c:pt idx="4252">
                  <c:v>40285</c:v>
                </c:pt>
                <c:pt idx="4253">
                  <c:v>40276</c:v>
                </c:pt>
                <c:pt idx="4254">
                  <c:v>40276</c:v>
                </c:pt>
                <c:pt idx="4255">
                  <c:v>40285</c:v>
                </c:pt>
                <c:pt idx="4256">
                  <c:v>40276</c:v>
                </c:pt>
                <c:pt idx="4257">
                  <c:v>40285</c:v>
                </c:pt>
                <c:pt idx="4258">
                  <c:v>40276</c:v>
                </c:pt>
                <c:pt idx="4259">
                  <c:v>40285</c:v>
                </c:pt>
                <c:pt idx="4260">
                  <c:v>40276</c:v>
                </c:pt>
                <c:pt idx="4261">
                  <c:v>40187</c:v>
                </c:pt>
                <c:pt idx="4262">
                  <c:v>40276</c:v>
                </c:pt>
                <c:pt idx="4263">
                  <c:v>40285</c:v>
                </c:pt>
                <c:pt idx="4264">
                  <c:v>40276</c:v>
                </c:pt>
                <c:pt idx="4265">
                  <c:v>40285</c:v>
                </c:pt>
                <c:pt idx="4266">
                  <c:v>40276</c:v>
                </c:pt>
                <c:pt idx="4267">
                  <c:v>40285</c:v>
                </c:pt>
                <c:pt idx="4268">
                  <c:v>40276</c:v>
                </c:pt>
                <c:pt idx="4269">
                  <c:v>40285</c:v>
                </c:pt>
                <c:pt idx="4270">
                  <c:v>40276</c:v>
                </c:pt>
                <c:pt idx="4271">
                  <c:v>40285</c:v>
                </c:pt>
                <c:pt idx="4272">
                  <c:v>40276</c:v>
                </c:pt>
                <c:pt idx="4273">
                  <c:v>40285</c:v>
                </c:pt>
                <c:pt idx="4274">
                  <c:v>40276</c:v>
                </c:pt>
                <c:pt idx="4275">
                  <c:v>40285</c:v>
                </c:pt>
                <c:pt idx="4276">
                  <c:v>40276</c:v>
                </c:pt>
                <c:pt idx="4277">
                  <c:v>40285</c:v>
                </c:pt>
                <c:pt idx="4278">
                  <c:v>40276</c:v>
                </c:pt>
                <c:pt idx="4279">
                  <c:v>40285</c:v>
                </c:pt>
                <c:pt idx="4280">
                  <c:v>40276</c:v>
                </c:pt>
                <c:pt idx="4281">
                  <c:v>40285</c:v>
                </c:pt>
                <c:pt idx="4282">
                  <c:v>40276</c:v>
                </c:pt>
                <c:pt idx="4283">
                  <c:v>40285</c:v>
                </c:pt>
                <c:pt idx="4284">
                  <c:v>40276</c:v>
                </c:pt>
                <c:pt idx="4285">
                  <c:v>40285</c:v>
                </c:pt>
                <c:pt idx="4286">
                  <c:v>40206</c:v>
                </c:pt>
                <c:pt idx="4287">
                  <c:v>40215</c:v>
                </c:pt>
                <c:pt idx="4288">
                  <c:v>40217</c:v>
                </c:pt>
                <c:pt idx="4289">
                  <c:v>40219</c:v>
                </c:pt>
                <c:pt idx="4290">
                  <c:v>40259</c:v>
                </c:pt>
                <c:pt idx="4291">
                  <c:v>40263</c:v>
                </c:pt>
                <c:pt idx="4292">
                  <c:v>40265</c:v>
                </c:pt>
                <c:pt idx="4293">
                  <c:v>40289</c:v>
                </c:pt>
                <c:pt idx="4294">
                  <c:v>40305</c:v>
                </c:pt>
                <c:pt idx="4295">
                  <c:v>40312</c:v>
                </c:pt>
                <c:pt idx="4296">
                  <c:v>40331</c:v>
                </c:pt>
                <c:pt idx="4297">
                  <c:v>40276</c:v>
                </c:pt>
                <c:pt idx="4298">
                  <c:v>40285</c:v>
                </c:pt>
                <c:pt idx="4299">
                  <c:v>40276</c:v>
                </c:pt>
                <c:pt idx="4300">
                  <c:v>40285</c:v>
                </c:pt>
                <c:pt idx="4301">
                  <c:v>40276</c:v>
                </c:pt>
                <c:pt idx="4302">
                  <c:v>40285</c:v>
                </c:pt>
                <c:pt idx="4303">
                  <c:v>40285</c:v>
                </c:pt>
                <c:pt idx="4304">
                  <c:v>40276</c:v>
                </c:pt>
                <c:pt idx="4305">
                  <c:v>40285</c:v>
                </c:pt>
                <c:pt idx="4306">
                  <c:v>40276</c:v>
                </c:pt>
                <c:pt idx="4307">
                  <c:v>40285</c:v>
                </c:pt>
                <c:pt idx="4308">
                  <c:v>40283</c:v>
                </c:pt>
                <c:pt idx="4309">
                  <c:v>40283</c:v>
                </c:pt>
                <c:pt idx="4310">
                  <c:v>40283</c:v>
                </c:pt>
                <c:pt idx="4311">
                  <c:v>40283</c:v>
                </c:pt>
                <c:pt idx="4312">
                  <c:v>40265</c:v>
                </c:pt>
                <c:pt idx="4313">
                  <c:v>40349</c:v>
                </c:pt>
                <c:pt idx="4314">
                  <c:v>40256</c:v>
                </c:pt>
                <c:pt idx="4315">
                  <c:v>40358</c:v>
                </c:pt>
                <c:pt idx="4316">
                  <c:v>40263</c:v>
                </c:pt>
                <c:pt idx="4317">
                  <c:v>40190</c:v>
                </c:pt>
                <c:pt idx="4318">
                  <c:v>40234</c:v>
                </c:pt>
                <c:pt idx="4319">
                  <c:v>40234</c:v>
                </c:pt>
                <c:pt idx="4320">
                  <c:v>40234</c:v>
                </c:pt>
                <c:pt idx="4321">
                  <c:v>40234</c:v>
                </c:pt>
                <c:pt idx="4322">
                  <c:v>40234</c:v>
                </c:pt>
                <c:pt idx="4323">
                  <c:v>40234</c:v>
                </c:pt>
                <c:pt idx="4324">
                  <c:v>40234</c:v>
                </c:pt>
                <c:pt idx="4325">
                  <c:v>40234</c:v>
                </c:pt>
                <c:pt idx="4326">
                  <c:v>40234</c:v>
                </c:pt>
                <c:pt idx="4327">
                  <c:v>40234</c:v>
                </c:pt>
                <c:pt idx="4328">
                  <c:v>40234</c:v>
                </c:pt>
                <c:pt idx="4329">
                  <c:v>40234</c:v>
                </c:pt>
                <c:pt idx="4330">
                  <c:v>40234</c:v>
                </c:pt>
                <c:pt idx="4331">
                  <c:v>40234</c:v>
                </c:pt>
                <c:pt idx="4332">
                  <c:v>40234</c:v>
                </c:pt>
                <c:pt idx="4333">
                  <c:v>40234</c:v>
                </c:pt>
                <c:pt idx="4334">
                  <c:v>40234</c:v>
                </c:pt>
                <c:pt idx="4335">
                  <c:v>40234</c:v>
                </c:pt>
                <c:pt idx="4336">
                  <c:v>40142</c:v>
                </c:pt>
                <c:pt idx="4337">
                  <c:v>40424</c:v>
                </c:pt>
                <c:pt idx="4338">
                  <c:v>40424</c:v>
                </c:pt>
                <c:pt idx="4339">
                  <c:v>40424</c:v>
                </c:pt>
                <c:pt idx="4340">
                  <c:v>40424</c:v>
                </c:pt>
                <c:pt idx="4341">
                  <c:v>40364</c:v>
                </c:pt>
                <c:pt idx="4342">
                  <c:v>40168</c:v>
                </c:pt>
                <c:pt idx="4343">
                  <c:v>40169</c:v>
                </c:pt>
                <c:pt idx="4344">
                  <c:v>40315</c:v>
                </c:pt>
                <c:pt idx="4345">
                  <c:v>40256</c:v>
                </c:pt>
                <c:pt idx="4346">
                  <c:v>40256</c:v>
                </c:pt>
                <c:pt idx="4347">
                  <c:v>40256</c:v>
                </c:pt>
                <c:pt idx="4348">
                  <c:v>40256</c:v>
                </c:pt>
                <c:pt idx="4349">
                  <c:v>40256</c:v>
                </c:pt>
                <c:pt idx="4350">
                  <c:v>40256</c:v>
                </c:pt>
                <c:pt idx="4351">
                  <c:v>40256</c:v>
                </c:pt>
                <c:pt idx="4352">
                  <c:v>40256</c:v>
                </c:pt>
                <c:pt idx="4353">
                  <c:v>40256</c:v>
                </c:pt>
                <c:pt idx="4354">
                  <c:v>40256</c:v>
                </c:pt>
                <c:pt idx="4355">
                  <c:v>40256</c:v>
                </c:pt>
                <c:pt idx="4356">
                  <c:v>40256</c:v>
                </c:pt>
                <c:pt idx="4357">
                  <c:v>40256</c:v>
                </c:pt>
                <c:pt idx="4358">
                  <c:v>40256</c:v>
                </c:pt>
                <c:pt idx="4359">
                  <c:v>40256</c:v>
                </c:pt>
                <c:pt idx="4360">
                  <c:v>40256</c:v>
                </c:pt>
                <c:pt idx="4361">
                  <c:v>40256</c:v>
                </c:pt>
                <c:pt idx="4362">
                  <c:v>40256</c:v>
                </c:pt>
                <c:pt idx="4363">
                  <c:v>40256</c:v>
                </c:pt>
                <c:pt idx="4364">
                  <c:v>40256</c:v>
                </c:pt>
                <c:pt idx="4365">
                  <c:v>40256</c:v>
                </c:pt>
                <c:pt idx="4366">
                  <c:v>40256</c:v>
                </c:pt>
                <c:pt idx="4367">
                  <c:v>40256</c:v>
                </c:pt>
                <c:pt idx="4368">
                  <c:v>40256</c:v>
                </c:pt>
                <c:pt idx="4369">
                  <c:v>40256</c:v>
                </c:pt>
                <c:pt idx="4370">
                  <c:v>40256</c:v>
                </c:pt>
                <c:pt idx="4371">
                  <c:v>40256</c:v>
                </c:pt>
                <c:pt idx="4372">
                  <c:v>40256</c:v>
                </c:pt>
                <c:pt idx="4373">
                  <c:v>40256</c:v>
                </c:pt>
                <c:pt idx="4374">
                  <c:v>40256</c:v>
                </c:pt>
                <c:pt idx="4375">
                  <c:v>40256</c:v>
                </c:pt>
                <c:pt idx="4376">
                  <c:v>40256</c:v>
                </c:pt>
                <c:pt idx="4377">
                  <c:v>40256</c:v>
                </c:pt>
                <c:pt idx="4378">
                  <c:v>40256</c:v>
                </c:pt>
                <c:pt idx="4379">
                  <c:v>40256</c:v>
                </c:pt>
                <c:pt idx="4380">
                  <c:v>40256</c:v>
                </c:pt>
                <c:pt idx="4381">
                  <c:v>40256</c:v>
                </c:pt>
                <c:pt idx="4382">
                  <c:v>40256</c:v>
                </c:pt>
                <c:pt idx="4383">
                  <c:v>40256</c:v>
                </c:pt>
                <c:pt idx="4384">
                  <c:v>40256</c:v>
                </c:pt>
                <c:pt idx="4385">
                  <c:v>40256</c:v>
                </c:pt>
                <c:pt idx="4386">
                  <c:v>40256</c:v>
                </c:pt>
                <c:pt idx="4387">
                  <c:v>40256</c:v>
                </c:pt>
                <c:pt idx="4388">
                  <c:v>40256</c:v>
                </c:pt>
                <c:pt idx="4389">
                  <c:v>40256</c:v>
                </c:pt>
                <c:pt idx="4390">
                  <c:v>40256</c:v>
                </c:pt>
                <c:pt idx="4391">
                  <c:v>40256</c:v>
                </c:pt>
                <c:pt idx="4392">
                  <c:v>40256</c:v>
                </c:pt>
                <c:pt idx="4393">
                  <c:v>40256</c:v>
                </c:pt>
                <c:pt idx="4394">
                  <c:v>40256</c:v>
                </c:pt>
                <c:pt idx="4395">
                  <c:v>40256</c:v>
                </c:pt>
                <c:pt idx="4396">
                  <c:v>40256</c:v>
                </c:pt>
                <c:pt idx="4397">
                  <c:v>40256</c:v>
                </c:pt>
                <c:pt idx="4398">
                  <c:v>40256</c:v>
                </c:pt>
                <c:pt idx="4399">
                  <c:v>40256</c:v>
                </c:pt>
                <c:pt idx="4400">
                  <c:v>40256</c:v>
                </c:pt>
                <c:pt idx="4401">
                  <c:v>40256</c:v>
                </c:pt>
                <c:pt idx="4402">
                  <c:v>40256</c:v>
                </c:pt>
                <c:pt idx="4403">
                  <c:v>40256</c:v>
                </c:pt>
                <c:pt idx="4404">
                  <c:v>40256</c:v>
                </c:pt>
                <c:pt idx="4405">
                  <c:v>40256</c:v>
                </c:pt>
                <c:pt idx="4406">
                  <c:v>40256</c:v>
                </c:pt>
                <c:pt idx="4407">
                  <c:v>40256</c:v>
                </c:pt>
                <c:pt idx="4408">
                  <c:v>40256</c:v>
                </c:pt>
                <c:pt idx="4409">
                  <c:v>40256</c:v>
                </c:pt>
                <c:pt idx="4410">
                  <c:v>40256</c:v>
                </c:pt>
                <c:pt idx="4411">
                  <c:v>40256</c:v>
                </c:pt>
                <c:pt idx="4412">
                  <c:v>40434</c:v>
                </c:pt>
                <c:pt idx="4413">
                  <c:v>40169</c:v>
                </c:pt>
                <c:pt idx="4414">
                  <c:v>40132</c:v>
                </c:pt>
                <c:pt idx="4415">
                  <c:v>40138</c:v>
                </c:pt>
                <c:pt idx="4416">
                  <c:v>40190</c:v>
                </c:pt>
                <c:pt idx="4417">
                  <c:v>40190</c:v>
                </c:pt>
                <c:pt idx="4418">
                  <c:v>40190</c:v>
                </c:pt>
                <c:pt idx="4419">
                  <c:v>40190</c:v>
                </c:pt>
                <c:pt idx="4420">
                  <c:v>40190</c:v>
                </c:pt>
                <c:pt idx="4421">
                  <c:v>40190</c:v>
                </c:pt>
                <c:pt idx="4422">
                  <c:v>40190</c:v>
                </c:pt>
                <c:pt idx="4423">
                  <c:v>40190</c:v>
                </c:pt>
                <c:pt idx="4424">
                  <c:v>40190</c:v>
                </c:pt>
                <c:pt idx="4425">
                  <c:v>40190</c:v>
                </c:pt>
                <c:pt idx="4426">
                  <c:v>40190</c:v>
                </c:pt>
                <c:pt idx="4427">
                  <c:v>40190</c:v>
                </c:pt>
                <c:pt idx="4428">
                  <c:v>40190</c:v>
                </c:pt>
                <c:pt idx="4429">
                  <c:v>40190</c:v>
                </c:pt>
                <c:pt idx="4430">
                  <c:v>40190</c:v>
                </c:pt>
                <c:pt idx="4431">
                  <c:v>40190</c:v>
                </c:pt>
                <c:pt idx="4432">
                  <c:v>40190</c:v>
                </c:pt>
                <c:pt idx="4433">
                  <c:v>40190</c:v>
                </c:pt>
                <c:pt idx="4434">
                  <c:v>40190</c:v>
                </c:pt>
                <c:pt idx="4435">
                  <c:v>40190</c:v>
                </c:pt>
                <c:pt idx="4436">
                  <c:v>40190</c:v>
                </c:pt>
                <c:pt idx="4437">
                  <c:v>40190</c:v>
                </c:pt>
                <c:pt idx="4438">
                  <c:v>40308</c:v>
                </c:pt>
                <c:pt idx="4439">
                  <c:v>40190</c:v>
                </c:pt>
                <c:pt idx="4440">
                  <c:v>40190</c:v>
                </c:pt>
                <c:pt idx="4441">
                  <c:v>40190</c:v>
                </c:pt>
                <c:pt idx="4442">
                  <c:v>40190</c:v>
                </c:pt>
                <c:pt idx="4443">
                  <c:v>40190</c:v>
                </c:pt>
                <c:pt idx="4444">
                  <c:v>40190</c:v>
                </c:pt>
                <c:pt idx="4445">
                  <c:v>40263</c:v>
                </c:pt>
                <c:pt idx="4446">
                  <c:v>40153</c:v>
                </c:pt>
                <c:pt idx="4447">
                  <c:v>40154</c:v>
                </c:pt>
                <c:pt idx="4448">
                  <c:v>40256</c:v>
                </c:pt>
                <c:pt idx="4449">
                  <c:v>40256</c:v>
                </c:pt>
                <c:pt idx="4450">
                  <c:v>40256</c:v>
                </c:pt>
                <c:pt idx="4451">
                  <c:v>40256</c:v>
                </c:pt>
                <c:pt idx="4452">
                  <c:v>40256</c:v>
                </c:pt>
                <c:pt idx="4453">
                  <c:v>40256</c:v>
                </c:pt>
                <c:pt idx="4454">
                  <c:v>40256</c:v>
                </c:pt>
                <c:pt idx="4455">
                  <c:v>40256</c:v>
                </c:pt>
                <c:pt idx="4456">
                  <c:v>40256</c:v>
                </c:pt>
                <c:pt idx="4457">
                  <c:v>40264</c:v>
                </c:pt>
                <c:pt idx="4458">
                  <c:v>40256</c:v>
                </c:pt>
                <c:pt idx="4459">
                  <c:v>40256</c:v>
                </c:pt>
                <c:pt idx="4460">
                  <c:v>40256</c:v>
                </c:pt>
                <c:pt idx="4461">
                  <c:v>40256</c:v>
                </c:pt>
                <c:pt idx="4462">
                  <c:v>40256</c:v>
                </c:pt>
                <c:pt idx="4463">
                  <c:v>40256</c:v>
                </c:pt>
                <c:pt idx="4464">
                  <c:v>40256</c:v>
                </c:pt>
                <c:pt idx="4465">
                  <c:v>40256</c:v>
                </c:pt>
                <c:pt idx="4466">
                  <c:v>40256</c:v>
                </c:pt>
                <c:pt idx="4467">
                  <c:v>40256</c:v>
                </c:pt>
                <c:pt idx="4468">
                  <c:v>40256</c:v>
                </c:pt>
                <c:pt idx="4469">
                  <c:v>40256</c:v>
                </c:pt>
                <c:pt idx="4470">
                  <c:v>40256</c:v>
                </c:pt>
                <c:pt idx="4471">
                  <c:v>40256</c:v>
                </c:pt>
                <c:pt idx="4472">
                  <c:v>40256</c:v>
                </c:pt>
                <c:pt idx="4473">
                  <c:v>40256</c:v>
                </c:pt>
                <c:pt idx="4474">
                  <c:v>40193</c:v>
                </c:pt>
                <c:pt idx="4475">
                  <c:v>40264</c:v>
                </c:pt>
                <c:pt idx="4476">
                  <c:v>40275</c:v>
                </c:pt>
                <c:pt idx="4477">
                  <c:v>40256</c:v>
                </c:pt>
                <c:pt idx="4478">
                  <c:v>40256</c:v>
                </c:pt>
                <c:pt idx="4479">
                  <c:v>40256</c:v>
                </c:pt>
                <c:pt idx="4480">
                  <c:v>40256</c:v>
                </c:pt>
                <c:pt idx="4481">
                  <c:v>40256</c:v>
                </c:pt>
                <c:pt idx="4482">
                  <c:v>40256</c:v>
                </c:pt>
                <c:pt idx="4483">
                  <c:v>40256</c:v>
                </c:pt>
                <c:pt idx="4484">
                  <c:v>40256</c:v>
                </c:pt>
                <c:pt idx="4485">
                  <c:v>40420</c:v>
                </c:pt>
                <c:pt idx="4486">
                  <c:v>40256</c:v>
                </c:pt>
                <c:pt idx="4487">
                  <c:v>40256</c:v>
                </c:pt>
                <c:pt idx="4488">
                  <c:v>40256</c:v>
                </c:pt>
                <c:pt idx="4489">
                  <c:v>40256</c:v>
                </c:pt>
                <c:pt idx="4490">
                  <c:v>40256</c:v>
                </c:pt>
                <c:pt idx="4491">
                  <c:v>40256</c:v>
                </c:pt>
                <c:pt idx="4492">
                  <c:v>40256</c:v>
                </c:pt>
                <c:pt idx="4493">
                  <c:v>40256</c:v>
                </c:pt>
                <c:pt idx="4494">
                  <c:v>40256</c:v>
                </c:pt>
                <c:pt idx="4495">
                  <c:v>40256</c:v>
                </c:pt>
                <c:pt idx="4496">
                  <c:v>40256</c:v>
                </c:pt>
                <c:pt idx="4497">
                  <c:v>40256</c:v>
                </c:pt>
                <c:pt idx="4498">
                  <c:v>40256</c:v>
                </c:pt>
                <c:pt idx="4499">
                  <c:v>40256</c:v>
                </c:pt>
                <c:pt idx="4500">
                  <c:v>40256</c:v>
                </c:pt>
                <c:pt idx="4501">
                  <c:v>40256</c:v>
                </c:pt>
                <c:pt idx="4502">
                  <c:v>40266</c:v>
                </c:pt>
                <c:pt idx="4503">
                  <c:v>40358</c:v>
                </c:pt>
                <c:pt idx="4504">
                  <c:v>40358</c:v>
                </c:pt>
                <c:pt idx="4505">
                  <c:v>40358</c:v>
                </c:pt>
                <c:pt idx="4506">
                  <c:v>40358</c:v>
                </c:pt>
                <c:pt idx="4507">
                  <c:v>40358</c:v>
                </c:pt>
                <c:pt idx="4508">
                  <c:v>40358</c:v>
                </c:pt>
                <c:pt idx="4509">
                  <c:v>40358</c:v>
                </c:pt>
                <c:pt idx="4510">
                  <c:v>40358</c:v>
                </c:pt>
                <c:pt idx="4511">
                  <c:v>40358</c:v>
                </c:pt>
                <c:pt idx="4512">
                  <c:v>40358</c:v>
                </c:pt>
                <c:pt idx="4513">
                  <c:v>40358</c:v>
                </c:pt>
                <c:pt idx="4514">
                  <c:v>40358</c:v>
                </c:pt>
                <c:pt idx="4515">
                  <c:v>40358</c:v>
                </c:pt>
                <c:pt idx="4516">
                  <c:v>40358</c:v>
                </c:pt>
                <c:pt idx="4517">
                  <c:v>40358</c:v>
                </c:pt>
                <c:pt idx="4518">
                  <c:v>40358</c:v>
                </c:pt>
                <c:pt idx="4519">
                  <c:v>40358</c:v>
                </c:pt>
                <c:pt idx="4520">
                  <c:v>40358</c:v>
                </c:pt>
                <c:pt idx="4521">
                  <c:v>40358</c:v>
                </c:pt>
                <c:pt idx="4522">
                  <c:v>40358</c:v>
                </c:pt>
                <c:pt idx="4523">
                  <c:v>40358</c:v>
                </c:pt>
                <c:pt idx="4524">
                  <c:v>40358</c:v>
                </c:pt>
                <c:pt idx="4525">
                  <c:v>40358</c:v>
                </c:pt>
                <c:pt idx="4526">
                  <c:v>40358</c:v>
                </c:pt>
                <c:pt idx="4527">
                  <c:v>40358</c:v>
                </c:pt>
                <c:pt idx="4528">
                  <c:v>40358</c:v>
                </c:pt>
                <c:pt idx="4529">
                  <c:v>40315</c:v>
                </c:pt>
                <c:pt idx="4530">
                  <c:v>40315</c:v>
                </c:pt>
                <c:pt idx="4531">
                  <c:v>40315</c:v>
                </c:pt>
                <c:pt idx="4532">
                  <c:v>40315</c:v>
                </c:pt>
                <c:pt idx="4533">
                  <c:v>40322</c:v>
                </c:pt>
                <c:pt idx="4534">
                  <c:v>40315</c:v>
                </c:pt>
                <c:pt idx="4535">
                  <c:v>40315</c:v>
                </c:pt>
                <c:pt idx="4536">
                  <c:v>40315</c:v>
                </c:pt>
                <c:pt idx="4537">
                  <c:v>40315</c:v>
                </c:pt>
                <c:pt idx="4538">
                  <c:v>40190</c:v>
                </c:pt>
                <c:pt idx="4539">
                  <c:v>40190</c:v>
                </c:pt>
                <c:pt idx="4540">
                  <c:v>40331</c:v>
                </c:pt>
                <c:pt idx="4541">
                  <c:v>40331</c:v>
                </c:pt>
                <c:pt idx="4542">
                  <c:v>40190</c:v>
                </c:pt>
                <c:pt idx="4543">
                  <c:v>40190</c:v>
                </c:pt>
                <c:pt idx="4544">
                  <c:v>40301</c:v>
                </c:pt>
                <c:pt idx="4545">
                  <c:v>40322</c:v>
                </c:pt>
                <c:pt idx="4546">
                  <c:v>40331</c:v>
                </c:pt>
                <c:pt idx="4547">
                  <c:v>40314</c:v>
                </c:pt>
                <c:pt idx="4548">
                  <c:v>40350</c:v>
                </c:pt>
                <c:pt idx="4549">
                  <c:v>40350</c:v>
                </c:pt>
                <c:pt idx="4550">
                  <c:v>40350</c:v>
                </c:pt>
                <c:pt idx="4551">
                  <c:v>40350</c:v>
                </c:pt>
                <c:pt idx="4552">
                  <c:v>40350</c:v>
                </c:pt>
                <c:pt idx="4553">
                  <c:v>40350</c:v>
                </c:pt>
                <c:pt idx="4554">
                  <c:v>40350</c:v>
                </c:pt>
                <c:pt idx="4555">
                  <c:v>40350</c:v>
                </c:pt>
                <c:pt idx="4556">
                  <c:v>40232</c:v>
                </c:pt>
                <c:pt idx="4557">
                  <c:v>40232</c:v>
                </c:pt>
                <c:pt idx="4558">
                  <c:v>40232</c:v>
                </c:pt>
                <c:pt idx="4559">
                  <c:v>40232</c:v>
                </c:pt>
                <c:pt idx="4560">
                  <c:v>40232</c:v>
                </c:pt>
                <c:pt idx="4561">
                  <c:v>40232</c:v>
                </c:pt>
                <c:pt idx="4562">
                  <c:v>40232</c:v>
                </c:pt>
                <c:pt idx="4563">
                  <c:v>40232</c:v>
                </c:pt>
                <c:pt idx="4564">
                  <c:v>40232</c:v>
                </c:pt>
                <c:pt idx="4565">
                  <c:v>40301</c:v>
                </c:pt>
                <c:pt idx="4566">
                  <c:v>40232</c:v>
                </c:pt>
                <c:pt idx="4567">
                  <c:v>40232</c:v>
                </c:pt>
                <c:pt idx="4568">
                  <c:v>40232</c:v>
                </c:pt>
                <c:pt idx="4569">
                  <c:v>40237</c:v>
                </c:pt>
                <c:pt idx="4570">
                  <c:v>40239</c:v>
                </c:pt>
                <c:pt idx="4571">
                  <c:v>40282</c:v>
                </c:pt>
                <c:pt idx="4572">
                  <c:v>40349</c:v>
                </c:pt>
                <c:pt idx="4573">
                  <c:v>40349</c:v>
                </c:pt>
                <c:pt idx="4574">
                  <c:v>40349</c:v>
                </c:pt>
                <c:pt idx="4575">
                  <c:v>40349</c:v>
                </c:pt>
                <c:pt idx="4576">
                  <c:v>40349</c:v>
                </c:pt>
                <c:pt idx="4577">
                  <c:v>40349</c:v>
                </c:pt>
                <c:pt idx="4578">
                  <c:v>40349</c:v>
                </c:pt>
                <c:pt idx="4579">
                  <c:v>40349</c:v>
                </c:pt>
                <c:pt idx="4580">
                  <c:v>40349</c:v>
                </c:pt>
                <c:pt idx="4581">
                  <c:v>40349</c:v>
                </c:pt>
                <c:pt idx="4582">
                  <c:v>40349</c:v>
                </c:pt>
                <c:pt idx="4583">
                  <c:v>40349</c:v>
                </c:pt>
                <c:pt idx="4584">
                  <c:v>40349</c:v>
                </c:pt>
                <c:pt idx="4585">
                  <c:v>40349</c:v>
                </c:pt>
                <c:pt idx="4586">
                  <c:v>40349</c:v>
                </c:pt>
                <c:pt idx="4587">
                  <c:v>40349</c:v>
                </c:pt>
                <c:pt idx="4588">
                  <c:v>40349</c:v>
                </c:pt>
                <c:pt idx="4589">
                  <c:v>40349</c:v>
                </c:pt>
                <c:pt idx="4590">
                  <c:v>40349</c:v>
                </c:pt>
                <c:pt idx="4591">
                  <c:v>40349</c:v>
                </c:pt>
                <c:pt idx="4592">
                  <c:v>40358</c:v>
                </c:pt>
                <c:pt idx="4593">
                  <c:v>40358</c:v>
                </c:pt>
                <c:pt idx="4594">
                  <c:v>40358</c:v>
                </c:pt>
                <c:pt idx="4595">
                  <c:v>40358</c:v>
                </c:pt>
                <c:pt idx="4596">
                  <c:v>40358</c:v>
                </c:pt>
                <c:pt idx="4597">
                  <c:v>40358</c:v>
                </c:pt>
                <c:pt idx="4598">
                  <c:v>40358</c:v>
                </c:pt>
                <c:pt idx="4599">
                  <c:v>40358</c:v>
                </c:pt>
                <c:pt idx="4600">
                  <c:v>40358</c:v>
                </c:pt>
                <c:pt idx="4601">
                  <c:v>40358</c:v>
                </c:pt>
                <c:pt idx="4602">
                  <c:v>40358</c:v>
                </c:pt>
                <c:pt idx="4603">
                  <c:v>40358</c:v>
                </c:pt>
                <c:pt idx="4604">
                  <c:v>40190</c:v>
                </c:pt>
                <c:pt idx="4605">
                  <c:v>40190</c:v>
                </c:pt>
                <c:pt idx="4606">
                  <c:v>40190</c:v>
                </c:pt>
                <c:pt idx="4607">
                  <c:v>40190</c:v>
                </c:pt>
                <c:pt idx="4608">
                  <c:v>40190</c:v>
                </c:pt>
                <c:pt idx="4609">
                  <c:v>40190</c:v>
                </c:pt>
                <c:pt idx="4610">
                  <c:v>40190</c:v>
                </c:pt>
                <c:pt idx="4611">
                  <c:v>40190</c:v>
                </c:pt>
                <c:pt idx="4612">
                  <c:v>40190</c:v>
                </c:pt>
                <c:pt idx="4613">
                  <c:v>40190</c:v>
                </c:pt>
                <c:pt idx="4614">
                  <c:v>40190</c:v>
                </c:pt>
                <c:pt idx="4615">
                  <c:v>40190</c:v>
                </c:pt>
                <c:pt idx="4616">
                  <c:v>40190</c:v>
                </c:pt>
                <c:pt idx="4617">
                  <c:v>40190</c:v>
                </c:pt>
                <c:pt idx="4618">
                  <c:v>40190</c:v>
                </c:pt>
                <c:pt idx="4619">
                  <c:v>40190</c:v>
                </c:pt>
                <c:pt idx="4620">
                  <c:v>40190</c:v>
                </c:pt>
                <c:pt idx="4621">
                  <c:v>40190</c:v>
                </c:pt>
                <c:pt idx="4622">
                  <c:v>40190</c:v>
                </c:pt>
                <c:pt idx="4623">
                  <c:v>40190</c:v>
                </c:pt>
                <c:pt idx="4624">
                  <c:v>40190</c:v>
                </c:pt>
                <c:pt idx="4625">
                  <c:v>40190</c:v>
                </c:pt>
                <c:pt idx="4626">
                  <c:v>40190</c:v>
                </c:pt>
                <c:pt idx="4627">
                  <c:v>40190</c:v>
                </c:pt>
                <c:pt idx="4628">
                  <c:v>40190</c:v>
                </c:pt>
                <c:pt idx="4629">
                  <c:v>40190</c:v>
                </c:pt>
                <c:pt idx="4630">
                  <c:v>40190</c:v>
                </c:pt>
                <c:pt idx="4631">
                  <c:v>40190</c:v>
                </c:pt>
                <c:pt idx="4632">
                  <c:v>40190</c:v>
                </c:pt>
                <c:pt idx="4633">
                  <c:v>40190</c:v>
                </c:pt>
                <c:pt idx="4634">
                  <c:v>40190</c:v>
                </c:pt>
                <c:pt idx="4635">
                  <c:v>40190</c:v>
                </c:pt>
                <c:pt idx="4636">
                  <c:v>40309</c:v>
                </c:pt>
                <c:pt idx="4637">
                  <c:v>40302</c:v>
                </c:pt>
                <c:pt idx="4638">
                  <c:v>40285</c:v>
                </c:pt>
                <c:pt idx="4639">
                  <c:v>40285</c:v>
                </c:pt>
                <c:pt idx="4640">
                  <c:v>40285</c:v>
                </c:pt>
                <c:pt idx="4641">
                  <c:v>40435</c:v>
                </c:pt>
                <c:pt idx="4642">
                  <c:v>40232</c:v>
                </c:pt>
                <c:pt idx="4643">
                  <c:v>40256</c:v>
                </c:pt>
                <c:pt idx="4644">
                  <c:v>40256</c:v>
                </c:pt>
                <c:pt idx="4645">
                  <c:v>40256</c:v>
                </c:pt>
                <c:pt idx="4646">
                  <c:v>40256</c:v>
                </c:pt>
                <c:pt idx="4647">
                  <c:v>40256</c:v>
                </c:pt>
                <c:pt idx="4648">
                  <c:v>40294</c:v>
                </c:pt>
                <c:pt idx="4649">
                  <c:v>40322</c:v>
                </c:pt>
                <c:pt idx="4650">
                  <c:v>40248</c:v>
                </c:pt>
                <c:pt idx="4651">
                  <c:v>40129</c:v>
                </c:pt>
                <c:pt idx="4652">
                  <c:v>40358</c:v>
                </c:pt>
                <c:pt idx="4653">
                  <c:v>40358</c:v>
                </c:pt>
                <c:pt idx="4654">
                  <c:v>40289</c:v>
                </c:pt>
                <c:pt idx="4655">
                  <c:v>40316</c:v>
                </c:pt>
                <c:pt idx="4656">
                  <c:v>40358</c:v>
                </c:pt>
                <c:pt idx="4657">
                  <c:v>40358</c:v>
                </c:pt>
                <c:pt idx="4658">
                  <c:v>40358</c:v>
                </c:pt>
                <c:pt idx="4659">
                  <c:v>40257</c:v>
                </c:pt>
                <c:pt idx="4660">
                  <c:v>40358</c:v>
                </c:pt>
                <c:pt idx="4661">
                  <c:v>40279</c:v>
                </c:pt>
                <c:pt idx="4662">
                  <c:v>40304</c:v>
                </c:pt>
                <c:pt idx="4663">
                  <c:v>40358</c:v>
                </c:pt>
                <c:pt idx="4664">
                  <c:v>40358</c:v>
                </c:pt>
                <c:pt idx="4665">
                  <c:v>40257</c:v>
                </c:pt>
                <c:pt idx="4666">
                  <c:v>40257</c:v>
                </c:pt>
                <c:pt idx="4667">
                  <c:v>40166</c:v>
                </c:pt>
                <c:pt idx="4668">
                  <c:v>40168</c:v>
                </c:pt>
                <c:pt idx="4669">
                  <c:v>40184</c:v>
                </c:pt>
                <c:pt idx="4670">
                  <c:v>40162</c:v>
                </c:pt>
                <c:pt idx="4671">
                  <c:v>40162</c:v>
                </c:pt>
                <c:pt idx="4672">
                  <c:v>40162</c:v>
                </c:pt>
                <c:pt idx="4673">
                  <c:v>40162</c:v>
                </c:pt>
                <c:pt idx="4674">
                  <c:v>40162</c:v>
                </c:pt>
                <c:pt idx="4675">
                  <c:v>40162</c:v>
                </c:pt>
                <c:pt idx="4676">
                  <c:v>40162</c:v>
                </c:pt>
                <c:pt idx="4677">
                  <c:v>40162</c:v>
                </c:pt>
                <c:pt idx="4678">
                  <c:v>40380</c:v>
                </c:pt>
                <c:pt idx="4679">
                  <c:v>40257</c:v>
                </c:pt>
                <c:pt idx="4680">
                  <c:v>40257</c:v>
                </c:pt>
                <c:pt idx="4681">
                  <c:v>40172</c:v>
                </c:pt>
                <c:pt idx="4682">
                  <c:v>40190</c:v>
                </c:pt>
                <c:pt idx="4683">
                  <c:v>40331</c:v>
                </c:pt>
                <c:pt idx="4684">
                  <c:v>40269</c:v>
                </c:pt>
                <c:pt idx="4685">
                  <c:v>40269</c:v>
                </c:pt>
                <c:pt idx="4686">
                  <c:v>40269</c:v>
                </c:pt>
                <c:pt idx="4687">
                  <c:v>40190</c:v>
                </c:pt>
                <c:pt idx="4688">
                  <c:v>40190</c:v>
                </c:pt>
                <c:pt idx="4689">
                  <c:v>40190</c:v>
                </c:pt>
                <c:pt idx="4690">
                  <c:v>40331</c:v>
                </c:pt>
                <c:pt idx="4691">
                  <c:v>40190</c:v>
                </c:pt>
                <c:pt idx="4692">
                  <c:v>40190</c:v>
                </c:pt>
                <c:pt idx="4693">
                  <c:v>40190</c:v>
                </c:pt>
                <c:pt idx="4694">
                  <c:v>40190</c:v>
                </c:pt>
                <c:pt idx="4695">
                  <c:v>40190</c:v>
                </c:pt>
                <c:pt idx="4696">
                  <c:v>40190</c:v>
                </c:pt>
                <c:pt idx="4697">
                  <c:v>40190</c:v>
                </c:pt>
                <c:pt idx="4698">
                  <c:v>40190</c:v>
                </c:pt>
                <c:pt idx="4699">
                  <c:v>40190</c:v>
                </c:pt>
                <c:pt idx="4700">
                  <c:v>40190</c:v>
                </c:pt>
                <c:pt idx="4701">
                  <c:v>40190</c:v>
                </c:pt>
                <c:pt idx="4702">
                  <c:v>40190</c:v>
                </c:pt>
                <c:pt idx="4703">
                  <c:v>40190</c:v>
                </c:pt>
                <c:pt idx="4704">
                  <c:v>40190</c:v>
                </c:pt>
                <c:pt idx="4705">
                  <c:v>40190</c:v>
                </c:pt>
                <c:pt idx="4706">
                  <c:v>40190</c:v>
                </c:pt>
                <c:pt idx="4707">
                  <c:v>40190</c:v>
                </c:pt>
                <c:pt idx="4708">
                  <c:v>40190</c:v>
                </c:pt>
                <c:pt idx="4709">
                  <c:v>40190</c:v>
                </c:pt>
                <c:pt idx="4710">
                  <c:v>40190</c:v>
                </c:pt>
                <c:pt idx="4711">
                  <c:v>40395</c:v>
                </c:pt>
                <c:pt idx="4712">
                  <c:v>40414</c:v>
                </c:pt>
                <c:pt idx="4713">
                  <c:v>40315</c:v>
                </c:pt>
                <c:pt idx="4714">
                  <c:v>40338</c:v>
                </c:pt>
                <c:pt idx="4715">
                  <c:v>40283</c:v>
                </c:pt>
                <c:pt idx="4716">
                  <c:v>40127</c:v>
                </c:pt>
                <c:pt idx="4717">
                  <c:v>40422</c:v>
                </c:pt>
                <c:pt idx="4718">
                  <c:v>40364</c:v>
                </c:pt>
                <c:pt idx="4719">
                  <c:v>40206</c:v>
                </c:pt>
                <c:pt idx="4720">
                  <c:v>40164</c:v>
                </c:pt>
                <c:pt idx="4721">
                  <c:v>40137</c:v>
                </c:pt>
                <c:pt idx="4722">
                  <c:v>40137</c:v>
                </c:pt>
                <c:pt idx="4723">
                  <c:v>40230</c:v>
                </c:pt>
                <c:pt idx="4724">
                  <c:v>40236</c:v>
                </c:pt>
                <c:pt idx="4725">
                  <c:v>40230</c:v>
                </c:pt>
                <c:pt idx="4726">
                  <c:v>40380</c:v>
                </c:pt>
                <c:pt idx="4727">
                  <c:v>40397</c:v>
                </c:pt>
                <c:pt idx="4728">
                  <c:v>40315</c:v>
                </c:pt>
                <c:pt idx="4729">
                  <c:v>40315</c:v>
                </c:pt>
                <c:pt idx="4730">
                  <c:v>40315</c:v>
                </c:pt>
                <c:pt idx="4731">
                  <c:v>40315</c:v>
                </c:pt>
                <c:pt idx="4732">
                  <c:v>40315</c:v>
                </c:pt>
                <c:pt idx="4733">
                  <c:v>40315</c:v>
                </c:pt>
                <c:pt idx="4734">
                  <c:v>40315</c:v>
                </c:pt>
                <c:pt idx="4735">
                  <c:v>40315</c:v>
                </c:pt>
                <c:pt idx="4736">
                  <c:v>40219</c:v>
                </c:pt>
                <c:pt idx="4737">
                  <c:v>40220</c:v>
                </c:pt>
                <c:pt idx="4738">
                  <c:v>40233</c:v>
                </c:pt>
                <c:pt idx="4739">
                  <c:v>40309</c:v>
                </c:pt>
                <c:pt idx="4740">
                  <c:v>40309</c:v>
                </c:pt>
                <c:pt idx="4741">
                  <c:v>40347</c:v>
                </c:pt>
                <c:pt idx="4742">
                  <c:v>40350</c:v>
                </c:pt>
                <c:pt idx="4743">
                  <c:v>40358</c:v>
                </c:pt>
                <c:pt idx="4744">
                  <c:v>40359</c:v>
                </c:pt>
                <c:pt idx="4745">
                  <c:v>40233</c:v>
                </c:pt>
                <c:pt idx="4746">
                  <c:v>40245</c:v>
                </c:pt>
                <c:pt idx="4747">
                  <c:v>40233</c:v>
                </c:pt>
                <c:pt idx="4748">
                  <c:v>40233</c:v>
                </c:pt>
                <c:pt idx="4749">
                  <c:v>40429</c:v>
                </c:pt>
                <c:pt idx="4750">
                  <c:v>40429</c:v>
                </c:pt>
                <c:pt idx="4751">
                  <c:v>40429</c:v>
                </c:pt>
                <c:pt idx="4752">
                  <c:v>40429</c:v>
                </c:pt>
                <c:pt idx="4753">
                  <c:v>40429</c:v>
                </c:pt>
                <c:pt idx="4754">
                  <c:v>40289</c:v>
                </c:pt>
                <c:pt idx="4755">
                  <c:v>40283</c:v>
                </c:pt>
                <c:pt idx="4756">
                  <c:v>40289</c:v>
                </c:pt>
                <c:pt idx="4757">
                  <c:v>40283</c:v>
                </c:pt>
                <c:pt idx="4758">
                  <c:v>40289</c:v>
                </c:pt>
                <c:pt idx="4759">
                  <c:v>40302</c:v>
                </c:pt>
                <c:pt idx="4760">
                  <c:v>40302</c:v>
                </c:pt>
                <c:pt idx="4761">
                  <c:v>40302</c:v>
                </c:pt>
                <c:pt idx="4762">
                  <c:v>40302</c:v>
                </c:pt>
                <c:pt idx="4763">
                  <c:v>40302</c:v>
                </c:pt>
                <c:pt idx="4764">
                  <c:v>40302</c:v>
                </c:pt>
                <c:pt idx="4765">
                  <c:v>40283</c:v>
                </c:pt>
                <c:pt idx="4766">
                  <c:v>40289</c:v>
                </c:pt>
                <c:pt idx="4767">
                  <c:v>40283</c:v>
                </c:pt>
                <c:pt idx="4768">
                  <c:v>40289</c:v>
                </c:pt>
                <c:pt idx="4769">
                  <c:v>40283</c:v>
                </c:pt>
                <c:pt idx="4770">
                  <c:v>40289</c:v>
                </c:pt>
                <c:pt idx="4771">
                  <c:v>40289</c:v>
                </c:pt>
                <c:pt idx="4772">
                  <c:v>40289</c:v>
                </c:pt>
                <c:pt idx="4773">
                  <c:v>40289</c:v>
                </c:pt>
                <c:pt idx="4774">
                  <c:v>40283</c:v>
                </c:pt>
                <c:pt idx="4775">
                  <c:v>40283</c:v>
                </c:pt>
                <c:pt idx="4776">
                  <c:v>40283</c:v>
                </c:pt>
                <c:pt idx="4777">
                  <c:v>40133</c:v>
                </c:pt>
                <c:pt idx="4778">
                  <c:v>40134</c:v>
                </c:pt>
                <c:pt idx="4779">
                  <c:v>40137</c:v>
                </c:pt>
                <c:pt idx="4780">
                  <c:v>40146</c:v>
                </c:pt>
                <c:pt idx="4781">
                  <c:v>40203</c:v>
                </c:pt>
                <c:pt idx="4782">
                  <c:v>40206</c:v>
                </c:pt>
                <c:pt idx="4783">
                  <c:v>40207</c:v>
                </c:pt>
                <c:pt idx="4784">
                  <c:v>40208</c:v>
                </c:pt>
                <c:pt idx="4785">
                  <c:v>40209</c:v>
                </c:pt>
                <c:pt idx="4786">
                  <c:v>40211</c:v>
                </c:pt>
                <c:pt idx="4787">
                  <c:v>40215</c:v>
                </c:pt>
                <c:pt idx="4788">
                  <c:v>40216</c:v>
                </c:pt>
                <c:pt idx="4789">
                  <c:v>40217</c:v>
                </c:pt>
                <c:pt idx="4790">
                  <c:v>40219</c:v>
                </c:pt>
                <c:pt idx="4791">
                  <c:v>40220</c:v>
                </c:pt>
                <c:pt idx="4792">
                  <c:v>40225</c:v>
                </c:pt>
                <c:pt idx="4793">
                  <c:v>40226</c:v>
                </c:pt>
                <c:pt idx="4794">
                  <c:v>40227</c:v>
                </c:pt>
                <c:pt idx="4795">
                  <c:v>40230</c:v>
                </c:pt>
                <c:pt idx="4796">
                  <c:v>40231</c:v>
                </c:pt>
                <c:pt idx="4797">
                  <c:v>40233</c:v>
                </c:pt>
                <c:pt idx="4798">
                  <c:v>40234</c:v>
                </c:pt>
                <c:pt idx="4799">
                  <c:v>40238</c:v>
                </c:pt>
                <c:pt idx="4800">
                  <c:v>40241</c:v>
                </c:pt>
                <c:pt idx="4801">
                  <c:v>40244</c:v>
                </c:pt>
                <c:pt idx="4802">
                  <c:v>40256</c:v>
                </c:pt>
                <c:pt idx="4803">
                  <c:v>40259</c:v>
                </c:pt>
                <c:pt idx="4804">
                  <c:v>40260</c:v>
                </c:pt>
                <c:pt idx="4805">
                  <c:v>40274</c:v>
                </c:pt>
                <c:pt idx="4806">
                  <c:v>40277</c:v>
                </c:pt>
                <c:pt idx="4807">
                  <c:v>40288</c:v>
                </c:pt>
                <c:pt idx="4808">
                  <c:v>40291</c:v>
                </c:pt>
                <c:pt idx="4809">
                  <c:v>40304</c:v>
                </c:pt>
                <c:pt idx="4810">
                  <c:v>40289</c:v>
                </c:pt>
                <c:pt idx="4811">
                  <c:v>40283</c:v>
                </c:pt>
                <c:pt idx="4812">
                  <c:v>40283</c:v>
                </c:pt>
                <c:pt idx="4813">
                  <c:v>40289</c:v>
                </c:pt>
                <c:pt idx="4814">
                  <c:v>40283</c:v>
                </c:pt>
                <c:pt idx="4815">
                  <c:v>40289</c:v>
                </c:pt>
                <c:pt idx="4816">
                  <c:v>40289</c:v>
                </c:pt>
                <c:pt idx="4817">
                  <c:v>40289</c:v>
                </c:pt>
                <c:pt idx="4818">
                  <c:v>40289</c:v>
                </c:pt>
                <c:pt idx="4819">
                  <c:v>40302</c:v>
                </c:pt>
                <c:pt idx="4820">
                  <c:v>40302</c:v>
                </c:pt>
                <c:pt idx="4821">
                  <c:v>40289</c:v>
                </c:pt>
                <c:pt idx="4822">
                  <c:v>40289</c:v>
                </c:pt>
                <c:pt idx="4823">
                  <c:v>40289</c:v>
                </c:pt>
                <c:pt idx="4824">
                  <c:v>40289</c:v>
                </c:pt>
                <c:pt idx="4825">
                  <c:v>40283</c:v>
                </c:pt>
                <c:pt idx="4826">
                  <c:v>40283</c:v>
                </c:pt>
                <c:pt idx="4827">
                  <c:v>40289</c:v>
                </c:pt>
                <c:pt idx="4828">
                  <c:v>40302</c:v>
                </c:pt>
                <c:pt idx="4829">
                  <c:v>40302</c:v>
                </c:pt>
                <c:pt idx="4830">
                  <c:v>40302</c:v>
                </c:pt>
                <c:pt idx="4831">
                  <c:v>40429</c:v>
                </c:pt>
                <c:pt idx="4832">
                  <c:v>40429</c:v>
                </c:pt>
                <c:pt idx="4833">
                  <c:v>40429</c:v>
                </c:pt>
                <c:pt idx="4834">
                  <c:v>40421</c:v>
                </c:pt>
                <c:pt idx="4835">
                  <c:v>40421</c:v>
                </c:pt>
                <c:pt idx="4836">
                  <c:v>40429</c:v>
                </c:pt>
                <c:pt idx="4837">
                  <c:v>40429</c:v>
                </c:pt>
                <c:pt idx="4838">
                  <c:v>40429</c:v>
                </c:pt>
                <c:pt idx="4839">
                  <c:v>40421</c:v>
                </c:pt>
                <c:pt idx="4840">
                  <c:v>40421</c:v>
                </c:pt>
                <c:pt idx="4841">
                  <c:v>40421</c:v>
                </c:pt>
                <c:pt idx="4842">
                  <c:v>40421</c:v>
                </c:pt>
                <c:pt idx="4843">
                  <c:v>40421</c:v>
                </c:pt>
                <c:pt idx="4844">
                  <c:v>40421</c:v>
                </c:pt>
                <c:pt idx="4845">
                  <c:v>40429</c:v>
                </c:pt>
                <c:pt idx="4846">
                  <c:v>40429</c:v>
                </c:pt>
                <c:pt idx="4847">
                  <c:v>40429</c:v>
                </c:pt>
                <c:pt idx="4848">
                  <c:v>40429</c:v>
                </c:pt>
                <c:pt idx="4849">
                  <c:v>40429</c:v>
                </c:pt>
                <c:pt idx="4850">
                  <c:v>40429</c:v>
                </c:pt>
                <c:pt idx="4851">
                  <c:v>40429</c:v>
                </c:pt>
                <c:pt idx="4852">
                  <c:v>40429</c:v>
                </c:pt>
                <c:pt idx="4853">
                  <c:v>40421</c:v>
                </c:pt>
                <c:pt idx="4854">
                  <c:v>40421</c:v>
                </c:pt>
                <c:pt idx="4855">
                  <c:v>40421</c:v>
                </c:pt>
                <c:pt idx="4856">
                  <c:v>40429</c:v>
                </c:pt>
                <c:pt idx="4857">
                  <c:v>40204</c:v>
                </c:pt>
                <c:pt idx="4858">
                  <c:v>40217</c:v>
                </c:pt>
                <c:pt idx="4859">
                  <c:v>40218</c:v>
                </c:pt>
                <c:pt idx="4860">
                  <c:v>40230</c:v>
                </c:pt>
                <c:pt idx="4861">
                  <c:v>40429</c:v>
                </c:pt>
                <c:pt idx="4862">
                  <c:v>40429</c:v>
                </c:pt>
                <c:pt idx="4863">
                  <c:v>40429</c:v>
                </c:pt>
                <c:pt idx="4864">
                  <c:v>40231</c:v>
                </c:pt>
                <c:pt idx="4865">
                  <c:v>40429</c:v>
                </c:pt>
                <c:pt idx="4866">
                  <c:v>40429</c:v>
                </c:pt>
                <c:pt idx="4867">
                  <c:v>40429</c:v>
                </c:pt>
                <c:pt idx="4868">
                  <c:v>40429</c:v>
                </c:pt>
                <c:pt idx="4869">
                  <c:v>40429</c:v>
                </c:pt>
                <c:pt idx="4870">
                  <c:v>40421</c:v>
                </c:pt>
                <c:pt idx="4871">
                  <c:v>40429</c:v>
                </c:pt>
                <c:pt idx="4872">
                  <c:v>40421</c:v>
                </c:pt>
                <c:pt idx="4873">
                  <c:v>40421</c:v>
                </c:pt>
                <c:pt idx="4874">
                  <c:v>40429</c:v>
                </c:pt>
                <c:pt idx="4875">
                  <c:v>40429</c:v>
                </c:pt>
                <c:pt idx="4876">
                  <c:v>40429</c:v>
                </c:pt>
                <c:pt idx="4877">
                  <c:v>40204</c:v>
                </c:pt>
                <c:pt idx="4878">
                  <c:v>40429</c:v>
                </c:pt>
                <c:pt idx="4879">
                  <c:v>40429</c:v>
                </c:pt>
                <c:pt idx="4880">
                  <c:v>40429</c:v>
                </c:pt>
                <c:pt idx="4881">
                  <c:v>40283</c:v>
                </c:pt>
                <c:pt idx="4882">
                  <c:v>40269</c:v>
                </c:pt>
                <c:pt idx="4883">
                  <c:v>40269</c:v>
                </c:pt>
                <c:pt idx="4884">
                  <c:v>40429</c:v>
                </c:pt>
                <c:pt idx="4885">
                  <c:v>40415</c:v>
                </c:pt>
                <c:pt idx="4886">
                  <c:v>40416</c:v>
                </c:pt>
                <c:pt idx="4887">
                  <c:v>40400</c:v>
                </c:pt>
                <c:pt idx="4888">
                  <c:v>40400</c:v>
                </c:pt>
                <c:pt idx="4889">
                  <c:v>40411</c:v>
                </c:pt>
                <c:pt idx="4890">
                  <c:v>40400</c:v>
                </c:pt>
                <c:pt idx="4891">
                  <c:v>40400</c:v>
                </c:pt>
                <c:pt idx="4892">
                  <c:v>40400</c:v>
                </c:pt>
                <c:pt idx="4893">
                  <c:v>40422</c:v>
                </c:pt>
                <c:pt idx="4894">
                  <c:v>40400</c:v>
                </c:pt>
                <c:pt idx="4895">
                  <c:v>40400</c:v>
                </c:pt>
                <c:pt idx="4896">
                  <c:v>40400</c:v>
                </c:pt>
                <c:pt idx="4897">
                  <c:v>40400</c:v>
                </c:pt>
                <c:pt idx="4898">
                  <c:v>40432</c:v>
                </c:pt>
                <c:pt idx="4899">
                  <c:v>40411</c:v>
                </c:pt>
                <c:pt idx="4900">
                  <c:v>40317</c:v>
                </c:pt>
                <c:pt idx="4901">
                  <c:v>40357</c:v>
                </c:pt>
                <c:pt idx="4902">
                  <c:v>40310</c:v>
                </c:pt>
                <c:pt idx="4903">
                  <c:v>40366</c:v>
                </c:pt>
                <c:pt idx="4904">
                  <c:v>40366</c:v>
                </c:pt>
                <c:pt idx="4905">
                  <c:v>40366</c:v>
                </c:pt>
                <c:pt idx="4906">
                  <c:v>40230</c:v>
                </c:pt>
                <c:pt idx="4907">
                  <c:v>40269</c:v>
                </c:pt>
                <c:pt idx="4908">
                  <c:v>40269</c:v>
                </c:pt>
                <c:pt idx="4909">
                  <c:v>40269</c:v>
                </c:pt>
                <c:pt idx="4910">
                  <c:v>40269</c:v>
                </c:pt>
                <c:pt idx="4911">
                  <c:v>40246</c:v>
                </c:pt>
                <c:pt idx="4912">
                  <c:v>40230</c:v>
                </c:pt>
                <c:pt idx="4913">
                  <c:v>40246</c:v>
                </c:pt>
                <c:pt idx="4914">
                  <c:v>40315</c:v>
                </c:pt>
                <c:pt idx="4915">
                  <c:v>40141</c:v>
                </c:pt>
                <c:pt idx="4916">
                  <c:v>40377</c:v>
                </c:pt>
                <c:pt idx="4917">
                  <c:v>40414</c:v>
                </c:pt>
                <c:pt idx="4918">
                  <c:v>40206</c:v>
                </c:pt>
                <c:pt idx="4919">
                  <c:v>40206</c:v>
                </c:pt>
                <c:pt idx="4920">
                  <c:v>40206</c:v>
                </c:pt>
                <c:pt idx="4921">
                  <c:v>40206</c:v>
                </c:pt>
                <c:pt idx="4922">
                  <c:v>40377</c:v>
                </c:pt>
                <c:pt idx="4923">
                  <c:v>40228</c:v>
                </c:pt>
                <c:pt idx="4924">
                  <c:v>40361</c:v>
                </c:pt>
                <c:pt idx="4925">
                  <c:v>40361</c:v>
                </c:pt>
                <c:pt idx="4926">
                  <c:v>40361</c:v>
                </c:pt>
                <c:pt idx="4927">
                  <c:v>40400</c:v>
                </c:pt>
                <c:pt idx="4928">
                  <c:v>40262</c:v>
                </c:pt>
                <c:pt idx="4929">
                  <c:v>40262</c:v>
                </c:pt>
                <c:pt idx="4930">
                  <c:v>40262</c:v>
                </c:pt>
                <c:pt idx="4931">
                  <c:v>40414</c:v>
                </c:pt>
                <c:pt idx="4932">
                  <c:v>40414</c:v>
                </c:pt>
                <c:pt idx="4933">
                  <c:v>40414</c:v>
                </c:pt>
                <c:pt idx="4934">
                  <c:v>40215</c:v>
                </c:pt>
                <c:pt idx="4935">
                  <c:v>40391</c:v>
                </c:pt>
                <c:pt idx="4936">
                  <c:v>40391</c:v>
                </c:pt>
                <c:pt idx="4937">
                  <c:v>40391</c:v>
                </c:pt>
                <c:pt idx="4938">
                  <c:v>40391</c:v>
                </c:pt>
                <c:pt idx="4939">
                  <c:v>40391</c:v>
                </c:pt>
                <c:pt idx="4940">
                  <c:v>40391</c:v>
                </c:pt>
                <c:pt idx="4941">
                  <c:v>40391</c:v>
                </c:pt>
                <c:pt idx="4942">
                  <c:v>40391</c:v>
                </c:pt>
                <c:pt idx="4943">
                  <c:v>40391</c:v>
                </c:pt>
                <c:pt idx="4944">
                  <c:v>40391</c:v>
                </c:pt>
                <c:pt idx="4945">
                  <c:v>40226</c:v>
                </c:pt>
                <c:pt idx="4946">
                  <c:v>40238</c:v>
                </c:pt>
                <c:pt idx="4947">
                  <c:v>40274</c:v>
                </c:pt>
                <c:pt idx="4948">
                  <c:v>40294</c:v>
                </c:pt>
                <c:pt idx="4949">
                  <c:v>40336</c:v>
                </c:pt>
                <c:pt idx="4950">
                  <c:v>40215</c:v>
                </c:pt>
                <c:pt idx="4951">
                  <c:v>40215</c:v>
                </c:pt>
                <c:pt idx="4952">
                  <c:v>40414</c:v>
                </c:pt>
                <c:pt idx="4953">
                  <c:v>40414</c:v>
                </c:pt>
                <c:pt idx="4954">
                  <c:v>40158</c:v>
                </c:pt>
                <c:pt idx="4955">
                  <c:v>40206</c:v>
                </c:pt>
                <c:pt idx="4956">
                  <c:v>40129</c:v>
                </c:pt>
                <c:pt idx="4957">
                  <c:v>40403</c:v>
                </c:pt>
                <c:pt idx="4958">
                  <c:v>40403</c:v>
                </c:pt>
                <c:pt idx="4959">
                  <c:v>40403</c:v>
                </c:pt>
                <c:pt idx="4960">
                  <c:v>40391</c:v>
                </c:pt>
                <c:pt idx="4961">
                  <c:v>40391</c:v>
                </c:pt>
                <c:pt idx="4962">
                  <c:v>40391</c:v>
                </c:pt>
                <c:pt idx="4963">
                  <c:v>40206</c:v>
                </c:pt>
                <c:pt idx="4964">
                  <c:v>40391</c:v>
                </c:pt>
                <c:pt idx="4965">
                  <c:v>40391</c:v>
                </c:pt>
                <c:pt idx="4966">
                  <c:v>40391</c:v>
                </c:pt>
                <c:pt idx="4967">
                  <c:v>40206</c:v>
                </c:pt>
                <c:pt idx="4968">
                  <c:v>40206</c:v>
                </c:pt>
                <c:pt idx="4969">
                  <c:v>40206</c:v>
                </c:pt>
                <c:pt idx="4970">
                  <c:v>40206</c:v>
                </c:pt>
                <c:pt idx="4971">
                  <c:v>40403</c:v>
                </c:pt>
                <c:pt idx="4972">
                  <c:v>40356</c:v>
                </c:pt>
                <c:pt idx="4973">
                  <c:v>40359</c:v>
                </c:pt>
                <c:pt idx="4974">
                  <c:v>40246</c:v>
                </c:pt>
                <c:pt idx="4975">
                  <c:v>40284</c:v>
                </c:pt>
                <c:pt idx="4976">
                  <c:v>40371</c:v>
                </c:pt>
                <c:pt idx="4977">
                  <c:v>40310</c:v>
                </c:pt>
                <c:pt idx="4978">
                  <c:v>40310</c:v>
                </c:pt>
                <c:pt idx="4979">
                  <c:v>40309</c:v>
                </c:pt>
                <c:pt idx="4980">
                  <c:v>40309</c:v>
                </c:pt>
                <c:pt idx="4981">
                  <c:v>40422</c:v>
                </c:pt>
                <c:pt idx="4982">
                  <c:v>40304</c:v>
                </c:pt>
                <c:pt idx="4983">
                  <c:v>40379</c:v>
                </c:pt>
                <c:pt idx="4984">
                  <c:v>40380</c:v>
                </c:pt>
                <c:pt idx="4985">
                  <c:v>40381</c:v>
                </c:pt>
                <c:pt idx="4986">
                  <c:v>40275</c:v>
                </c:pt>
                <c:pt idx="4987">
                  <c:v>40317</c:v>
                </c:pt>
                <c:pt idx="4988">
                  <c:v>40184</c:v>
                </c:pt>
                <c:pt idx="4989">
                  <c:v>40179</c:v>
                </c:pt>
                <c:pt idx="4990">
                  <c:v>40179</c:v>
                </c:pt>
                <c:pt idx="4991">
                  <c:v>40324</c:v>
                </c:pt>
                <c:pt idx="4992">
                  <c:v>40325</c:v>
                </c:pt>
                <c:pt idx="4993">
                  <c:v>40284</c:v>
                </c:pt>
                <c:pt idx="4994">
                  <c:v>40391</c:v>
                </c:pt>
                <c:pt idx="4995">
                  <c:v>40301</c:v>
                </c:pt>
                <c:pt idx="4996">
                  <c:v>40301</c:v>
                </c:pt>
                <c:pt idx="4997">
                  <c:v>40149</c:v>
                </c:pt>
                <c:pt idx="4998">
                  <c:v>40301</c:v>
                </c:pt>
                <c:pt idx="4999">
                  <c:v>40308</c:v>
                </c:pt>
                <c:pt idx="5000">
                  <c:v>40232</c:v>
                </c:pt>
                <c:pt idx="5001">
                  <c:v>40281</c:v>
                </c:pt>
                <c:pt idx="5002">
                  <c:v>40281</c:v>
                </c:pt>
                <c:pt idx="5003">
                  <c:v>40281</c:v>
                </c:pt>
                <c:pt idx="5004">
                  <c:v>40264</c:v>
                </c:pt>
                <c:pt idx="5005">
                  <c:v>40264</c:v>
                </c:pt>
                <c:pt idx="5006">
                  <c:v>40264</c:v>
                </c:pt>
                <c:pt idx="5007">
                  <c:v>40318</c:v>
                </c:pt>
                <c:pt idx="5008">
                  <c:v>40325</c:v>
                </c:pt>
                <c:pt idx="5009">
                  <c:v>40114</c:v>
                </c:pt>
                <c:pt idx="5010">
                  <c:v>40219</c:v>
                </c:pt>
                <c:pt idx="5011">
                  <c:v>40114</c:v>
                </c:pt>
                <c:pt idx="5012">
                  <c:v>40219</c:v>
                </c:pt>
                <c:pt idx="5013">
                  <c:v>40219</c:v>
                </c:pt>
                <c:pt idx="5014">
                  <c:v>40431</c:v>
                </c:pt>
                <c:pt idx="5015">
                  <c:v>40249</c:v>
                </c:pt>
                <c:pt idx="5016">
                  <c:v>40431</c:v>
                </c:pt>
                <c:pt idx="5017">
                  <c:v>40276</c:v>
                </c:pt>
                <c:pt idx="5018">
                  <c:v>40276</c:v>
                </c:pt>
                <c:pt idx="5019">
                  <c:v>40154</c:v>
                </c:pt>
                <c:pt idx="5020">
                  <c:v>40409</c:v>
                </c:pt>
                <c:pt idx="5021">
                  <c:v>40182</c:v>
                </c:pt>
                <c:pt idx="5022">
                  <c:v>40414</c:v>
                </c:pt>
                <c:pt idx="5023">
                  <c:v>40232</c:v>
                </c:pt>
                <c:pt idx="5024">
                  <c:v>40254</c:v>
                </c:pt>
                <c:pt idx="5025">
                  <c:v>40281</c:v>
                </c:pt>
                <c:pt idx="5026">
                  <c:v>40423</c:v>
                </c:pt>
                <c:pt idx="5027">
                  <c:v>40232</c:v>
                </c:pt>
                <c:pt idx="5028">
                  <c:v>40254</c:v>
                </c:pt>
                <c:pt idx="5029">
                  <c:v>40281</c:v>
                </c:pt>
                <c:pt idx="5030">
                  <c:v>40423</c:v>
                </c:pt>
                <c:pt idx="5031">
                  <c:v>40303</c:v>
                </c:pt>
                <c:pt idx="5032">
                  <c:v>40304</c:v>
                </c:pt>
                <c:pt idx="5033">
                  <c:v>40317</c:v>
                </c:pt>
                <c:pt idx="5034">
                  <c:v>40368</c:v>
                </c:pt>
                <c:pt idx="5035">
                  <c:v>40421</c:v>
                </c:pt>
                <c:pt idx="5036">
                  <c:v>40303</c:v>
                </c:pt>
                <c:pt idx="5037">
                  <c:v>40358</c:v>
                </c:pt>
                <c:pt idx="5038">
                  <c:v>40368</c:v>
                </c:pt>
                <c:pt idx="5039">
                  <c:v>40421</c:v>
                </c:pt>
                <c:pt idx="5040">
                  <c:v>40408</c:v>
                </c:pt>
                <c:pt idx="5041">
                  <c:v>40288</c:v>
                </c:pt>
                <c:pt idx="5042">
                  <c:v>40288</c:v>
                </c:pt>
                <c:pt idx="5043">
                  <c:v>40277</c:v>
                </c:pt>
                <c:pt idx="5044">
                  <c:v>40277</c:v>
                </c:pt>
                <c:pt idx="5045">
                  <c:v>40277</c:v>
                </c:pt>
                <c:pt idx="5046">
                  <c:v>40277</c:v>
                </c:pt>
                <c:pt idx="5047">
                  <c:v>40232</c:v>
                </c:pt>
                <c:pt idx="5048">
                  <c:v>40310</c:v>
                </c:pt>
                <c:pt idx="5049">
                  <c:v>40310</c:v>
                </c:pt>
                <c:pt idx="5050">
                  <c:v>40232</c:v>
                </c:pt>
                <c:pt idx="5051">
                  <c:v>40237</c:v>
                </c:pt>
                <c:pt idx="5052">
                  <c:v>40213</c:v>
                </c:pt>
                <c:pt idx="5053">
                  <c:v>40310</c:v>
                </c:pt>
                <c:pt idx="5054">
                  <c:v>40309</c:v>
                </c:pt>
                <c:pt idx="5055">
                  <c:v>40309</c:v>
                </c:pt>
                <c:pt idx="5056">
                  <c:v>40309</c:v>
                </c:pt>
                <c:pt idx="5057">
                  <c:v>40319</c:v>
                </c:pt>
                <c:pt idx="5058">
                  <c:v>40309</c:v>
                </c:pt>
                <c:pt idx="5059">
                  <c:v>40288</c:v>
                </c:pt>
                <c:pt idx="5060">
                  <c:v>40288</c:v>
                </c:pt>
                <c:pt idx="5061">
                  <c:v>40422</c:v>
                </c:pt>
                <c:pt idx="5062">
                  <c:v>40422</c:v>
                </c:pt>
                <c:pt idx="5063">
                  <c:v>40333</c:v>
                </c:pt>
                <c:pt idx="5064">
                  <c:v>40333</c:v>
                </c:pt>
                <c:pt idx="5065">
                  <c:v>40162</c:v>
                </c:pt>
                <c:pt idx="5066">
                  <c:v>40162</c:v>
                </c:pt>
                <c:pt idx="5067">
                  <c:v>40162</c:v>
                </c:pt>
                <c:pt idx="5068">
                  <c:v>40162</c:v>
                </c:pt>
                <c:pt idx="5069">
                  <c:v>40162</c:v>
                </c:pt>
                <c:pt idx="5070">
                  <c:v>40413</c:v>
                </c:pt>
                <c:pt idx="5071">
                  <c:v>40162</c:v>
                </c:pt>
                <c:pt idx="5072">
                  <c:v>40413</c:v>
                </c:pt>
                <c:pt idx="5073">
                  <c:v>40162</c:v>
                </c:pt>
                <c:pt idx="5074">
                  <c:v>40161</c:v>
                </c:pt>
                <c:pt idx="5075">
                  <c:v>40162</c:v>
                </c:pt>
                <c:pt idx="5076">
                  <c:v>40162</c:v>
                </c:pt>
                <c:pt idx="5077">
                  <c:v>40162</c:v>
                </c:pt>
                <c:pt idx="5078">
                  <c:v>40162</c:v>
                </c:pt>
                <c:pt idx="5079">
                  <c:v>40162</c:v>
                </c:pt>
                <c:pt idx="5080">
                  <c:v>40162</c:v>
                </c:pt>
                <c:pt idx="5081">
                  <c:v>40162</c:v>
                </c:pt>
                <c:pt idx="5082">
                  <c:v>40162</c:v>
                </c:pt>
                <c:pt idx="5083">
                  <c:v>40162</c:v>
                </c:pt>
                <c:pt idx="5084">
                  <c:v>40162</c:v>
                </c:pt>
                <c:pt idx="5085">
                  <c:v>40168</c:v>
                </c:pt>
                <c:pt idx="5086">
                  <c:v>40162</c:v>
                </c:pt>
                <c:pt idx="5087">
                  <c:v>40168</c:v>
                </c:pt>
                <c:pt idx="5088">
                  <c:v>40162</c:v>
                </c:pt>
                <c:pt idx="5089">
                  <c:v>40168</c:v>
                </c:pt>
                <c:pt idx="5090">
                  <c:v>40162</c:v>
                </c:pt>
                <c:pt idx="5091">
                  <c:v>40168</c:v>
                </c:pt>
                <c:pt idx="5092">
                  <c:v>40413</c:v>
                </c:pt>
                <c:pt idx="5093">
                  <c:v>40284</c:v>
                </c:pt>
                <c:pt idx="5094">
                  <c:v>40287</c:v>
                </c:pt>
                <c:pt idx="5095">
                  <c:v>40243</c:v>
                </c:pt>
                <c:pt idx="5096">
                  <c:v>40247</c:v>
                </c:pt>
                <c:pt idx="5097">
                  <c:v>40257</c:v>
                </c:pt>
                <c:pt idx="5098">
                  <c:v>40262</c:v>
                </c:pt>
                <c:pt idx="5099">
                  <c:v>40268</c:v>
                </c:pt>
                <c:pt idx="5100">
                  <c:v>40270</c:v>
                </c:pt>
                <c:pt idx="5101">
                  <c:v>40275</c:v>
                </c:pt>
                <c:pt idx="5102">
                  <c:v>40276</c:v>
                </c:pt>
                <c:pt idx="5103">
                  <c:v>40282</c:v>
                </c:pt>
                <c:pt idx="5104">
                  <c:v>40283</c:v>
                </c:pt>
                <c:pt idx="5105">
                  <c:v>40261</c:v>
                </c:pt>
                <c:pt idx="5106">
                  <c:v>40268</c:v>
                </c:pt>
                <c:pt idx="5107">
                  <c:v>40308</c:v>
                </c:pt>
                <c:pt idx="5108">
                  <c:v>40310</c:v>
                </c:pt>
                <c:pt idx="5109">
                  <c:v>40311</c:v>
                </c:pt>
                <c:pt idx="5110">
                  <c:v>40243</c:v>
                </c:pt>
                <c:pt idx="5111">
                  <c:v>40247</c:v>
                </c:pt>
                <c:pt idx="5112">
                  <c:v>40257</c:v>
                </c:pt>
                <c:pt idx="5113">
                  <c:v>40262</c:v>
                </c:pt>
                <c:pt idx="5114">
                  <c:v>40268</c:v>
                </c:pt>
                <c:pt idx="5115">
                  <c:v>40270</c:v>
                </c:pt>
                <c:pt idx="5116">
                  <c:v>40275</c:v>
                </c:pt>
                <c:pt idx="5117">
                  <c:v>40276</c:v>
                </c:pt>
                <c:pt idx="5118">
                  <c:v>40282</c:v>
                </c:pt>
                <c:pt idx="5119">
                  <c:v>40283</c:v>
                </c:pt>
                <c:pt idx="5120">
                  <c:v>40232</c:v>
                </c:pt>
                <c:pt idx="5121">
                  <c:v>40284</c:v>
                </c:pt>
                <c:pt idx="5122">
                  <c:v>40287</c:v>
                </c:pt>
                <c:pt idx="5123">
                  <c:v>40261</c:v>
                </c:pt>
                <c:pt idx="5124">
                  <c:v>40268</c:v>
                </c:pt>
                <c:pt idx="5125">
                  <c:v>40308</c:v>
                </c:pt>
                <c:pt idx="5126">
                  <c:v>40310</c:v>
                </c:pt>
                <c:pt idx="5127">
                  <c:v>40311</c:v>
                </c:pt>
                <c:pt idx="5128">
                  <c:v>40243</c:v>
                </c:pt>
                <c:pt idx="5129">
                  <c:v>40247</c:v>
                </c:pt>
                <c:pt idx="5130">
                  <c:v>40257</c:v>
                </c:pt>
                <c:pt idx="5131">
                  <c:v>40262</c:v>
                </c:pt>
                <c:pt idx="5132">
                  <c:v>40268</c:v>
                </c:pt>
                <c:pt idx="5133">
                  <c:v>40270</c:v>
                </c:pt>
                <c:pt idx="5134">
                  <c:v>40275</c:v>
                </c:pt>
                <c:pt idx="5135">
                  <c:v>40276</c:v>
                </c:pt>
                <c:pt idx="5136">
                  <c:v>40282</c:v>
                </c:pt>
                <c:pt idx="5137">
                  <c:v>40283</c:v>
                </c:pt>
                <c:pt idx="5138">
                  <c:v>40284</c:v>
                </c:pt>
                <c:pt idx="5139">
                  <c:v>40287</c:v>
                </c:pt>
                <c:pt idx="5140">
                  <c:v>40261</c:v>
                </c:pt>
                <c:pt idx="5141">
                  <c:v>40268</c:v>
                </c:pt>
                <c:pt idx="5142">
                  <c:v>40308</c:v>
                </c:pt>
                <c:pt idx="5143">
                  <c:v>40310</c:v>
                </c:pt>
                <c:pt idx="5144">
                  <c:v>40311</c:v>
                </c:pt>
                <c:pt idx="5145">
                  <c:v>40243</c:v>
                </c:pt>
                <c:pt idx="5146">
                  <c:v>40247</c:v>
                </c:pt>
                <c:pt idx="5147">
                  <c:v>40257</c:v>
                </c:pt>
                <c:pt idx="5148">
                  <c:v>40262</c:v>
                </c:pt>
                <c:pt idx="5149">
                  <c:v>40268</c:v>
                </c:pt>
                <c:pt idx="5150">
                  <c:v>40270</c:v>
                </c:pt>
                <c:pt idx="5151">
                  <c:v>40275</c:v>
                </c:pt>
                <c:pt idx="5152">
                  <c:v>40276</c:v>
                </c:pt>
                <c:pt idx="5153">
                  <c:v>40282</c:v>
                </c:pt>
                <c:pt idx="5154">
                  <c:v>40283</c:v>
                </c:pt>
                <c:pt idx="5155">
                  <c:v>40284</c:v>
                </c:pt>
                <c:pt idx="5156">
                  <c:v>40287</c:v>
                </c:pt>
                <c:pt idx="5157">
                  <c:v>40261</c:v>
                </c:pt>
                <c:pt idx="5158">
                  <c:v>40268</c:v>
                </c:pt>
                <c:pt idx="5159">
                  <c:v>40308</c:v>
                </c:pt>
                <c:pt idx="5160">
                  <c:v>40310</c:v>
                </c:pt>
                <c:pt idx="5161">
                  <c:v>40311</c:v>
                </c:pt>
                <c:pt idx="5162">
                  <c:v>40275</c:v>
                </c:pt>
                <c:pt idx="5163">
                  <c:v>40283</c:v>
                </c:pt>
                <c:pt idx="5164">
                  <c:v>40284</c:v>
                </c:pt>
                <c:pt idx="5165">
                  <c:v>40287</c:v>
                </c:pt>
                <c:pt idx="5166">
                  <c:v>40275</c:v>
                </c:pt>
                <c:pt idx="5167">
                  <c:v>40283</c:v>
                </c:pt>
                <c:pt idx="5168">
                  <c:v>40284</c:v>
                </c:pt>
                <c:pt idx="5169">
                  <c:v>40287</c:v>
                </c:pt>
                <c:pt idx="5170">
                  <c:v>40275</c:v>
                </c:pt>
                <c:pt idx="5171">
                  <c:v>40283</c:v>
                </c:pt>
                <c:pt idx="5172">
                  <c:v>40284</c:v>
                </c:pt>
                <c:pt idx="5173">
                  <c:v>40284</c:v>
                </c:pt>
                <c:pt idx="5174">
                  <c:v>40287</c:v>
                </c:pt>
                <c:pt idx="5175">
                  <c:v>40290</c:v>
                </c:pt>
                <c:pt idx="5176">
                  <c:v>40309</c:v>
                </c:pt>
                <c:pt idx="5177">
                  <c:v>40336</c:v>
                </c:pt>
                <c:pt idx="5178">
                  <c:v>40356</c:v>
                </c:pt>
                <c:pt idx="5179">
                  <c:v>40389</c:v>
                </c:pt>
                <c:pt idx="5180">
                  <c:v>40391</c:v>
                </c:pt>
                <c:pt idx="5181">
                  <c:v>40275</c:v>
                </c:pt>
                <c:pt idx="5182">
                  <c:v>40283</c:v>
                </c:pt>
                <c:pt idx="5183">
                  <c:v>40284</c:v>
                </c:pt>
                <c:pt idx="5184">
                  <c:v>40287</c:v>
                </c:pt>
                <c:pt idx="5185">
                  <c:v>40275</c:v>
                </c:pt>
                <c:pt idx="5186">
                  <c:v>40283</c:v>
                </c:pt>
                <c:pt idx="5187">
                  <c:v>40284</c:v>
                </c:pt>
                <c:pt idx="5188">
                  <c:v>40287</c:v>
                </c:pt>
                <c:pt idx="5189">
                  <c:v>40275</c:v>
                </c:pt>
                <c:pt idx="5190">
                  <c:v>40283</c:v>
                </c:pt>
                <c:pt idx="5191">
                  <c:v>40284</c:v>
                </c:pt>
                <c:pt idx="5192">
                  <c:v>40287</c:v>
                </c:pt>
                <c:pt idx="5193">
                  <c:v>40275</c:v>
                </c:pt>
                <c:pt idx="5194">
                  <c:v>40283</c:v>
                </c:pt>
                <c:pt idx="5195">
                  <c:v>40284</c:v>
                </c:pt>
                <c:pt idx="5196">
                  <c:v>40287</c:v>
                </c:pt>
                <c:pt idx="5197">
                  <c:v>40275</c:v>
                </c:pt>
                <c:pt idx="5198">
                  <c:v>40283</c:v>
                </c:pt>
                <c:pt idx="5199">
                  <c:v>40284</c:v>
                </c:pt>
                <c:pt idx="5200">
                  <c:v>40287</c:v>
                </c:pt>
                <c:pt idx="5201">
                  <c:v>40275</c:v>
                </c:pt>
                <c:pt idx="5202">
                  <c:v>40283</c:v>
                </c:pt>
                <c:pt idx="5203">
                  <c:v>40284</c:v>
                </c:pt>
                <c:pt idx="5204">
                  <c:v>40287</c:v>
                </c:pt>
                <c:pt idx="5205">
                  <c:v>40275</c:v>
                </c:pt>
                <c:pt idx="5206">
                  <c:v>40283</c:v>
                </c:pt>
                <c:pt idx="5207">
                  <c:v>40284</c:v>
                </c:pt>
                <c:pt idx="5208">
                  <c:v>40287</c:v>
                </c:pt>
                <c:pt idx="5209">
                  <c:v>40275</c:v>
                </c:pt>
                <c:pt idx="5210">
                  <c:v>40283</c:v>
                </c:pt>
                <c:pt idx="5211">
                  <c:v>40284</c:v>
                </c:pt>
                <c:pt idx="5212">
                  <c:v>40287</c:v>
                </c:pt>
                <c:pt idx="5213">
                  <c:v>40275</c:v>
                </c:pt>
                <c:pt idx="5214">
                  <c:v>40283</c:v>
                </c:pt>
                <c:pt idx="5215">
                  <c:v>40284</c:v>
                </c:pt>
                <c:pt idx="5216">
                  <c:v>40287</c:v>
                </c:pt>
                <c:pt idx="5217">
                  <c:v>40235</c:v>
                </c:pt>
                <c:pt idx="5218">
                  <c:v>40237</c:v>
                </c:pt>
                <c:pt idx="5219">
                  <c:v>40238</c:v>
                </c:pt>
                <c:pt idx="5220">
                  <c:v>40239</c:v>
                </c:pt>
                <c:pt idx="5221">
                  <c:v>40241</c:v>
                </c:pt>
                <c:pt idx="5222">
                  <c:v>40243</c:v>
                </c:pt>
                <c:pt idx="5223">
                  <c:v>40246</c:v>
                </c:pt>
                <c:pt idx="5224">
                  <c:v>40248</c:v>
                </c:pt>
                <c:pt idx="5225">
                  <c:v>40275</c:v>
                </c:pt>
                <c:pt idx="5226">
                  <c:v>40283</c:v>
                </c:pt>
                <c:pt idx="5227">
                  <c:v>40284</c:v>
                </c:pt>
                <c:pt idx="5228">
                  <c:v>40287</c:v>
                </c:pt>
                <c:pt idx="5229">
                  <c:v>40290</c:v>
                </c:pt>
                <c:pt idx="5230">
                  <c:v>40309</c:v>
                </c:pt>
                <c:pt idx="5231">
                  <c:v>40389</c:v>
                </c:pt>
                <c:pt idx="5232">
                  <c:v>40391</c:v>
                </c:pt>
                <c:pt idx="5233">
                  <c:v>40235</c:v>
                </c:pt>
                <c:pt idx="5234">
                  <c:v>40237</c:v>
                </c:pt>
                <c:pt idx="5235">
                  <c:v>40238</c:v>
                </c:pt>
                <c:pt idx="5236">
                  <c:v>40239</c:v>
                </c:pt>
                <c:pt idx="5237">
                  <c:v>40241</c:v>
                </c:pt>
                <c:pt idx="5238">
                  <c:v>40243</c:v>
                </c:pt>
                <c:pt idx="5239">
                  <c:v>40246</c:v>
                </c:pt>
                <c:pt idx="5240">
                  <c:v>40248</c:v>
                </c:pt>
                <c:pt idx="5241">
                  <c:v>40275</c:v>
                </c:pt>
                <c:pt idx="5242">
                  <c:v>40283</c:v>
                </c:pt>
                <c:pt idx="5243">
                  <c:v>40284</c:v>
                </c:pt>
                <c:pt idx="5244">
                  <c:v>40287</c:v>
                </c:pt>
                <c:pt idx="5245">
                  <c:v>40290</c:v>
                </c:pt>
                <c:pt idx="5246">
                  <c:v>40309</c:v>
                </c:pt>
                <c:pt idx="5247">
                  <c:v>40391</c:v>
                </c:pt>
                <c:pt idx="5248">
                  <c:v>40232</c:v>
                </c:pt>
                <c:pt idx="5249">
                  <c:v>40284</c:v>
                </c:pt>
                <c:pt idx="5250">
                  <c:v>40287</c:v>
                </c:pt>
                <c:pt idx="5251">
                  <c:v>40235</c:v>
                </c:pt>
                <c:pt idx="5252">
                  <c:v>40237</c:v>
                </c:pt>
                <c:pt idx="5253">
                  <c:v>40238</c:v>
                </c:pt>
                <c:pt idx="5254">
                  <c:v>40239</c:v>
                </c:pt>
                <c:pt idx="5255">
                  <c:v>40241</c:v>
                </c:pt>
                <c:pt idx="5256">
                  <c:v>40243</c:v>
                </c:pt>
                <c:pt idx="5257">
                  <c:v>40246</c:v>
                </c:pt>
                <c:pt idx="5258">
                  <c:v>40248</c:v>
                </c:pt>
                <c:pt idx="5259">
                  <c:v>40275</c:v>
                </c:pt>
                <c:pt idx="5260">
                  <c:v>40283</c:v>
                </c:pt>
                <c:pt idx="5261">
                  <c:v>40284</c:v>
                </c:pt>
                <c:pt idx="5262">
                  <c:v>40232</c:v>
                </c:pt>
                <c:pt idx="5263">
                  <c:v>40235</c:v>
                </c:pt>
                <c:pt idx="5264">
                  <c:v>40237</c:v>
                </c:pt>
                <c:pt idx="5265">
                  <c:v>40238</c:v>
                </c:pt>
                <c:pt idx="5266">
                  <c:v>40239</c:v>
                </c:pt>
                <c:pt idx="5267">
                  <c:v>40241</c:v>
                </c:pt>
                <c:pt idx="5268">
                  <c:v>40243</c:v>
                </c:pt>
                <c:pt idx="5269">
                  <c:v>40246</c:v>
                </c:pt>
                <c:pt idx="5270">
                  <c:v>40248</c:v>
                </c:pt>
                <c:pt idx="5271">
                  <c:v>40275</c:v>
                </c:pt>
                <c:pt idx="5272">
                  <c:v>40283</c:v>
                </c:pt>
                <c:pt idx="5273">
                  <c:v>40284</c:v>
                </c:pt>
                <c:pt idx="5274">
                  <c:v>40287</c:v>
                </c:pt>
                <c:pt idx="5275">
                  <c:v>40290</c:v>
                </c:pt>
                <c:pt idx="5276">
                  <c:v>40309</c:v>
                </c:pt>
                <c:pt idx="5277">
                  <c:v>40336</c:v>
                </c:pt>
                <c:pt idx="5278">
                  <c:v>40389</c:v>
                </c:pt>
                <c:pt idx="5279">
                  <c:v>40391</c:v>
                </c:pt>
                <c:pt idx="5280">
                  <c:v>40232</c:v>
                </c:pt>
                <c:pt idx="5281">
                  <c:v>40282</c:v>
                </c:pt>
                <c:pt idx="5282">
                  <c:v>40282</c:v>
                </c:pt>
                <c:pt idx="5283">
                  <c:v>40391</c:v>
                </c:pt>
                <c:pt idx="5284">
                  <c:v>40282</c:v>
                </c:pt>
                <c:pt idx="5285">
                  <c:v>40391</c:v>
                </c:pt>
                <c:pt idx="5286">
                  <c:v>40282</c:v>
                </c:pt>
                <c:pt idx="5287">
                  <c:v>40391</c:v>
                </c:pt>
                <c:pt idx="5288">
                  <c:v>40391</c:v>
                </c:pt>
                <c:pt idx="5289">
                  <c:v>40391</c:v>
                </c:pt>
                <c:pt idx="5290">
                  <c:v>40391</c:v>
                </c:pt>
                <c:pt idx="5291">
                  <c:v>40391</c:v>
                </c:pt>
                <c:pt idx="5292">
                  <c:v>40303</c:v>
                </c:pt>
                <c:pt idx="5293">
                  <c:v>40326</c:v>
                </c:pt>
                <c:pt idx="5294">
                  <c:v>40327</c:v>
                </c:pt>
                <c:pt idx="5295">
                  <c:v>40330</c:v>
                </c:pt>
                <c:pt idx="5296">
                  <c:v>40331</c:v>
                </c:pt>
                <c:pt idx="5297">
                  <c:v>40332</c:v>
                </c:pt>
                <c:pt idx="5298">
                  <c:v>40333</c:v>
                </c:pt>
                <c:pt idx="5299">
                  <c:v>40334</c:v>
                </c:pt>
                <c:pt idx="5300">
                  <c:v>40335</c:v>
                </c:pt>
                <c:pt idx="5301">
                  <c:v>40335</c:v>
                </c:pt>
                <c:pt idx="5302">
                  <c:v>40374</c:v>
                </c:pt>
                <c:pt idx="5303">
                  <c:v>40374</c:v>
                </c:pt>
                <c:pt idx="5304">
                  <c:v>40379</c:v>
                </c:pt>
                <c:pt idx="5305">
                  <c:v>40380</c:v>
                </c:pt>
                <c:pt idx="5306">
                  <c:v>40381</c:v>
                </c:pt>
                <c:pt idx="5307">
                  <c:v>40314</c:v>
                </c:pt>
                <c:pt idx="5308">
                  <c:v>40248</c:v>
                </c:pt>
                <c:pt idx="5309">
                  <c:v>40248</c:v>
                </c:pt>
                <c:pt idx="5310">
                  <c:v>40248</c:v>
                </c:pt>
                <c:pt idx="5311">
                  <c:v>40434</c:v>
                </c:pt>
                <c:pt idx="5312">
                  <c:v>40248</c:v>
                </c:pt>
                <c:pt idx="5313">
                  <c:v>40288</c:v>
                </c:pt>
                <c:pt idx="5314">
                  <c:v>40288</c:v>
                </c:pt>
                <c:pt idx="5315">
                  <c:v>40288</c:v>
                </c:pt>
                <c:pt idx="5316">
                  <c:v>40288</c:v>
                </c:pt>
                <c:pt idx="5317">
                  <c:v>40288</c:v>
                </c:pt>
                <c:pt idx="5318">
                  <c:v>40288</c:v>
                </c:pt>
                <c:pt idx="5319">
                  <c:v>40288</c:v>
                </c:pt>
                <c:pt idx="5320">
                  <c:v>40288</c:v>
                </c:pt>
                <c:pt idx="5321">
                  <c:v>40288</c:v>
                </c:pt>
                <c:pt idx="5322">
                  <c:v>40288</c:v>
                </c:pt>
                <c:pt idx="5323">
                  <c:v>40288</c:v>
                </c:pt>
                <c:pt idx="5324">
                  <c:v>40288</c:v>
                </c:pt>
                <c:pt idx="5325">
                  <c:v>40178</c:v>
                </c:pt>
                <c:pt idx="5326">
                  <c:v>40184</c:v>
                </c:pt>
                <c:pt idx="5327">
                  <c:v>40178</c:v>
                </c:pt>
                <c:pt idx="5328">
                  <c:v>40184</c:v>
                </c:pt>
                <c:pt idx="5329">
                  <c:v>40179</c:v>
                </c:pt>
                <c:pt idx="5330">
                  <c:v>40179</c:v>
                </c:pt>
                <c:pt idx="5331">
                  <c:v>40414</c:v>
                </c:pt>
                <c:pt idx="5332">
                  <c:v>40414</c:v>
                </c:pt>
                <c:pt idx="5333">
                  <c:v>40414</c:v>
                </c:pt>
                <c:pt idx="5334">
                  <c:v>40414</c:v>
                </c:pt>
                <c:pt idx="5335">
                  <c:v>40379</c:v>
                </c:pt>
                <c:pt idx="5336">
                  <c:v>40414</c:v>
                </c:pt>
                <c:pt idx="5337">
                  <c:v>40379</c:v>
                </c:pt>
                <c:pt idx="5338">
                  <c:v>40379</c:v>
                </c:pt>
                <c:pt idx="5339">
                  <c:v>40414</c:v>
                </c:pt>
                <c:pt idx="5340">
                  <c:v>40379</c:v>
                </c:pt>
                <c:pt idx="5341">
                  <c:v>40414</c:v>
                </c:pt>
                <c:pt idx="5342">
                  <c:v>40162</c:v>
                </c:pt>
                <c:pt idx="5343">
                  <c:v>40162</c:v>
                </c:pt>
                <c:pt idx="5344">
                  <c:v>40414</c:v>
                </c:pt>
                <c:pt idx="5345">
                  <c:v>40353</c:v>
                </c:pt>
                <c:pt idx="5346">
                  <c:v>40414</c:v>
                </c:pt>
                <c:pt idx="5347">
                  <c:v>40162</c:v>
                </c:pt>
                <c:pt idx="5348">
                  <c:v>40162</c:v>
                </c:pt>
                <c:pt idx="5349">
                  <c:v>40413</c:v>
                </c:pt>
                <c:pt idx="5350">
                  <c:v>40414</c:v>
                </c:pt>
                <c:pt idx="5351">
                  <c:v>40353</c:v>
                </c:pt>
                <c:pt idx="5352">
                  <c:v>40413</c:v>
                </c:pt>
                <c:pt idx="5353">
                  <c:v>40414</c:v>
                </c:pt>
                <c:pt idx="5354">
                  <c:v>40419</c:v>
                </c:pt>
                <c:pt idx="5355">
                  <c:v>40414</c:v>
                </c:pt>
                <c:pt idx="5356">
                  <c:v>40414</c:v>
                </c:pt>
                <c:pt idx="5357">
                  <c:v>40414</c:v>
                </c:pt>
                <c:pt idx="5358">
                  <c:v>40414</c:v>
                </c:pt>
                <c:pt idx="5359">
                  <c:v>40232</c:v>
                </c:pt>
                <c:pt idx="5360">
                  <c:v>40275</c:v>
                </c:pt>
                <c:pt idx="5361">
                  <c:v>40283</c:v>
                </c:pt>
                <c:pt idx="5362">
                  <c:v>40284</c:v>
                </c:pt>
                <c:pt idx="5363">
                  <c:v>40287</c:v>
                </c:pt>
                <c:pt idx="5364">
                  <c:v>40232</c:v>
                </c:pt>
                <c:pt idx="5365">
                  <c:v>40275</c:v>
                </c:pt>
                <c:pt idx="5366">
                  <c:v>40283</c:v>
                </c:pt>
                <c:pt idx="5367">
                  <c:v>40284</c:v>
                </c:pt>
                <c:pt idx="5368">
                  <c:v>40287</c:v>
                </c:pt>
                <c:pt idx="5369">
                  <c:v>40275</c:v>
                </c:pt>
                <c:pt idx="5370">
                  <c:v>40283</c:v>
                </c:pt>
                <c:pt idx="5371">
                  <c:v>40284</c:v>
                </c:pt>
                <c:pt idx="5372">
                  <c:v>40287</c:v>
                </c:pt>
                <c:pt idx="5373">
                  <c:v>40275</c:v>
                </c:pt>
                <c:pt idx="5374">
                  <c:v>40283</c:v>
                </c:pt>
                <c:pt idx="5375">
                  <c:v>40284</c:v>
                </c:pt>
                <c:pt idx="5376">
                  <c:v>40287</c:v>
                </c:pt>
                <c:pt idx="5377">
                  <c:v>40275</c:v>
                </c:pt>
                <c:pt idx="5378">
                  <c:v>40283</c:v>
                </c:pt>
                <c:pt idx="5379">
                  <c:v>40284</c:v>
                </c:pt>
                <c:pt idx="5380">
                  <c:v>40287</c:v>
                </c:pt>
                <c:pt idx="5381">
                  <c:v>40275</c:v>
                </c:pt>
                <c:pt idx="5382">
                  <c:v>40284</c:v>
                </c:pt>
                <c:pt idx="5383">
                  <c:v>40287</c:v>
                </c:pt>
                <c:pt idx="5384">
                  <c:v>40275</c:v>
                </c:pt>
                <c:pt idx="5385">
                  <c:v>40283</c:v>
                </c:pt>
                <c:pt idx="5386">
                  <c:v>40284</c:v>
                </c:pt>
                <c:pt idx="5387">
                  <c:v>40287</c:v>
                </c:pt>
                <c:pt idx="5388">
                  <c:v>40275</c:v>
                </c:pt>
                <c:pt idx="5389">
                  <c:v>40283</c:v>
                </c:pt>
                <c:pt idx="5390">
                  <c:v>40284</c:v>
                </c:pt>
                <c:pt idx="5391">
                  <c:v>40287</c:v>
                </c:pt>
                <c:pt idx="5392">
                  <c:v>40275</c:v>
                </c:pt>
                <c:pt idx="5393">
                  <c:v>40283</c:v>
                </c:pt>
                <c:pt idx="5394">
                  <c:v>40284</c:v>
                </c:pt>
                <c:pt idx="5395">
                  <c:v>40287</c:v>
                </c:pt>
                <c:pt idx="5396">
                  <c:v>40275</c:v>
                </c:pt>
                <c:pt idx="5397">
                  <c:v>40283</c:v>
                </c:pt>
                <c:pt idx="5398">
                  <c:v>40284</c:v>
                </c:pt>
                <c:pt idx="5399">
                  <c:v>40287</c:v>
                </c:pt>
                <c:pt idx="5400">
                  <c:v>40275</c:v>
                </c:pt>
                <c:pt idx="5401">
                  <c:v>40284</c:v>
                </c:pt>
                <c:pt idx="5402">
                  <c:v>40287</c:v>
                </c:pt>
                <c:pt idx="5403">
                  <c:v>40275</c:v>
                </c:pt>
                <c:pt idx="5404">
                  <c:v>40283</c:v>
                </c:pt>
                <c:pt idx="5405">
                  <c:v>40284</c:v>
                </c:pt>
                <c:pt idx="5406">
                  <c:v>40287</c:v>
                </c:pt>
                <c:pt idx="5407">
                  <c:v>40275</c:v>
                </c:pt>
                <c:pt idx="5408">
                  <c:v>40284</c:v>
                </c:pt>
                <c:pt idx="5409">
                  <c:v>40287</c:v>
                </c:pt>
                <c:pt idx="5410">
                  <c:v>40275</c:v>
                </c:pt>
                <c:pt idx="5411">
                  <c:v>40284</c:v>
                </c:pt>
                <c:pt idx="5412">
                  <c:v>40287</c:v>
                </c:pt>
                <c:pt idx="5413">
                  <c:v>40232</c:v>
                </c:pt>
                <c:pt idx="5414">
                  <c:v>40232</c:v>
                </c:pt>
                <c:pt idx="5415">
                  <c:v>40391</c:v>
                </c:pt>
                <c:pt idx="5416">
                  <c:v>40391</c:v>
                </c:pt>
                <c:pt idx="5417">
                  <c:v>40219</c:v>
                </c:pt>
                <c:pt idx="5418">
                  <c:v>40219</c:v>
                </c:pt>
                <c:pt idx="5419">
                  <c:v>40219</c:v>
                </c:pt>
                <c:pt idx="5420">
                  <c:v>40332</c:v>
                </c:pt>
                <c:pt idx="5421">
                  <c:v>40371</c:v>
                </c:pt>
                <c:pt idx="5422">
                  <c:v>40358</c:v>
                </c:pt>
                <c:pt idx="5423">
                  <c:v>40419</c:v>
                </c:pt>
                <c:pt idx="5424">
                  <c:v>40429</c:v>
                </c:pt>
                <c:pt idx="5425">
                  <c:v>40430</c:v>
                </c:pt>
                <c:pt idx="5426">
                  <c:v>40358</c:v>
                </c:pt>
                <c:pt idx="5427">
                  <c:v>40358</c:v>
                </c:pt>
                <c:pt idx="5428">
                  <c:v>40414</c:v>
                </c:pt>
                <c:pt idx="5429">
                  <c:v>40366</c:v>
                </c:pt>
                <c:pt idx="5430">
                  <c:v>40414</c:v>
                </c:pt>
                <c:pt idx="5431">
                  <c:v>40198</c:v>
                </c:pt>
                <c:pt idx="5432">
                  <c:v>40205</c:v>
                </c:pt>
                <c:pt idx="5433">
                  <c:v>40213</c:v>
                </c:pt>
                <c:pt idx="5434">
                  <c:v>40288</c:v>
                </c:pt>
                <c:pt idx="5435">
                  <c:v>40316</c:v>
                </c:pt>
                <c:pt idx="5436">
                  <c:v>40355</c:v>
                </c:pt>
                <c:pt idx="5437">
                  <c:v>40337</c:v>
                </c:pt>
                <c:pt idx="5438">
                  <c:v>40324</c:v>
                </c:pt>
                <c:pt idx="5439">
                  <c:v>40332</c:v>
                </c:pt>
                <c:pt idx="5440">
                  <c:v>40346</c:v>
                </c:pt>
                <c:pt idx="5441">
                  <c:v>40350</c:v>
                </c:pt>
                <c:pt idx="5442">
                  <c:v>40357</c:v>
                </c:pt>
                <c:pt idx="5443">
                  <c:v>40363</c:v>
                </c:pt>
                <c:pt idx="5444">
                  <c:v>40371</c:v>
                </c:pt>
                <c:pt idx="5445">
                  <c:v>40361</c:v>
                </c:pt>
                <c:pt idx="5446">
                  <c:v>40367</c:v>
                </c:pt>
                <c:pt idx="5447">
                  <c:v>40237</c:v>
                </c:pt>
                <c:pt idx="5448">
                  <c:v>40288</c:v>
                </c:pt>
                <c:pt idx="5449">
                  <c:v>40385</c:v>
                </c:pt>
                <c:pt idx="5450">
                  <c:v>40357</c:v>
                </c:pt>
                <c:pt idx="5451">
                  <c:v>40396</c:v>
                </c:pt>
                <c:pt idx="5452">
                  <c:v>40403</c:v>
                </c:pt>
                <c:pt idx="5453">
                  <c:v>40404</c:v>
                </c:pt>
                <c:pt idx="5454">
                  <c:v>40424</c:v>
                </c:pt>
                <c:pt idx="5455">
                  <c:v>40433</c:v>
                </c:pt>
                <c:pt idx="5456">
                  <c:v>40434</c:v>
                </c:pt>
                <c:pt idx="5457">
                  <c:v>40125</c:v>
                </c:pt>
                <c:pt idx="5458">
                  <c:v>40135</c:v>
                </c:pt>
                <c:pt idx="5459">
                  <c:v>40232</c:v>
                </c:pt>
                <c:pt idx="5460">
                  <c:v>40281</c:v>
                </c:pt>
                <c:pt idx="5461">
                  <c:v>40288</c:v>
                </c:pt>
                <c:pt idx="5462">
                  <c:v>40288</c:v>
                </c:pt>
                <c:pt idx="5463">
                  <c:v>40232</c:v>
                </c:pt>
                <c:pt idx="5464">
                  <c:v>40281</c:v>
                </c:pt>
                <c:pt idx="5465">
                  <c:v>40311</c:v>
                </c:pt>
                <c:pt idx="5466">
                  <c:v>40232</c:v>
                </c:pt>
                <c:pt idx="5467">
                  <c:v>40254</c:v>
                </c:pt>
                <c:pt idx="5468">
                  <c:v>40281</c:v>
                </c:pt>
                <c:pt idx="5469">
                  <c:v>40288</c:v>
                </c:pt>
                <c:pt idx="5470">
                  <c:v>40232</c:v>
                </c:pt>
                <c:pt idx="5471">
                  <c:v>40311</c:v>
                </c:pt>
                <c:pt idx="5472">
                  <c:v>40341</c:v>
                </c:pt>
                <c:pt idx="5473">
                  <c:v>40224</c:v>
                </c:pt>
                <c:pt idx="5474">
                  <c:v>40224</c:v>
                </c:pt>
                <c:pt idx="5475">
                  <c:v>40224</c:v>
                </c:pt>
                <c:pt idx="5476">
                  <c:v>40207</c:v>
                </c:pt>
                <c:pt idx="5477">
                  <c:v>40224</c:v>
                </c:pt>
                <c:pt idx="5478">
                  <c:v>40207</c:v>
                </c:pt>
                <c:pt idx="5479">
                  <c:v>40224</c:v>
                </c:pt>
                <c:pt idx="5480">
                  <c:v>40167</c:v>
                </c:pt>
                <c:pt idx="5481">
                  <c:v>40164</c:v>
                </c:pt>
                <c:pt idx="5482">
                  <c:v>40200</c:v>
                </c:pt>
                <c:pt idx="5483">
                  <c:v>40428</c:v>
                </c:pt>
                <c:pt idx="5484">
                  <c:v>40228</c:v>
                </c:pt>
                <c:pt idx="5485">
                  <c:v>40228</c:v>
                </c:pt>
                <c:pt idx="5486">
                  <c:v>40428</c:v>
                </c:pt>
                <c:pt idx="5487">
                  <c:v>40428</c:v>
                </c:pt>
                <c:pt idx="5488">
                  <c:v>40297</c:v>
                </c:pt>
                <c:pt idx="5489">
                  <c:v>40297</c:v>
                </c:pt>
                <c:pt idx="5490">
                  <c:v>40297</c:v>
                </c:pt>
                <c:pt idx="5491">
                  <c:v>40297</c:v>
                </c:pt>
                <c:pt idx="5492">
                  <c:v>40297</c:v>
                </c:pt>
                <c:pt idx="5493">
                  <c:v>40297</c:v>
                </c:pt>
                <c:pt idx="5494">
                  <c:v>40169</c:v>
                </c:pt>
                <c:pt idx="5495">
                  <c:v>40174</c:v>
                </c:pt>
                <c:pt idx="5496">
                  <c:v>40186</c:v>
                </c:pt>
                <c:pt idx="5497">
                  <c:v>40401</c:v>
                </c:pt>
                <c:pt idx="5498">
                  <c:v>40409</c:v>
                </c:pt>
                <c:pt idx="5499">
                  <c:v>40409</c:v>
                </c:pt>
                <c:pt idx="5500">
                  <c:v>40409</c:v>
                </c:pt>
                <c:pt idx="5501">
                  <c:v>40409</c:v>
                </c:pt>
                <c:pt idx="5502">
                  <c:v>40393</c:v>
                </c:pt>
                <c:pt idx="5503">
                  <c:v>40394</c:v>
                </c:pt>
                <c:pt idx="5504">
                  <c:v>40395</c:v>
                </c:pt>
                <c:pt idx="5505">
                  <c:v>40396</c:v>
                </c:pt>
                <c:pt idx="5506">
                  <c:v>40397</c:v>
                </c:pt>
                <c:pt idx="5507">
                  <c:v>40398</c:v>
                </c:pt>
                <c:pt idx="5508">
                  <c:v>40399</c:v>
                </c:pt>
                <c:pt idx="5509">
                  <c:v>40420</c:v>
                </c:pt>
                <c:pt idx="5510">
                  <c:v>40393</c:v>
                </c:pt>
                <c:pt idx="5511">
                  <c:v>40394</c:v>
                </c:pt>
                <c:pt idx="5512">
                  <c:v>40395</c:v>
                </c:pt>
                <c:pt idx="5513">
                  <c:v>40396</c:v>
                </c:pt>
                <c:pt idx="5514">
                  <c:v>40397</c:v>
                </c:pt>
                <c:pt idx="5515">
                  <c:v>40398</c:v>
                </c:pt>
                <c:pt idx="5516">
                  <c:v>40399</c:v>
                </c:pt>
                <c:pt idx="5517">
                  <c:v>40420</c:v>
                </c:pt>
                <c:pt idx="5518">
                  <c:v>40393</c:v>
                </c:pt>
                <c:pt idx="5519">
                  <c:v>40394</c:v>
                </c:pt>
                <c:pt idx="5520">
                  <c:v>40395</c:v>
                </c:pt>
                <c:pt idx="5521">
                  <c:v>40396</c:v>
                </c:pt>
                <c:pt idx="5522">
                  <c:v>40397</c:v>
                </c:pt>
                <c:pt idx="5523">
                  <c:v>40398</c:v>
                </c:pt>
                <c:pt idx="5524">
                  <c:v>40399</c:v>
                </c:pt>
                <c:pt idx="5525">
                  <c:v>40420</c:v>
                </c:pt>
                <c:pt idx="5526">
                  <c:v>40393</c:v>
                </c:pt>
                <c:pt idx="5527">
                  <c:v>40394</c:v>
                </c:pt>
                <c:pt idx="5528">
                  <c:v>40395</c:v>
                </c:pt>
                <c:pt idx="5529">
                  <c:v>40396</c:v>
                </c:pt>
                <c:pt idx="5530">
                  <c:v>40397</c:v>
                </c:pt>
                <c:pt idx="5531">
                  <c:v>40398</c:v>
                </c:pt>
                <c:pt idx="5532">
                  <c:v>40399</c:v>
                </c:pt>
                <c:pt idx="5533">
                  <c:v>40164</c:v>
                </c:pt>
                <c:pt idx="5534">
                  <c:v>40164</c:v>
                </c:pt>
                <c:pt idx="5535">
                  <c:v>40164</c:v>
                </c:pt>
                <c:pt idx="5536">
                  <c:v>40164</c:v>
                </c:pt>
                <c:pt idx="5537">
                  <c:v>40164</c:v>
                </c:pt>
                <c:pt idx="5538">
                  <c:v>40164</c:v>
                </c:pt>
                <c:pt idx="5539">
                  <c:v>40164</c:v>
                </c:pt>
                <c:pt idx="5540">
                  <c:v>40164</c:v>
                </c:pt>
                <c:pt idx="5541">
                  <c:v>40164</c:v>
                </c:pt>
                <c:pt idx="5542">
                  <c:v>40164</c:v>
                </c:pt>
                <c:pt idx="5543">
                  <c:v>40164</c:v>
                </c:pt>
                <c:pt idx="5544">
                  <c:v>40178</c:v>
                </c:pt>
                <c:pt idx="5545">
                  <c:v>40164</c:v>
                </c:pt>
                <c:pt idx="5546">
                  <c:v>40178</c:v>
                </c:pt>
                <c:pt idx="5547">
                  <c:v>40227</c:v>
                </c:pt>
                <c:pt idx="5548">
                  <c:v>40228</c:v>
                </c:pt>
                <c:pt idx="5549">
                  <c:v>40164</c:v>
                </c:pt>
                <c:pt idx="5550">
                  <c:v>40164</c:v>
                </c:pt>
                <c:pt idx="5551">
                  <c:v>40164</c:v>
                </c:pt>
                <c:pt idx="5552">
                  <c:v>40167</c:v>
                </c:pt>
                <c:pt idx="5553">
                  <c:v>40164</c:v>
                </c:pt>
                <c:pt idx="5554">
                  <c:v>40167</c:v>
                </c:pt>
                <c:pt idx="5555">
                  <c:v>40164</c:v>
                </c:pt>
                <c:pt idx="5556">
                  <c:v>40164</c:v>
                </c:pt>
                <c:pt idx="5557">
                  <c:v>40164</c:v>
                </c:pt>
                <c:pt idx="5558">
                  <c:v>40234</c:v>
                </c:pt>
                <c:pt idx="5559">
                  <c:v>40164</c:v>
                </c:pt>
                <c:pt idx="5560">
                  <c:v>40164</c:v>
                </c:pt>
                <c:pt idx="5561">
                  <c:v>40333</c:v>
                </c:pt>
                <c:pt idx="5562">
                  <c:v>40333</c:v>
                </c:pt>
                <c:pt idx="5563">
                  <c:v>40333</c:v>
                </c:pt>
                <c:pt idx="5564">
                  <c:v>40333</c:v>
                </c:pt>
                <c:pt idx="5565">
                  <c:v>40188</c:v>
                </c:pt>
                <c:pt idx="5566">
                  <c:v>40284</c:v>
                </c:pt>
                <c:pt idx="5567">
                  <c:v>40164</c:v>
                </c:pt>
                <c:pt idx="5568">
                  <c:v>40164</c:v>
                </c:pt>
                <c:pt idx="5569">
                  <c:v>40197</c:v>
                </c:pt>
                <c:pt idx="5570">
                  <c:v>40415</c:v>
                </c:pt>
                <c:pt idx="5571">
                  <c:v>40197</c:v>
                </c:pt>
                <c:pt idx="5572">
                  <c:v>40164</c:v>
                </c:pt>
                <c:pt idx="5573">
                  <c:v>40164</c:v>
                </c:pt>
                <c:pt idx="5574">
                  <c:v>40164</c:v>
                </c:pt>
                <c:pt idx="5575">
                  <c:v>40164</c:v>
                </c:pt>
                <c:pt idx="5576">
                  <c:v>40415</c:v>
                </c:pt>
                <c:pt idx="5577">
                  <c:v>40415</c:v>
                </c:pt>
                <c:pt idx="5578">
                  <c:v>40401</c:v>
                </c:pt>
                <c:pt idx="5579">
                  <c:v>40409</c:v>
                </c:pt>
                <c:pt idx="5580">
                  <c:v>40433</c:v>
                </c:pt>
                <c:pt idx="5581">
                  <c:v>40204</c:v>
                </c:pt>
                <c:pt idx="5582">
                  <c:v>40204</c:v>
                </c:pt>
                <c:pt idx="5583">
                  <c:v>40204</c:v>
                </c:pt>
                <c:pt idx="5584">
                  <c:v>40204</c:v>
                </c:pt>
                <c:pt idx="5585">
                  <c:v>40204</c:v>
                </c:pt>
                <c:pt idx="5586">
                  <c:v>40204</c:v>
                </c:pt>
                <c:pt idx="5587">
                  <c:v>40204</c:v>
                </c:pt>
                <c:pt idx="5588">
                  <c:v>40204</c:v>
                </c:pt>
                <c:pt idx="5589">
                  <c:v>40204</c:v>
                </c:pt>
                <c:pt idx="5590">
                  <c:v>40204</c:v>
                </c:pt>
                <c:pt idx="5591">
                  <c:v>40204</c:v>
                </c:pt>
                <c:pt idx="5592">
                  <c:v>40204</c:v>
                </c:pt>
                <c:pt idx="5593">
                  <c:v>40204</c:v>
                </c:pt>
                <c:pt idx="5594">
                  <c:v>40204</c:v>
                </c:pt>
                <c:pt idx="5595">
                  <c:v>40204</c:v>
                </c:pt>
                <c:pt idx="5596">
                  <c:v>40204</c:v>
                </c:pt>
                <c:pt idx="5597">
                  <c:v>40204</c:v>
                </c:pt>
                <c:pt idx="5598">
                  <c:v>40204</c:v>
                </c:pt>
                <c:pt idx="5599">
                  <c:v>40204</c:v>
                </c:pt>
                <c:pt idx="5600">
                  <c:v>40204</c:v>
                </c:pt>
                <c:pt idx="5601">
                  <c:v>40204</c:v>
                </c:pt>
                <c:pt idx="5602">
                  <c:v>40204</c:v>
                </c:pt>
                <c:pt idx="5603">
                  <c:v>40204</c:v>
                </c:pt>
                <c:pt idx="5604">
                  <c:v>40204</c:v>
                </c:pt>
                <c:pt idx="5605">
                  <c:v>40204</c:v>
                </c:pt>
                <c:pt idx="5606">
                  <c:v>40204</c:v>
                </c:pt>
                <c:pt idx="5607">
                  <c:v>40204</c:v>
                </c:pt>
                <c:pt idx="5608">
                  <c:v>40340</c:v>
                </c:pt>
                <c:pt idx="5609">
                  <c:v>40341</c:v>
                </c:pt>
                <c:pt idx="5610">
                  <c:v>40342</c:v>
                </c:pt>
                <c:pt idx="5611">
                  <c:v>40343</c:v>
                </c:pt>
                <c:pt idx="5612">
                  <c:v>40340</c:v>
                </c:pt>
                <c:pt idx="5613">
                  <c:v>40342</c:v>
                </c:pt>
                <c:pt idx="5614">
                  <c:v>40192</c:v>
                </c:pt>
                <c:pt idx="5615">
                  <c:v>40183</c:v>
                </c:pt>
                <c:pt idx="5616">
                  <c:v>40183</c:v>
                </c:pt>
                <c:pt idx="5617">
                  <c:v>40183</c:v>
                </c:pt>
                <c:pt idx="5618">
                  <c:v>40182</c:v>
                </c:pt>
                <c:pt idx="5619">
                  <c:v>40254</c:v>
                </c:pt>
                <c:pt idx="5620">
                  <c:v>40256</c:v>
                </c:pt>
                <c:pt idx="5621">
                  <c:v>40259</c:v>
                </c:pt>
                <c:pt idx="5622">
                  <c:v>40260</c:v>
                </c:pt>
                <c:pt idx="5623">
                  <c:v>40310</c:v>
                </c:pt>
                <c:pt idx="5624">
                  <c:v>40154</c:v>
                </c:pt>
                <c:pt idx="5625">
                  <c:v>40154</c:v>
                </c:pt>
                <c:pt idx="5626">
                  <c:v>40398</c:v>
                </c:pt>
                <c:pt idx="5627">
                  <c:v>40386</c:v>
                </c:pt>
                <c:pt idx="5628">
                  <c:v>40154</c:v>
                </c:pt>
                <c:pt idx="5629">
                  <c:v>40386</c:v>
                </c:pt>
                <c:pt idx="5630">
                  <c:v>40266</c:v>
                </c:pt>
                <c:pt idx="5631">
                  <c:v>40266</c:v>
                </c:pt>
                <c:pt idx="5632">
                  <c:v>40266</c:v>
                </c:pt>
                <c:pt idx="5633">
                  <c:v>40266</c:v>
                </c:pt>
                <c:pt idx="5634">
                  <c:v>40317</c:v>
                </c:pt>
                <c:pt idx="5635">
                  <c:v>40266</c:v>
                </c:pt>
                <c:pt idx="5636">
                  <c:v>40331</c:v>
                </c:pt>
                <c:pt idx="5637">
                  <c:v>40141</c:v>
                </c:pt>
                <c:pt idx="5638">
                  <c:v>40141</c:v>
                </c:pt>
                <c:pt idx="5639">
                  <c:v>40182</c:v>
                </c:pt>
                <c:pt idx="5640">
                  <c:v>40182</c:v>
                </c:pt>
                <c:pt idx="5641">
                  <c:v>40182</c:v>
                </c:pt>
                <c:pt idx="5642">
                  <c:v>40182</c:v>
                </c:pt>
                <c:pt idx="5643">
                  <c:v>40182</c:v>
                </c:pt>
                <c:pt idx="5644">
                  <c:v>40182</c:v>
                </c:pt>
                <c:pt idx="5645">
                  <c:v>40182</c:v>
                </c:pt>
                <c:pt idx="5646">
                  <c:v>40182</c:v>
                </c:pt>
                <c:pt idx="5647">
                  <c:v>40182</c:v>
                </c:pt>
                <c:pt idx="5648">
                  <c:v>40182</c:v>
                </c:pt>
                <c:pt idx="5649">
                  <c:v>40182</c:v>
                </c:pt>
                <c:pt idx="5650">
                  <c:v>40182</c:v>
                </c:pt>
                <c:pt idx="5651">
                  <c:v>40182</c:v>
                </c:pt>
                <c:pt idx="5652">
                  <c:v>40182</c:v>
                </c:pt>
                <c:pt idx="5653">
                  <c:v>40182</c:v>
                </c:pt>
                <c:pt idx="5654">
                  <c:v>40182</c:v>
                </c:pt>
                <c:pt idx="5655">
                  <c:v>40182</c:v>
                </c:pt>
                <c:pt idx="5656">
                  <c:v>40182</c:v>
                </c:pt>
                <c:pt idx="5657">
                  <c:v>40182</c:v>
                </c:pt>
                <c:pt idx="5658">
                  <c:v>40182</c:v>
                </c:pt>
                <c:pt idx="5659">
                  <c:v>40182</c:v>
                </c:pt>
                <c:pt idx="5660">
                  <c:v>40353</c:v>
                </c:pt>
                <c:pt idx="5661">
                  <c:v>40353</c:v>
                </c:pt>
                <c:pt idx="5662">
                  <c:v>40353</c:v>
                </c:pt>
                <c:pt idx="5663">
                  <c:v>40388</c:v>
                </c:pt>
                <c:pt idx="5664">
                  <c:v>40148</c:v>
                </c:pt>
                <c:pt idx="5665">
                  <c:v>40317</c:v>
                </c:pt>
                <c:pt idx="5666">
                  <c:v>40148</c:v>
                </c:pt>
                <c:pt idx="5667">
                  <c:v>40317</c:v>
                </c:pt>
                <c:pt idx="5668">
                  <c:v>40148</c:v>
                </c:pt>
                <c:pt idx="5669">
                  <c:v>40317</c:v>
                </c:pt>
                <c:pt idx="5670">
                  <c:v>40148</c:v>
                </c:pt>
                <c:pt idx="5671">
                  <c:v>40317</c:v>
                </c:pt>
                <c:pt idx="5672">
                  <c:v>40152</c:v>
                </c:pt>
                <c:pt idx="5673">
                  <c:v>40131</c:v>
                </c:pt>
                <c:pt idx="5674">
                  <c:v>40131</c:v>
                </c:pt>
                <c:pt idx="5675">
                  <c:v>40352</c:v>
                </c:pt>
                <c:pt idx="5676">
                  <c:v>40352</c:v>
                </c:pt>
                <c:pt idx="5677">
                  <c:v>40352</c:v>
                </c:pt>
                <c:pt idx="5678">
                  <c:v>40131</c:v>
                </c:pt>
                <c:pt idx="5679">
                  <c:v>40131</c:v>
                </c:pt>
                <c:pt idx="5680">
                  <c:v>40131</c:v>
                </c:pt>
                <c:pt idx="5681">
                  <c:v>40148</c:v>
                </c:pt>
                <c:pt idx="5682">
                  <c:v>40131</c:v>
                </c:pt>
                <c:pt idx="5683">
                  <c:v>40134</c:v>
                </c:pt>
                <c:pt idx="5684">
                  <c:v>40148</c:v>
                </c:pt>
                <c:pt idx="5685">
                  <c:v>40148</c:v>
                </c:pt>
                <c:pt idx="5686">
                  <c:v>40148</c:v>
                </c:pt>
                <c:pt idx="5687">
                  <c:v>40152</c:v>
                </c:pt>
                <c:pt idx="5688">
                  <c:v>40182</c:v>
                </c:pt>
                <c:pt idx="5689">
                  <c:v>40152</c:v>
                </c:pt>
                <c:pt idx="5690">
                  <c:v>40182</c:v>
                </c:pt>
                <c:pt idx="5691">
                  <c:v>40182</c:v>
                </c:pt>
                <c:pt idx="5692">
                  <c:v>40182</c:v>
                </c:pt>
                <c:pt idx="5693">
                  <c:v>40182</c:v>
                </c:pt>
                <c:pt idx="5694">
                  <c:v>40182</c:v>
                </c:pt>
                <c:pt idx="5695">
                  <c:v>40182</c:v>
                </c:pt>
                <c:pt idx="5696">
                  <c:v>40262</c:v>
                </c:pt>
                <c:pt idx="5697">
                  <c:v>40282</c:v>
                </c:pt>
                <c:pt idx="5698">
                  <c:v>40310</c:v>
                </c:pt>
                <c:pt idx="5699">
                  <c:v>40262</c:v>
                </c:pt>
                <c:pt idx="5700">
                  <c:v>40282</c:v>
                </c:pt>
                <c:pt idx="5701">
                  <c:v>40310</c:v>
                </c:pt>
                <c:pt idx="5702">
                  <c:v>40262</c:v>
                </c:pt>
                <c:pt idx="5703">
                  <c:v>40282</c:v>
                </c:pt>
                <c:pt idx="5704">
                  <c:v>40310</c:v>
                </c:pt>
                <c:pt idx="5705">
                  <c:v>40262</c:v>
                </c:pt>
                <c:pt idx="5706">
                  <c:v>40282</c:v>
                </c:pt>
                <c:pt idx="5707">
                  <c:v>40310</c:v>
                </c:pt>
                <c:pt idx="5708">
                  <c:v>40414</c:v>
                </c:pt>
                <c:pt idx="5709">
                  <c:v>40414</c:v>
                </c:pt>
                <c:pt idx="5710">
                  <c:v>40414</c:v>
                </c:pt>
                <c:pt idx="5711">
                  <c:v>40282</c:v>
                </c:pt>
                <c:pt idx="5712">
                  <c:v>40282</c:v>
                </c:pt>
                <c:pt idx="5713">
                  <c:v>40282</c:v>
                </c:pt>
                <c:pt idx="5714">
                  <c:v>40282</c:v>
                </c:pt>
                <c:pt idx="5715">
                  <c:v>40379</c:v>
                </c:pt>
                <c:pt idx="5716">
                  <c:v>40379</c:v>
                </c:pt>
                <c:pt idx="5717">
                  <c:v>40236</c:v>
                </c:pt>
                <c:pt idx="5718">
                  <c:v>40339</c:v>
                </c:pt>
                <c:pt idx="5719">
                  <c:v>40214</c:v>
                </c:pt>
                <c:pt idx="5720">
                  <c:v>40217</c:v>
                </c:pt>
                <c:pt idx="5721">
                  <c:v>40297</c:v>
                </c:pt>
                <c:pt idx="5722">
                  <c:v>40297</c:v>
                </c:pt>
                <c:pt idx="5723">
                  <c:v>40297</c:v>
                </c:pt>
                <c:pt idx="5724">
                  <c:v>40297</c:v>
                </c:pt>
                <c:pt idx="5725">
                  <c:v>40297</c:v>
                </c:pt>
                <c:pt idx="5726">
                  <c:v>40282</c:v>
                </c:pt>
                <c:pt idx="5727">
                  <c:v>40297</c:v>
                </c:pt>
                <c:pt idx="5728">
                  <c:v>40297</c:v>
                </c:pt>
                <c:pt idx="5729">
                  <c:v>40295</c:v>
                </c:pt>
                <c:pt idx="5730">
                  <c:v>40297</c:v>
                </c:pt>
                <c:pt idx="5731">
                  <c:v>40400</c:v>
                </c:pt>
                <c:pt idx="5732">
                  <c:v>40433</c:v>
                </c:pt>
                <c:pt idx="5733">
                  <c:v>40295</c:v>
                </c:pt>
                <c:pt idx="5734">
                  <c:v>40295</c:v>
                </c:pt>
                <c:pt idx="5735">
                  <c:v>40297</c:v>
                </c:pt>
                <c:pt idx="5736">
                  <c:v>40400</c:v>
                </c:pt>
                <c:pt idx="5737">
                  <c:v>40433</c:v>
                </c:pt>
                <c:pt idx="5738">
                  <c:v>40282</c:v>
                </c:pt>
                <c:pt idx="5739">
                  <c:v>40297</c:v>
                </c:pt>
                <c:pt idx="5740">
                  <c:v>40297</c:v>
                </c:pt>
                <c:pt idx="5741">
                  <c:v>40297</c:v>
                </c:pt>
                <c:pt idx="5742">
                  <c:v>40282</c:v>
                </c:pt>
                <c:pt idx="5743">
                  <c:v>40297</c:v>
                </c:pt>
                <c:pt idx="5744">
                  <c:v>40297</c:v>
                </c:pt>
                <c:pt idx="5745">
                  <c:v>40297</c:v>
                </c:pt>
                <c:pt idx="5746">
                  <c:v>40297</c:v>
                </c:pt>
                <c:pt idx="5747">
                  <c:v>40297</c:v>
                </c:pt>
                <c:pt idx="5748">
                  <c:v>40297</c:v>
                </c:pt>
                <c:pt idx="5749">
                  <c:v>40297</c:v>
                </c:pt>
                <c:pt idx="5750">
                  <c:v>40297</c:v>
                </c:pt>
                <c:pt idx="5751">
                  <c:v>40297</c:v>
                </c:pt>
                <c:pt idx="5752">
                  <c:v>40297</c:v>
                </c:pt>
                <c:pt idx="5753">
                  <c:v>40311</c:v>
                </c:pt>
                <c:pt idx="5754">
                  <c:v>40311</c:v>
                </c:pt>
                <c:pt idx="5755">
                  <c:v>40297</c:v>
                </c:pt>
                <c:pt idx="5756">
                  <c:v>40297</c:v>
                </c:pt>
                <c:pt idx="5757">
                  <c:v>40297</c:v>
                </c:pt>
                <c:pt idx="5758">
                  <c:v>40297</c:v>
                </c:pt>
                <c:pt idx="5759">
                  <c:v>40243</c:v>
                </c:pt>
                <c:pt idx="5760">
                  <c:v>40243</c:v>
                </c:pt>
                <c:pt idx="5761">
                  <c:v>40262</c:v>
                </c:pt>
                <c:pt idx="5762">
                  <c:v>40310</c:v>
                </c:pt>
                <c:pt idx="5763">
                  <c:v>40262</c:v>
                </c:pt>
                <c:pt idx="5764">
                  <c:v>40310</c:v>
                </c:pt>
                <c:pt idx="5765">
                  <c:v>40158</c:v>
                </c:pt>
                <c:pt idx="5766">
                  <c:v>40243</c:v>
                </c:pt>
                <c:pt idx="5767">
                  <c:v>40158</c:v>
                </c:pt>
                <c:pt idx="5768">
                  <c:v>40158</c:v>
                </c:pt>
                <c:pt idx="5769">
                  <c:v>40158</c:v>
                </c:pt>
                <c:pt idx="5770">
                  <c:v>40158</c:v>
                </c:pt>
                <c:pt idx="5771">
                  <c:v>40158</c:v>
                </c:pt>
                <c:pt idx="5772">
                  <c:v>40262</c:v>
                </c:pt>
                <c:pt idx="5773">
                  <c:v>40282</c:v>
                </c:pt>
                <c:pt idx="5774">
                  <c:v>40262</c:v>
                </c:pt>
                <c:pt idx="5775">
                  <c:v>40282</c:v>
                </c:pt>
                <c:pt idx="5776">
                  <c:v>40262</c:v>
                </c:pt>
                <c:pt idx="5777">
                  <c:v>40282</c:v>
                </c:pt>
                <c:pt idx="5778">
                  <c:v>40310</c:v>
                </c:pt>
                <c:pt idx="5779">
                  <c:v>40158</c:v>
                </c:pt>
                <c:pt idx="5780">
                  <c:v>40262</c:v>
                </c:pt>
                <c:pt idx="5781">
                  <c:v>40282</c:v>
                </c:pt>
                <c:pt idx="5782">
                  <c:v>40262</c:v>
                </c:pt>
                <c:pt idx="5783">
                  <c:v>40282</c:v>
                </c:pt>
                <c:pt idx="5784">
                  <c:v>40262</c:v>
                </c:pt>
                <c:pt idx="5785">
                  <c:v>40282</c:v>
                </c:pt>
                <c:pt idx="5786">
                  <c:v>40262</c:v>
                </c:pt>
                <c:pt idx="5787">
                  <c:v>40282</c:v>
                </c:pt>
                <c:pt idx="5788">
                  <c:v>40158</c:v>
                </c:pt>
                <c:pt idx="5789">
                  <c:v>40415</c:v>
                </c:pt>
                <c:pt idx="5790">
                  <c:v>40241</c:v>
                </c:pt>
                <c:pt idx="5791">
                  <c:v>40241</c:v>
                </c:pt>
                <c:pt idx="5792">
                  <c:v>40241</c:v>
                </c:pt>
                <c:pt idx="5793">
                  <c:v>40241</c:v>
                </c:pt>
                <c:pt idx="5794">
                  <c:v>40241</c:v>
                </c:pt>
                <c:pt idx="5795">
                  <c:v>40373</c:v>
                </c:pt>
                <c:pt idx="5796">
                  <c:v>40177</c:v>
                </c:pt>
                <c:pt idx="5797">
                  <c:v>40384</c:v>
                </c:pt>
                <c:pt idx="5798">
                  <c:v>40421</c:v>
                </c:pt>
                <c:pt idx="5799">
                  <c:v>40241</c:v>
                </c:pt>
                <c:pt idx="5800">
                  <c:v>40241</c:v>
                </c:pt>
                <c:pt idx="5801">
                  <c:v>40241</c:v>
                </c:pt>
                <c:pt idx="5802">
                  <c:v>40241</c:v>
                </c:pt>
                <c:pt idx="5803">
                  <c:v>40263</c:v>
                </c:pt>
                <c:pt idx="5804">
                  <c:v>40383</c:v>
                </c:pt>
                <c:pt idx="5805">
                  <c:v>40383</c:v>
                </c:pt>
                <c:pt idx="5806">
                  <c:v>40165</c:v>
                </c:pt>
                <c:pt idx="5807">
                  <c:v>40183</c:v>
                </c:pt>
                <c:pt idx="5808">
                  <c:v>40217</c:v>
                </c:pt>
                <c:pt idx="5809">
                  <c:v>40220</c:v>
                </c:pt>
                <c:pt idx="5810">
                  <c:v>40223</c:v>
                </c:pt>
                <c:pt idx="5811">
                  <c:v>40229</c:v>
                </c:pt>
                <c:pt idx="5812">
                  <c:v>40230</c:v>
                </c:pt>
                <c:pt idx="5813">
                  <c:v>40231</c:v>
                </c:pt>
                <c:pt idx="5814">
                  <c:v>40232</c:v>
                </c:pt>
                <c:pt idx="5815">
                  <c:v>40235</c:v>
                </c:pt>
                <c:pt idx="5816">
                  <c:v>40236</c:v>
                </c:pt>
                <c:pt idx="5817">
                  <c:v>40240</c:v>
                </c:pt>
                <c:pt idx="5818">
                  <c:v>40245</c:v>
                </c:pt>
                <c:pt idx="5819">
                  <c:v>40247</c:v>
                </c:pt>
                <c:pt idx="5820">
                  <c:v>40248</c:v>
                </c:pt>
                <c:pt idx="5821">
                  <c:v>40249</c:v>
                </c:pt>
                <c:pt idx="5822">
                  <c:v>40261</c:v>
                </c:pt>
                <c:pt idx="5823">
                  <c:v>40265</c:v>
                </c:pt>
                <c:pt idx="5824">
                  <c:v>40273</c:v>
                </c:pt>
                <c:pt idx="5825">
                  <c:v>40276</c:v>
                </c:pt>
                <c:pt idx="5826">
                  <c:v>40289</c:v>
                </c:pt>
                <c:pt idx="5827">
                  <c:v>40291</c:v>
                </c:pt>
                <c:pt idx="5828">
                  <c:v>40292</c:v>
                </c:pt>
                <c:pt idx="5829">
                  <c:v>40295</c:v>
                </c:pt>
                <c:pt idx="5830">
                  <c:v>40296</c:v>
                </c:pt>
                <c:pt idx="5831">
                  <c:v>40297</c:v>
                </c:pt>
                <c:pt idx="5832">
                  <c:v>40305</c:v>
                </c:pt>
                <c:pt idx="5833">
                  <c:v>40211</c:v>
                </c:pt>
                <c:pt idx="5834">
                  <c:v>40212</c:v>
                </c:pt>
                <c:pt idx="5835">
                  <c:v>40213</c:v>
                </c:pt>
                <c:pt idx="5836">
                  <c:v>40217</c:v>
                </c:pt>
                <c:pt idx="5837">
                  <c:v>40239</c:v>
                </c:pt>
                <c:pt idx="5838">
                  <c:v>40241</c:v>
                </c:pt>
                <c:pt idx="5839">
                  <c:v>40252</c:v>
                </c:pt>
                <c:pt idx="5840">
                  <c:v>40254</c:v>
                </c:pt>
                <c:pt idx="5841">
                  <c:v>40266</c:v>
                </c:pt>
                <c:pt idx="5842">
                  <c:v>40269</c:v>
                </c:pt>
                <c:pt idx="5843">
                  <c:v>40220</c:v>
                </c:pt>
                <c:pt idx="5844">
                  <c:v>40232</c:v>
                </c:pt>
                <c:pt idx="5845">
                  <c:v>40235</c:v>
                </c:pt>
                <c:pt idx="5846">
                  <c:v>40240</c:v>
                </c:pt>
                <c:pt idx="5847">
                  <c:v>40241</c:v>
                </c:pt>
                <c:pt idx="5848">
                  <c:v>40254</c:v>
                </c:pt>
                <c:pt idx="5849">
                  <c:v>40263</c:v>
                </c:pt>
                <c:pt idx="5850">
                  <c:v>40289</c:v>
                </c:pt>
                <c:pt idx="5851">
                  <c:v>40297</c:v>
                </c:pt>
                <c:pt idx="5852">
                  <c:v>40280</c:v>
                </c:pt>
                <c:pt idx="5853">
                  <c:v>40426</c:v>
                </c:pt>
                <c:pt idx="5854">
                  <c:v>40290</c:v>
                </c:pt>
                <c:pt idx="5855">
                  <c:v>40296</c:v>
                </c:pt>
                <c:pt idx="5856">
                  <c:v>40290</c:v>
                </c:pt>
                <c:pt idx="5857">
                  <c:v>40296</c:v>
                </c:pt>
                <c:pt idx="5858">
                  <c:v>40290</c:v>
                </c:pt>
                <c:pt idx="5859">
                  <c:v>40296</c:v>
                </c:pt>
                <c:pt idx="5860">
                  <c:v>40290</c:v>
                </c:pt>
                <c:pt idx="5861">
                  <c:v>40296</c:v>
                </c:pt>
                <c:pt idx="5862">
                  <c:v>40165</c:v>
                </c:pt>
                <c:pt idx="5863">
                  <c:v>40296</c:v>
                </c:pt>
                <c:pt idx="5864">
                  <c:v>40289</c:v>
                </c:pt>
                <c:pt idx="5865">
                  <c:v>40282</c:v>
                </c:pt>
                <c:pt idx="5866">
                  <c:v>40282</c:v>
                </c:pt>
                <c:pt idx="5867">
                  <c:v>40246</c:v>
                </c:pt>
                <c:pt idx="5868">
                  <c:v>40368</c:v>
                </c:pt>
                <c:pt idx="5869">
                  <c:v>40372</c:v>
                </c:pt>
                <c:pt idx="5870">
                  <c:v>40252</c:v>
                </c:pt>
                <c:pt idx="5871">
                  <c:v>40225</c:v>
                </c:pt>
                <c:pt idx="5872">
                  <c:v>40213</c:v>
                </c:pt>
                <c:pt idx="5873">
                  <c:v>40144</c:v>
                </c:pt>
                <c:pt idx="5874">
                  <c:v>40225</c:v>
                </c:pt>
                <c:pt idx="5875">
                  <c:v>40225</c:v>
                </c:pt>
                <c:pt idx="5876">
                  <c:v>40225</c:v>
                </c:pt>
                <c:pt idx="5877">
                  <c:v>40183</c:v>
                </c:pt>
                <c:pt idx="5878">
                  <c:v>40183</c:v>
                </c:pt>
                <c:pt idx="5879">
                  <c:v>40183</c:v>
                </c:pt>
                <c:pt idx="5880">
                  <c:v>40303</c:v>
                </c:pt>
                <c:pt idx="5881">
                  <c:v>40295</c:v>
                </c:pt>
                <c:pt idx="5882">
                  <c:v>40223</c:v>
                </c:pt>
                <c:pt idx="5883">
                  <c:v>40243</c:v>
                </c:pt>
                <c:pt idx="5884">
                  <c:v>40413</c:v>
                </c:pt>
                <c:pt idx="5885">
                  <c:v>40416</c:v>
                </c:pt>
                <c:pt idx="5886">
                  <c:v>40423</c:v>
                </c:pt>
                <c:pt idx="5887">
                  <c:v>40430</c:v>
                </c:pt>
                <c:pt idx="5888">
                  <c:v>40280</c:v>
                </c:pt>
                <c:pt idx="5889">
                  <c:v>40274</c:v>
                </c:pt>
                <c:pt idx="5890">
                  <c:v>40214</c:v>
                </c:pt>
                <c:pt idx="5891">
                  <c:v>40310</c:v>
                </c:pt>
                <c:pt idx="5892">
                  <c:v>40325</c:v>
                </c:pt>
                <c:pt idx="5893">
                  <c:v>40324</c:v>
                </c:pt>
                <c:pt idx="5894">
                  <c:v>40234</c:v>
                </c:pt>
                <c:pt idx="5895">
                  <c:v>40343</c:v>
                </c:pt>
                <c:pt idx="5896">
                  <c:v>40343</c:v>
                </c:pt>
                <c:pt idx="5897">
                  <c:v>40343</c:v>
                </c:pt>
                <c:pt idx="5898">
                  <c:v>40343</c:v>
                </c:pt>
                <c:pt idx="5899">
                  <c:v>40343</c:v>
                </c:pt>
                <c:pt idx="5900">
                  <c:v>40343</c:v>
                </c:pt>
                <c:pt idx="5901">
                  <c:v>40344</c:v>
                </c:pt>
                <c:pt idx="5902">
                  <c:v>40344</c:v>
                </c:pt>
                <c:pt idx="5903">
                  <c:v>40409</c:v>
                </c:pt>
                <c:pt idx="5904">
                  <c:v>40302</c:v>
                </c:pt>
                <c:pt idx="5905">
                  <c:v>40295</c:v>
                </c:pt>
                <c:pt idx="5906">
                  <c:v>40295</c:v>
                </c:pt>
                <c:pt idx="5907">
                  <c:v>40295</c:v>
                </c:pt>
                <c:pt idx="5908">
                  <c:v>40295</c:v>
                </c:pt>
                <c:pt idx="5909">
                  <c:v>40295</c:v>
                </c:pt>
                <c:pt idx="5910">
                  <c:v>40295</c:v>
                </c:pt>
                <c:pt idx="5911">
                  <c:v>40295</c:v>
                </c:pt>
                <c:pt idx="5912">
                  <c:v>40295</c:v>
                </c:pt>
                <c:pt idx="5913">
                  <c:v>40295</c:v>
                </c:pt>
                <c:pt idx="5914">
                  <c:v>40295</c:v>
                </c:pt>
                <c:pt idx="5915">
                  <c:v>40295</c:v>
                </c:pt>
                <c:pt idx="5916">
                  <c:v>40295</c:v>
                </c:pt>
                <c:pt idx="5917">
                  <c:v>40295</c:v>
                </c:pt>
                <c:pt idx="5918">
                  <c:v>40295</c:v>
                </c:pt>
                <c:pt idx="5919">
                  <c:v>40295</c:v>
                </c:pt>
                <c:pt idx="5920">
                  <c:v>40295</c:v>
                </c:pt>
                <c:pt idx="5921">
                  <c:v>40295</c:v>
                </c:pt>
                <c:pt idx="5922">
                  <c:v>40295</c:v>
                </c:pt>
                <c:pt idx="5923">
                  <c:v>40295</c:v>
                </c:pt>
                <c:pt idx="5924">
                  <c:v>40295</c:v>
                </c:pt>
                <c:pt idx="5925">
                  <c:v>40295</c:v>
                </c:pt>
                <c:pt idx="5926">
                  <c:v>40295</c:v>
                </c:pt>
                <c:pt idx="5927">
                  <c:v>40295</c:v>
                </c:pt>
                <c:pt idx="5928">
                  <c:v>40295</c:v>
                </c:pt>
                <c:pt idx="5929">
                  <c:v>40295</c:v>
                </c:pt>
                <c:pt idx="5930">
                  <c:v>40295</c:v>
                </c:pt>
                <c:pt idx="5931">
                  <c:v>40295</c:v>
                </c:pt>
                <c:pt idx="5932">
                  <c:v>40295</c:v>
                </c:pt>
                <c:pt idx="5933">
                  <c:v>40295</c:v>
                </c:pt>
                <c:pt idx="5934">
                  <c:v>40295</c:v>
                </c:pt>
                <c:pt idx="5935">
                  <c:v>40295</c:v>
                </c:pt>
                <c:pt idx="5936">
                  <c:v>40295</c:v>
                </c:pt>
                <c:pt idx="5937">
                  <c:v>40295</c:v>
                </c:pt>
                <c:pt idx="5938">
                  <c:v>40295</c:v>
                </c:pt>
                <c:pt idx="5939">
                  <c:v>40295</c:v>
                </c:pt>
                <c:pt idx="5940">
                  <c:v>40252</c:v>
                </c:pt>
                <c:pt idx="5941">
                  <c:v>40295</c:v>
                </c:pt>
                <c:pt idx="5942">
                  <c:v>40252</c:v>
                </c:pt>
                <c:pt idx="5943">
                  <c:v>40295</c:v>
                </c:pt>
                <c:pt idx="5944">
                  <c:v>40252</c:v>
                </c:pt>
                <c:pt idx="5945">
                  <c:v>40295</c:v>
                </c:pt>
                <c:pt idx="5946">
                  <c:v>40252</c:v>
                </c:pt>
                <c:pt idx="5947">
                  <c:v>40295</c:v>
                </c:pt>
                <c:pt idx="5948">
                  <c:v>40295</c:v>
                </c:pt>
                <c:pt idx="5949">
                  <c:v>40295</c:v>
                </c:pt>
                <c:pt idx="5950">
                  <c:v>40295</c:v>
                </c:pt>
                <c:pt idx="5951">
                  <c:v>40295</c:v>
                </c:pt>
                <c:pt idx="5952">
                  <c:v>40295</c:v>
                </c:pt>
                <c:pt idx="5953">
                  <c:v>40295</c:v>
                </c:pt>
                <c:pt idx="5954">
                  <c:v>40295</c:v>
                </c:pt>
                <c:pt idx="5955">
                  <c:v>40295</c:v>
                </c:pt>
                <c:pt idx="5956">
                  <c:v>40295</c:v>
                </c:pt>
                <c:pt idx="5957">
                  <c:v>40295</c:v>
                </c:pt>
                <c:pt idx="5958">
                  <c:v>40295</c:v>
                </c:pt>
                <c:pt idx="5959">
                  <c:v>40295</c:v>
                </c:pt>
                <c:pt idx="5960">
                  <c:v>40295</c:v>
                </c:pt>
                <c:pt idx="5961">
                  <c:v>40295</c:v>
                </c:pt>
                <c:pt idx="5962">
                  <c:v>40295</c:v>
                </c:pt>
                <c:pt idx="5963">
                  <c:v>40295</c:v>
                </c:pt>
                <c:pt idx="5964">
                  <c:v>40295</c:v>
                </c:pt>
                <c:pt idx="5965">
                  <c:v>40295</c:v>
                </c:pt>
                <c:pt idx="5966">
                  <c:v>40295</c:v>
                </c:pt>
                <c:pt idx="5967">
                  <c:v>40295</c:v>
                </c:pt>
                <c:pt idx="5968">
                  <c:v>40295</c:v>
                </c:pt>
                <c:pt idx="5969">
                  <c:v>40295</c:v>
                </c:pt>
                <c:pt idx="5970">
                  <c:v>40295</c:v>
                </c:pt>
                <c:pt idx="5971">
                  <c:v>40295</c:v>
                </c:pt>
                <c:pt idx="5972">
                  <c:v>40295</c:v>
                </c:pt>
                <c:pt idx="5973">
                  <c:v>40295</c:v>
                </c:pt>
                <c:pt idx="5974">
                  <c:v>40295</c:v>
                </c:pt>
                <c:pt idx="5975">
                  <c:v>40295</c:v>
                </c:pt>
                <c:pt idx="5976">
                  <c:v>40295</c:v>
                </c:pt>
                <c:pt idx="5977">
                  <c:v>40295</c:v>
                </c:pt>
                <c:pt idx="5978">
                  <c:v>40295</c:v>
                </c:pt>
                <c:pt idx="5979">
                  <c:v>40295</c:v>
                </c:pt>
                <c:pt idx="5980">
                  <c:v>40192</c:v>
                </c:pt>
                <c:pt idx="5981">
                  <c:v>40197</c:v>
                </c:pt>
                <c:pt idx="5982">
                  <c:v>40216</c:v>
                </c:pt>
                <c:pt idx="5983">
                  <c:v>40241</c:v>
                </c:pt>
                <c:pt idx="5984">
                  <c:v>40246</c:v>
                </c:pt>
                <c:pt idx="5985">
                  <c:v>40295</c:v>
                </c:pt>
                <c:pt idx="5986">
                  <c:v>40358</c:v>
                </c:pt>
                <c:pt idx="5987">
                  <c:v>40373</c:v>
                </c:pt>
                <c:pt idx="5988">
                  <c:v>40374</c:v>
                </c:pt>
                <c:pt idx="5989">
                  <c:v>40385</c:v>
                </c:pt>
                <c:pt idx="5990">
                  <c:v>40386</c:v>
                </c:pt>
                <c:pt idx="5991">
                  <c:v>40392</c:v>
                </c:pt>
                <c:pt idx="5992">
                  <c:v>40393</c:v>
                </c:pt>
                <c:pt idx="5993">
                  <c:v>40395</c:v>
                </c:pt>
                <c:pt idx="5994">
                  <c:v>40397</c:v>
                </c:pt>
                <c:pt idx="5995">
                  <c:v>40406</c:v>
                </c:pt>
                <c:pt idx="5996">
                  <c:v>40413</c:v>
                </c:pt>
                <c:pt idx="5997">
                  <c:v>40430</c:v>
                </c:pt>
                <c:pt idx="5998">
                  <c:v>40295</c:v>
                </c:pt>
                <c:pt idx="5999">
                  <c:v>40303</c:v>
                </c:pt>
                <c:pt idx="6000">
                  <c:v>40303</c:v>
                </c:pt>
                <c:pt idx="6001">
                  <c:v>40223</c:v>
                </c:pt>
                <c:pt idx="6002">
                  <c:v>40223</c:v>
                </c:pt>
                <c:pt idx="6003">
                  <c:v>40223</c:v>
                </c:pt>
                <c:pt idx="6004">
                  <c:v>40223</c:v>
                </c:pt>
                <c:pt idx="6005">
                  <c:v>40223</c:v>
                </c:pt>
                <c:pt idx="6006">
                  <c:v>40223</c:v>
                </c:pt>
                <c:pt idx="6007">
                  <c:v>40223</c:v>
                </c:pt>
                <c:pt idx="6008">
                  <c:v>40207</c:v>
                </c:pt>
                <c:pt idx="6009">
                  <c:v>40243</c:v>
                </c:pt>
                <c:pt idx="6010">
                  <c:v>40223</c:v>
                </c:pt>
                <c:pt idx="6011">
                  <c:v>40223</c:v>
                </c:pt>
                <c:pt idx="6012">
                  <c:v>40223</c:v>
                </c:pt>
                <c:pt idx="6013">
                  <c:v>40223</c:v>
                </c:pt>
                <c:pt idx="6014">
                  <c:v>40223</c:v>
                </c:pt>
                <c:pt idx="6015">
                  <c:v>40223</c:v>
                </c:pt>
                <c:pt idx="6016">
                  <c:v>40223</c:v>
                </c:pt>
                <c:pt idx="6017">
                  <c:v>40223</c:v>
                </c:pt>
                <c:pt idx="6018">
                  <c:v>40223</c:v>
                </c:pt>
                <c:pt idx="6019">
                  <c:v>40223</c:v>
                </c:pt>
                <c:pt idx="6020">
                  <c:v>40223</c:v>
                </c:pt>
                <c:pt idx="6021">
                  <c:v>40223</c:v>
                </c:pt>
                <c:pt idx="6022">
                  <c:v>40223</c:v>
                </c:pt>
                <c:pt idx="6023">
                  <c:v>40223</c:v>
                </c:pt>
                <c:pt idx="6024">
                  <c:v>40223</c:v>
                </c:pt>
                <c:pt idx="6025">
                  <c:v>40223</c:v>
                </c:pt>
                <c:pt idx="6026">
                  <c:v>40316</c:v>
                </c:pt>
                <c:pt idx="6027">
                  <c:v>40295</c:v>
                </c:pt>
                <c:pt idx="6028">
                  <c:v>40295</c:v>
                </c:pt>
                <c:pt idx="6029">
                  <c:v>40295</c:v>
                </c:pt>
                <c:pt idx="6030">
                  <c:v>40295</c:v>
                </c:pt>
                <c:pt idx="6031">
                  <c:v>40295</c:v>
                </c:pt>
                <c:pt idx="6032">
                  <c:v>40295</c:v>
                </c:pt>
                <c:pt idx="6033">
                  <c:v>40295</c:v>
                </c:pt>
                <c:pt idx="6034">
                  <c:v>40295</c:v>
                </c:pt>
                <c:pt idx="6035">
                  <c:v>40295</c:v>
                </c:pt>
                <c:pt idx="6036">
                  <c:v>40295</c:v>
                </c:pt>
                <c:pt idx="6037">
                  <c:v>40295</c:v>
                </c:pt>
                <c:pt idx="6038">
                  <c:v>40295</c:v>
                </c:pt>
                <c:pt idx="6039">
                  <c:v>40295</c:v>
                </c:pt>
                <c:pt idx="6040">
                  <c:v>40295</c:v>
                </c:pt>
                <c:pt idx="6041">
                  <c:v>40213</c:v>
                </c:pt>
                <c:pt idx="6042">
                  <c:v>40213</c:v>
                </c:pt>
                <c:pt idx="6043">
                  <c:v>40237</c:v>
                </c:pt>
                <c:pt idx="6044">
                  <c:v>40289</c:v>
                </c:pt>
                <c:pt idx="6045">
                  <c:v>40289</c:v>
                </c:pt>
                <c:pt idx="6046">
                  <c:v>40310</c:v>
                </c:pt>
                <c:pt idx="6047">
                  <c:v>40303</c:v>
                </c:pt>
                <c:pt idx="6048">
                  <c:v>40303</c:v>
                </c:pt>
                <c:pt idx="6049">
                  <c:v>40238</c:v>
                </c:pt>
                <c:pt idx="6050">
                  <c:v>40303</c:v>
                </c:pt>
                <c:pt idx="6051">
                  <c:v>40238</c:v>
                </c:pt>
                <c:pt idx="6052">
                  <c:v>40303</c:v>
                </c:pt>
                <c:pt idx="6053">
                  <c:v>40303</c:v>
                </c:pt>
                <c:pt idx="6054">
                  <c:v>40238</c:v>
                </c:pt>
                <c:pt idx="6055">
                  <c:v>40303</c:v>
                </c:pt>
                <c:pt idx="6056">
                  <c:v>40303</c:v>
                </c:pt>
                <c:pt idx="6057">
                  <c:v>40303</c:v>
                </c:pt>
                <c:pt idx="6058">
                  <c:v>40303</c:v>
                </c:pt>
                <c:pt idx="6059">
                  <c:v>40303</c:v>
                </c:pt>
                <c:pt idx="6060">
                  <c:v>40281</c:v>
                </c:pt>
                <c:pt idx="6061">
                  <c:v>40303</c:v>
                </c:pt>
                <c:pt idx="6062">
                  <c:v>40303</c:v>
                </c:pt>
                <c:pt idx="6063">
                  <c:v>40303</c:v>
                </c:pt>
                <c:pt idx="6064">
                  <c:v>40303</c:v>
                </c:pt>
                <c:pt idx="6065">
                  <c:v>40303</c:v>
                </c:pt>
                <c:pt idx="6066">
                  <c:v>40303</c:v>
                </c:pt>
                <c:pt idx="6067">
                  <c:v>40303</c:v>
                </c:pt>
                <c:pt idx="6068">
                  <c:v>40303</c:v>
                </c:pt>
                <c:pt idx="6069">
                  <c:v>40303</c:v>
                </c:pt>
                <c:pt idx="6070">
                  <c:v>40303</c:v>
                </c:pt>
                <c:pt idx="6071">
                  <c:v>40303</c:v>
                </c:pt>
                <c:pt idx="6072">
                  <c:v>40303</c:v>
                </c:pt>
                <c:pt idx="6073">
                  <c:v>40303</c:v>
                </c:pt>
                <c:pt idx="6074">
                  <c:v>40303</c:v>
                </c:pt>
                <c:pt idx="6075">
                  <c:v>40303</c:v>
                </c:pt>
                <c:pt idx="6076">
                  <c:v>40303</c:v>
                </c:pt>
                <c:pt idx="6077">
                  <c:v>40303</c:v>
                </c:pt>
                <c:pt idx="6078">
                  <c:v>40303</c:v>
                </c:pt>
                <c:pt idx="6079">
                  <c:v>40295</c:v>
                </c:pt>
                <c:pt idx="6080">
                  <c:v>40303</c:v>
                </c:pt>
                <c:pt idx="6081">
                  <c:v>40303</c:v>
                </c:pt>
                <c:pt idx="6082">
                  <c:v>40295</c:v>
                </c:pt>
                <c:pt idx="6083">
                  <c:v>40303</c:v>
                </c:pt>
                <c:pt idx="6084">
                  <c:v>40295</c:v>
                </c:pt>
                <c:pt idx="6085">
                  <c:v>40303</c:v>
                </c:pt>
                <c:pt idx="6086">
                  <c:v>40295</c:v>
                </c:pt>
                <c:pt idx="6087">
                  <c:v>40303</c:v>
                </c:pt>
                <c:pt idx="6088">
                  <c:v>40295</c:v>
                </c:pt>
                <c:pt idx="6089">
                  <c:v>40303</c:v>
                </c:pt>
                <c:pt idx="6090">
                  <c:v>40295</c:v>
                </c:pt>
                <c:pt idx="6091">
                  <c:v>40303</c:v>
                </c:pt>
                <c:pt idx="6092">
                  <c:v>40295</c:v>
                </c:pt>
                <c:pt idx="6093">
                  <c:v>40295</c:v>
                </c:pt>
                <c:pt idx="6094">
                  <c:v>40303</c:v>
                </c:pt>
                <c:pt idx="6095">
                  <c:v>40295</c:v>
                </c:pt>
                <c:pt idx="6096">
                  <c:v>40295</c:v>
                </c:pt>
                <c:pt idx="6097">
                  <c:v>40303</c:v>
                </c:pt>
                <c:pt idx="6098">
                  <c:v>40129</c:v>
                </c:pt>
                <c:pt idx="6099">
                  <c:v>40303</c:v>
                </c:pt>
                <c:pt idx="6100">
                  <c:v>40295</c:v>
                </c:pt>
                <c:pt idx="6101">
                  <c:v>40282</c:v>
                </c:pt>
                <c:pt idx="6102">
                  <c:v>40303</c:v>
                </c:pt>
                <c:pt idx="6103">
                  <c:v>40282</c:v>
                </c:pt>
                <c:pt idx="6104">
                  <c:v>40303</c:v>
                </c:pt>
                <c:pt idx="6105">
                  <c:v>40282</c:v>
                </c:pt>
                <c:pt idx="6106">
                  <c:v>40303</c:v>
                </c:pt>
                <c:pt idx="6107">
                  <c:v>40282</c:v>
                </c:pt>
                <c:pt idx="6108">
                  <c:v>40303</c:v>
                </c:pt>
                <c:pt idx="6109">
                  <c:v>40295</c:v>
                </c:pt>
                <c:pt idx="6110">
                  <c:v>40303</c:v>
                </c:pt>
                <c:pt idx="6111">
                  <c:v>40303</c:v>
                </c:pt>
                <c:pt idx="6112">
                  <c:v>40295</c:v>
                </c:pt>
                <c:pt idx="6113">
                  <c:v>40310</c:v>
                </c:pt>
                <c:pt idx="6114">
                  <c:v>40295</c:v>
                </c:pt>
                <c:pt idx="6115">
                  <c:v>40295</c:v>
                </c:pt>
                <c:pt idx="6116">
                  <c:v>40295</c:v>
                </c:pt>
                <c:pt idx="6117">
                  <c:v>40295</c:v>
                </c:pt>
                <c:pt idx="6118">
                  <c:v>40295</c:v>
                </c:pt>
                <c:pt idx="6119">
                  <c:v>40295</c:v>
                </c:pt>
                <c:pt idx="6120">
                  <c:v>40295</c:v>
                </c:pt>
                <c:pt idx="6121">
                  <c:v>40295</c:v>
                </c:pt>
                <c:pt idx="6122">
                  <c:v>40295</c:v>
                </c:pt>
                <c:pt idx="6123">
                  <c:v>40295</c:v>
                </c:pt>
                <c:pt idx="6124">
                  <c:v>40295</c:v>
                </c:pt>
                <c:pt idx="6125">
                  <c:v>40295</c:v>
                </c:pt>
                <c:pt idx="6126">
                  <c:v>40295</c:v>
                </c:pt>
                <c:pt idx="6127">
                  <c:v>40295</c:v>
                </c:pt>
                <c:pt idx="6128">
                  <c:v>40295</c:v>
                </c:pt>
                <c:pt idx="6129">
                  <c:v>40295</c:v>
                </c:pt>
                <c:pt idx="6130">
                  <c:v>40310</c:v>
                </c:pt>
                <c:pt idx="6131">
                  <c:v>40295</c:v>
                </c:pt>
                <c:pt idx="6132">
                  <c:v>40295</c:v>
                </c:pt>
                <c:pt idx="6133">
                  <c:v>40295</c:v>
                </c:pt>
                <c:pt idx="6134">
                  <c:v>40295</c:v>
                </c:pt>
                <c:pt idx="6135">
                  <c:v>40129</c:v>
                </c:pt>
                <c:pt idx="6136">
                  <c:v>40295</c:v>
                </c:pt>
                <c:pt idx="6137">
                  <c:v>40295</c:v>
                </c:pt>
                <c:pt idx="6138">
                  <c:v>40262</c:v>
                </c:pt>
                <c:pt idx="6139">
                  <c:v>40282</c:v>
                </c:pt>
                <c:pt idx="6140">
                  <c:v>40282</c:v>
                </c:pt>
                <c:pt idx="6141">
                  <c:v>40282</c:v>
                </c:pt>
                <c:pt idx="6142">
                  <c:v>40262</c:v>
                </c:pt>
                <c:pt idx="6143">
                  <c:v>40282</c:v>
                </c:pt>
                <c:pt idx="6144">
                  <c:v>40295</c:v>
                </c:pt>
                <c:pt idx="6145">
                  <c:v>40295</c:v>
                </c:pt>
                <c:pt idx="6146">
                  <c:v>40295</c:v>
                </c:pt>
                <c:pt idx="6147">
                  <c:v>40223</c:v>
                </c:pt>
                <c:pt idx="6148">
                  <c:v>40223</c:v>
                </c:pt>
                <c:pt idx="6149">
                  <c:v>40291</c:v>
                </c:pt>
                <c:pt idx="6150">
                  <c:v>40302</c:v>
                </c:pt>
                <c:pt idx="6151">
                  <c:v>40291</c:v>
                </c:pt>
                <c:pt idx="6152">
                  <c:v>40302</c:v>
                </c:pt>
                <c:pt idx="6153">
                  <c:v>40291</c:v>
                </c:pt>
                <c:pt idx="6154">
                  <c:v>40302</c:v>
                </c:pt>
                <c:pt idx="6155">
                  <c:v>40223</c:v>
                </c:pt>
                <c:pt idx="6156">
                  <c:v>40291</c:v>
                </c:pt>
                <c:pt idx="6157">
                  <c:v>40302</c:v>
                </c:pt>
                <c:pt idx="6158">
                  <c:v>40223</c:v>
                </c:pt>
                <c:pt idx="6159">
                  <c:v>40223</c:v>
                </c:pt>
                <c:pt idx="6160">
                  <c:v>40223</c:v>
                </c:pt>
                <c:pt idx="6161">
                  <c:v>40303</c:v>
                </c:pt>
                <c:pt idx="6162">
                  <c:v>40303</c:v>
                </c:pt>
                <c:pt idx="6163">
                  <c:v>40303</c:v>
                </c:pt>
                <c:pt idx="6164">
                  <c:v>40303</c:v>
                </c:pt>
                <c:pt idx="6165">
                  <c:v>40266</c:v>
                </c:pt>
                <c:pt idx="6166">
                  <c:v>40415</c:v>
                </c:pt>
                <c:pt idx="6167">
                  <c:v>40266</c:v>
                </c:pt>
                <c:pt idx="6168">
                  <c:v>40415</c:v>
                </c:pt>
                <c:pt idx="6169">
                  <c:v>40266</c:v>
                </c:pt>
                <c:pt idx="6170">
                  <c:v>40415</c:v>
                </c:pt>
                <c:pt idx="6171">
                  <c:v>40298</c:v>
                </c:pt>
                <c:pt idx="6172">
                  <c:v>40298</c:v>
                </c:pt>
                <c:pt idx="6173">
                  <c:v>40298</c:v>
                </c:pt>
                <c:pt idx="6174">
                  <c:v>40298</c:v>
                </c:pt>
                <c:pt idx="6175">
                  <c:v>40415</c:v>
                </c:pt>
                <c:pt idx="6176">
                  <c:v>40415</c:v>
                </c:pt>
                <c:pt idx="6177">
                  <c:v>40415</c:v>
                </c:pt>
                <c:pt idx="6178">
                  <c:v>40415</c:v>
                </c:pt>
                <c:pt idx="6179">
                  <c:v>40415</c:v>
                </c:pt>
                <c:pt idx="6180">
                  <c:v>40415</c:v>
                </c:pt>
                <c:pt idx="6181">
                  <c:v>40415</c:v>
                </c:pt>
                <c:pt idx="6182">
                  <c:v>40415</c:v>
                </c:pt>
                <c:pt idx="6183">
                  <c:v>40415</c:v>
                </c:pt>
                <c:pt idx="6184">
                  <c:v>40415</c:v>
                </c:pt>
                <c:pt idx="6185">
                  <c:v>40415</c:v>
                </c:pt>
                <c:pt idx="6186">
                  <c:v>40415</c:v>
                </c:pt>
                <c:pt idx="6187">
                  <c:v>40318</c:v>
                </c:pt>
                <c:pt idx="6188">
                  <c:v>40316</c:v>
                </c:pt>
                <c:pt idx="6189">
                  <c:v>40303</c:v>
                </c:pt>
                <c:pt idx="6190">
                  <c:v>40304</c:v>
                </c:pt>
                <c:pt idx="6191">
                  <c:v>40305</c:v>
                </c:pt>
                <c:pt idx="6192">
                  <c:v>40331</c:v>
                </c:pt>
                <c:pt idx="6193">
                  <c:v>40332</c:v>
                </c:pt>
                <c:pt idx="6194">
                  <c:v>40300</c:v>
                </c:pt>
                <c:pt idx="6195">
                  <c:v>40316</c:v>
                </c:pt>
                <c:pt idx="6196">
                  <c:v>40325</c:v>
                </c:pt>
                <c:pt idx="6197">
                  <c:v>40415</c:v>
                </c:pt>
                <c:pt idx="6198">
                  <c:v>40367</c:v>
                </c:pt>
                <c:pt idx="6199">
                  <c:v>40415</c:v>
                </c:pt>
                <c:pt idx="6200">
                  <c:v>40415</c:v>
                </c:pt>
                <c:pt idx="6201">
                  <c:v>40304</c:v>
                </c:pt>
                <c:pt idx="6202">
                  <c:v>40315</c:v>
                </c:pt>
                <c:pt idx="6203">
                  <c:v>40316</c:v>
                </c:pt>
                <c:pt idx="6204">
                  <c:v>40338</c:v>
                </c:pt>
                <c:pt idx="6205">
                  <c:v>40415</c:v>
                </c:pt>
                <c:pt idx="6206">
                  <c:v>40241</c:v>
                </c:pt>
                <c:pt idx="6207">
                  <c:v>40241</c:v>
                </c:pt>
                <c:pt idx="6208">
                  <c:v>40241</c:v>
                </c:pt>
                <c:pt idx="6209">
                  <c:v>40241</c:v>
                </c:pt>
                <c:pt idx="6210">
                  <c:v>40241</c:v>
                </c:pt>
                <c:pt idx="6211">
                  <c:v>40241</c:v>
                </c:pt>
                <c:pt idx="6212">
                  <c:v>40433</c:v>
                </c:pt>
                <c:pt idx="6213">
                  <c:v>40415</c:v>
                </c:pt>
                <c:pt idx="6214">
                  <c:v>40434</c:v>
                </c:pt>
                <c:pt idx="6215">
                  <c:v>40275</c:v>
                </c:pt>
                <c:pt idx="6216">
                  <c:v>40157</c:v>
                </c:pt>
                <c:pt idx="6217">
                  <c:v>40256</c:v>
                </c:pt>
                <c:pt idx="6218">
                  <c:v>40256</c:v>
                </c:pt>
                <c:pt idx="6219">
                  <c:v>40256</c:v>
                </c:pt>
                <c:pt idx="6220">
                  <c:v>40256</c:v>
                </c:pt>
                <c:pt idx="6221">
                  <c:v>40256</c:v>
                </c:pt>
                <c:pt idx="6222">
                  <c:v>40256</c:v>
                </c:pt>
                <c:pt idx="6223">
                  <c:v>40256</c:v>
                </c:pt>
                <c:pt idx="6224">
                  <c:v>40256</c:v>
                </c:pt>
                <c:pt idx="6225">
                  <c:v>40266</c:v>
                </c:pt>
                <c:pt idx="6226">
                  <c:v>40266</c:v>
                </c:pt>
                <c:pt idx="6227">
                  <c:v>40256</c:v>
                </c:pt>
                <c:pt idx="6228">
                  <c:v>40256</c:v>
                </c:pt>
                <c:pt idx="6229">
                  <c:v>40256</c:v>
                </c:pt>
                <c:pt idx="6230">
                  <c:v>40256</c:v>
                </c:pt>
                <c:pt idx="6231">
                  <c:v>40256</c:v>
                </c:pt>
                <c:pt idx="6232">
                  <c:v>40265</c:v>
                </c:pt>
                <c:pt idx="6233">
                  <c:v>40157</c:v>
                </c:pt>
                <c:pt idx="6234">
                  <c:v>40256</c:v>
                </c:pt>
                <c:pt idx="6235">
                  <c:v>40275</c:v>
                </c:pt>
                <c:pt idx="6236">
                  <c:v>40275</c:v>
                </c:pt>
                <c:pt idx="6237">
                  <c:v>40275</c:v>
                </c:pt>
                <c:pt idx="6238">
                  <c:v>40275</c:v>
                </c:pt>
                <c:pt idx="6239">
                  <c:v>40275</c:v>
                </c:pt>
                <c:pt idx="6240">
                  <c:v>40275</c:v>
                </c:pt>
                <c:pt idx="6241">
                  <c:v>40253</c:v>
                </c:pt>
                <c:pt idx="6242">
                  <c:v>40407</c:v>
                </c:pt>
                <c:pt idx="6243">
                  <c:v>40315</c:v>
                </c:pt>
                <c:pt idx="6244">
                  <c:v>40295</c:v>
                </c:pt>
                <c:pt idx="6245">
                  <c:v>40295</c:v>
                </c:pt>
                <c:pt idx="6246">
                  <c:v>40295</c:v>
                </c:pt>
                <c:pt idx="6247">
                  <c:v>40174</c:v>
                </c:pt>
                <c:pt idx="6248">
                  <c:v>40349</c:v>
                </c:pt>
                <c:pt idx="6249">
                  <c:v>40357</c:v>
                </c:pt>
                <c:pt idx="6250">
                  <c:v>40396</c:v>
                </c:pt>
                <c:pt idx="6251">
                  <c:v>40398</c:v>
                </c:pt>
                <c:pt idx="6252">
                  <c:v>40231</c:v>
                </c:pt>
                <c:pt idx="6253">
                  <c:v>40225</c:v>
                </c:pt>
                <c:pt idx="6254">
                  <c:v>40232</c:v>
                </c:pt>
                <c:pt idx="6255">
                  <c:v>40294</c:v>
                </c:pt>
                <c:pt idx="6256">
                  <c:v>40246</c:v>
                </c:pt>
                <c:pt idx="6257">
                  <c:v>40283</c:v>
                </c:pt>
                <c:pt idx="6258">
                  <c:v>40284</c:v>
                </c:pt>
                <c:pt idx="6259">
                  <c:v>40282</c:v>
                </c:pt>
                <c:pt idx="6260">
                  <c:v>40292</c:v>
                </c:pt>
                <c:pt idx="6261">
                  <c:v>40338</c:v>
                </c:pt>
                <c:pt idx="6262">
                  <c:v>40255</c:v>
                </c:pt>
                <c:pt idx="6263">
                  <c:v>40332</c:v>
                </c:pt>
                <c:pt idx="6264">
                  <c:v>40332</c:v>
                </c:pt>
                <c:pt idx="6265">
                  <c:v>40332</c:v>
                </c:pt>
                <c:pt idx="6266">
                  <c:v>40372</c:v>
                </c:pt>
                <c:pt idx="6267">
                  <c:v>40401</c:v>
                </c:pt>
                <c:pt idx="6268">
                  <c:v>40401</c:v>
                </c:pt>
                <c:pt idx="6269">
                  <c:v>40264</c:v>
                </c:pt>
                <c:pt idx="6270">
                  <c:v>40392</c:v>
                </c:pt>
                <c:pt idx="6271">
                  <c:v>40311</c:v>
                </c:pt>
                <c:pt idx="6272">
                  <c:v>40311</c:v>
                </c:pt>
                <c:pt idx="6273">
                  <c:v>40311</c:v>
                </c:pt>
                <c:pt idx="6274">
                  <c:v>40311</c:v>
                </c:pt>
                <c:pt idx="6275">
                  <c:v>40311</c:v>
                </c:pt>
                <c:pt idx="6276">
                  <c:v>40311</c:v>
                </c:pt>
                <c:pt idx="6277">
                  <c:v>40311</c:v>
                </c:pt>
                <c:pt idx="6278">
                  <c:v>40311</c:v>
                </c:pt>
                <c:pt idx="6279">
                  <c:v>40311</c:v>
                </c:pt>
                <c:pt idx="6280">
                  <c:v>40238</c:v>
                </c:pt>
                <c:pt idx="6281">
                  <c:v>40421</c:v>
                </c:pt>
                <c:pt idx="6282">
                  <c:v>40317</c:v>
                </c:pt>
                <c:pt idx="6283">
                  <c:v>40424</c:v>
                </c:pt>
                <c:pt idx="6284">
                  <c:v>40317</c:v>
                </c:pt>
                <c:pt idx="6285">
                  <c:v>40365</c:v>
                </c:pt>
                <c:pt idx="6286">
                  <c:v>40365</c:v>
                </c:pt>
                <c:pt idx="6287">
                  <c:v>40365</c:v>
                </c:pt>
                <c:pt idx="6288">
                  <c:v>40365</c:v>
                </c:pt>
                <c:pt idx="6289">
                  <c:v>40264</c:v>
                </c:pt>
                <c:pt idx="6290">
                  <c:v>40265</c:v>
                </c:pt>
                <c:pt idx="6291">
                  <c:v>40266</c:v>
                </c:pt>
                <c:pt idx="6292">
                  <c:v>40365</c:v>
                </c:pt>
                <c:pt idx="6293">
                  <c:v>40275</c:v>
                </c:pt>
                <c:pt idx="6294">
                  <c:v>40279</c:v>
                </c:pt>
                <c:pt idx="6295">
                  <c:v>40365</c:v>
                </c:pt>
                <c:pt idx="6296">
                  <c:v>40264</c:v>
                </c:pt>
                <c:pt idx="6297">
                  <c:v>40365</c:v>
                </c:pt>
                <c:pt idx="6298">
                  <c:v>40365</c:v>
                </c:pt>
                <c:pt idx="6299">
                  <c:v>40394</c:v>
                </c:pt>
                <c:pt idx="6300">
                  <c:v>40394</c:v>
                </c:pt>
                <c:pt idx="6301">
                  <c:v>40264</c:v>
                </c:pt>
                <c:pt idx="6302">
                  <c:v>40365</c:v>
                </c:pt>
                <c:pt idx="6303">
                  <c:v>40365</c:v>
                </c:pt>
                <c:pt idx="6304">
                  <c:v>40264</c:v>
                </c:pt>
                <c:pt idx="6305">
                  <c:v>40264</c:v>
                </c:pt>
                <c:pt idx="6306">
                  <c:v>40264</c:v>
                </c:pt>
                <c:pt idx="6307">
                  <c:v>40184</c:v>
                </c:pt>
                <c:pt idx="6308">
                  <c:v>40317</c:v>
                </c:pt>
                <c:pt idx="6309">
                  <c:v>40240</c:v>
                </c:pt>
                <c:pt idx="6310">
                  <c:v>40240</c:v>
                </c:pt>
                <c:pt idx="6311">
                  <c:v>40240</c:v>
                </c:pt>
                <c:pt idx="6312">
                  <c:v>40325</c:v>
                </c:pt>
                <c:pt idx="6313">
                  <c:v>40323</c:v>
                </c:pt>
                <c:pt idx="6314">
                  <c:v>40331</c:v>
                </c:pt>
                <c:pt idx="6315">
                  <c:v>40324</c:v>
                </c:pt>
                <c:pt idx="6316">
                  <c:v>40324</c:v>
                </c:pt>
                <c:pt idx="6317">
                  <c:v>40415</c:v>
                </c:pt>
                <c:pt idx="6318">
                  <c:v>40415</c:v>
                </c:pt>
                <c:pt idx="6319">
                  <c:v>40415</c:v>
                </c:pt>
                <c:pt idx="6320">
                  <c:v>40213</c:v>
                </c:pt>
                <c:pt idx="6321">
                  <c:v>40213</c:v>
                </c:pt>
                <c:pt idx="6322">
                  <c:v>40213</c:v>
                </c:pt>
                <c:pt idx="6323">
                  <c:v>40213</c:v>
                </c:pt>
                <c:pt idx="6324">
                  <c:v>40213</c:v>
                </c:pt>
                <c:pt idx="6325">
                  <c:v>40382</c:v>
                </c:pt>
                <c:pt idx="6326">
                  <c:v>40382</c:v>
                </c:pt>
                <c:pt idx="6327">
                  <c:v>40380</c:v>
                </c:pt>
                <c:pt idx="6328">
                  <c:v>40382</c:v>
                </c:pt>
                <c:pt idx="6329">
                  <c:v>40381</c:v>
                </c:pt>
                <c:pt idx="6330">
                  <c:v>40382</c:v>
                </c:pt>
                <c:pt idx="6331">
                  <c:v>40382</c:v>
                </c:pt>
                <c:pt idx="6332">
                  <c:v>40382</c:v>
                </c:pt>
                <c:pt idx="6333">
                  <c:v>40382</c:v>
                </c:pt>
                <c:pt idx="6334">
                  <c:v>40382</c:v>
                </c:pt>
                <c:pt idx="6335">
                  <c:v>40302</c:v>
                </c:pt>
                <c:pt idx="6336">
                  <c:v>40238</c:v>
                </c:pt>
                <c:pt idx="6337">
                  <c:v>40238</c:v>
                </c:pt>
                <c:pt idx="6338">
                  <c:v>40238</c:v>
                </c:pt>
                <c:pt idx="6339">
                  <c:v>40238</c:v>
                </c:pt>
                <c:pt idx="6340">
                  <c:v>40238</c:v>
                </c:pt>
                <c:pt idx="6341">
                  <c:v>40238</c:v>
                </c:pt>
                <c:pt idx="6342">
                  <c:v>40238</c:v>
                </c:pt>
                <c:pt idx="6343">
                  <c:v>40238</c:v>
                </c:pt>
                <c:pt idx="6344">
                  <c:v>40238</c:v>
                </c:pt>
                <c:pt idx="6345">
                  <c:v>40238</c:v>
                </c:pt>
                <c:pt idx="6346">
                  <c:v>40238</c:v>
                </c:pt>
                <c:pt idx="6347">
                  <c:v>40238</c:v>
                </c:pt>
                <c:pt idx="6348">
                  <c:v>40238</c:v>
                </c:pt>
                <c:pt idx="6349">
                  <c:v>40238</c:v>
                </c:pt>
                <c:pt idx="6350">
                  <c:v>40238</c:v>
                </c:pt>
                <c:pt idx="6351">
                  <c:v>40238</c:v>
                </c:pt>
                <c:pt idx="6352">
                  <c:v>40238</c:v>
                </c:pt>
                <c:pt idx="6353">
                  <c:v>40238</c:v>
                </c:pt>
                <c:pt idx="6354">
                  <c:v>40238</c:v>
                </c:pt>
                <c:pt idx="6355">
                  <c:v>40238</c:v>
                </c:pt>
                <c:pt idx="6356">
                  <c:v>40238</c:v>
                </c:pt>
                <c:pt idx="6357">
                  <c:v>40238</c:v>
                </c:pt>
                <c:pt idx="6358">
                  <c:v>40238</c:v>
                </c:pt>
                <c:pt idx="6359">
                  <c:v>40238</c:v>
                </c:pt>
                <c:pt idx="6360">
                  <c:v>40238</c:v>
                </c:pt>
                <c:pt idx="6361">
                  <c:v>40238</c:v>
                </c:pt>
                <c:pt idx="6362">
                  <c:v>40238</c:v>
                </c:pt>
                <c:pt idx="6363">
                  <c:v>40238</c:v>
                </c:pt>
                <c:pt idx="6364">
                  <c:v>40238</c:v>
                </c:pt>
                <c:pt idx="6365">
                  <c:v>40238</c:v>
                </c:pt>
                <c:pt idx="6366">
                  <c:v>40238</c:v>
                </c:pt>
                <c:pt idx="6367">
                  <c:v>40238</c:v>
                </c:pt>
                <c:pt idx="6368">
                  <c:v>40238</c:v>
                </c:pt>
                <c:pt idx="6369">
                  <c:v>40238</c:v>
                </c:pt>
                <c:pt idx="6370">
                  <c:v>40238</c:v>
                </c:pt>
                <c:pt idx="6371">
                  <c:v>40238</c:v>
                </c:pt>
                <c:pt idx="6372">
                  <c:v>40238</c:v>
                </c:pt>
                <c:pt idx="6373">
                  <c:v>40238</c:v>
                </c:pt>
                <c:pt idx="6374">
                  <c:v>40238</c:v>
                </c:pt>
                <c:pt idx="6375">
                  <c:v>40238</c:v>
                </c:pt>
                <c:pt idx="6376">
                  <c:v>40238</c:v>
                </c:pt>
                <c:pt idx="6377">
                  <c:v>40238</c:v>
                </c:pt>
                <c:pt idx="6378">
                  <c:v>40238</c:v>
                </c:pt>
                <c:pt idx="6379">
                  <c:v>40238</c:v>
                </c:pt>
                <c:pt idx="6380">
                  <c:v>40238</c:v>
                </c:pt>
                <c:pt idx="6381">
                  <c:v>40238</c:v>
                </c:pt>
                <c:pt idx="6382">
                  <c:v>40238</c:v>
                </c:pt>
                <c:pt idx="6383">
                  <c:v>40238</c:v>
                </c:pt>
                <c:pt idx="6384">
                  <c:v>40238</c:v>
                </c:pt>
                <c:pt idx="6385">
                  <c:v>40238</c:v>
                </c:pt>
                <c:pt idx="6386">
                  <c:v>40238</c:v>
                </c:pt>
                <c:pt idx="6387">
                  <c:v>40238</c:v>
                </c:pt>
                <c:pt idx="6388">
                  <c:v>40238</c:v>
                </c:pt>
                <c:pt idx="6389">
                  <c:v>40238</c:v>
                </c:pt>
                <c:pt idx="6390">
                  <c:v>40238</c:v>
                </c:pt>
                <c:pt idx="6391">
                  <c:v>40238</c:v>
                </c:pt>
                <c:pt idx="6392">
                  <c:v>40238</c:v>
                </c:pt>
                <c:pt idx="6393">
                  <c:v>40238</c:v>
                </c:pt>
                <c:pt idx="6394">
                  <c:v>40238</c:v>
                </c:pt>
                <c:pt idx="6395">
                  <c:v>40238</c:v>
                </c:pt>
                <c:pt idx="6396">
                  <c:v>40238</c:v>
                </c:pt>
                <c:pt idx="6397">
                  <c:v>40238</c:v>
                </c:pt>
                <c:pt idx="6398">
                  <c:v>40238</c:v>
                </c:pt>
                <c:pt idx="6399">
                  <c:v>40238</c:v>
                </c:pt>
                <c:pt idx="6400">
                  <c:v>40238</c:v>
                </c:pt>
                <c:pt idx="6401">
                  <c:v>40238</c:v>
                </c:pt>
                <c:pt idx="6402">
                  <c:v>40238</c:v>
                </c:pt>
                <c:pt idx="6403">
                  <c:v>40238</c:v>
                </c:pt>
                <c:pt idx="6404">
                  <c:v>40238</c:v>
                </c:pt>
                <c:pt idx="6405">
                  <c:v>40238</c:v>
                </c:pt>
                <c:pt idx="6406">
                  <c:v>40238</c:v>
                </c:pt>
                <c:pt idx="6407">
                  <c:v>40238</c:v>
                </c:pt>
                <c:pt idx="6408">
                  <c:v>40238</c:v>
                </c:pt>
                <c:pt idx="6409">
                  <c:v>40238</c:v>
                </c:pt>
                <c:pt idx="6410">
                  <c:v>40238</c:v>
                </c:pt>
                <c:pt idx="6411">
                  <c:v>40238</c:v>
                </c:pt>
                <c:pt idx="6412">
                  <c:v>40238</c:v>
                </c:pt>
                <c:pt idx="6413">
                  <c:v>40238</c:v>
                </c:pt>
                <c:pt idx="6414">
                  <c:v>40238</c:v>
                </c:pt>
                <c:pt idx="6415">
                  <c:v>40238</c:v>
                </c:pt>
                <c:pt idx="6416">
                  <c:v>40238</c:v>
                </c:pt>
                <c:pt idx="6417">
                  <c:v>40238</c:v>
                </c:pt>
                <c:pt idx="6418">
                  <c:v>40238</c:v>
                </c:pt>
                <c:pt idx="6419">
                  <c:v>40238</c:v>
                </c:pt>
                <c:pt idx="6420">
                  <c:v>40238</c:v>
                </c:pt>
                <c:pt idx="6421">
                  <c:v>40238</c:v>
                </c:pt>
                <c:pt idx="6422">
                  <c:v>40238</c:v>
                </c:pt>
                <c:pt idx="6423">
                  <c:v>40238</c:v>
                </c:pt>
                <c:pt idx="6424">
                  <c:v>40238</c:v>
                </c:pt>
                <c:pt idx="6425">
                  <c:v>40238</c:v>
                </c:pt>
                <c:pt idx="6426">
                  <c:v>40238</c:v>
                </c:pt>
                <c:pt idx="6427">
                  <c:v>40238</c:v>
                </c:pt>
                <c:pt idx="6428">
                  <c:v>40238</c:v>
                </c:pt>
                <c:pt idx="6429">
                  <c:v>40238</c:v>
                </c:pt>
                <c:pt idx="6430">
                  <c:v>40238</c:v>
                </c:pt>
                <c:pt idx="6431">
                  <c:v>40238</c:v>
                </c:pt>
                <c:pt idx="6432">
                  <c:v>40213</c:v>
                </c:pt>
                <c:pt idx="6433">
                  <c:v>40212</c:v>
                </c:pt>
                <c:pt idx="6434">
                  <c:v>40213</c:v>
                </c:pt>
                <c:pt idx="6435">
                  <c:v>40213</c:v>
                </c:pt>
                <c:pt idx="6436">
                  <c:v>40212</c:v>
                </c:pt>
                <c:pt idx="6437">
                  <c:v>40213</c:v>
                </c:pt>
                <c:pt idx="6438">
                  <c:v>40213</c:v>
                </c:pt>
                <c:pt idx="6439">
                  <c:v>40213</c:v>
                </c:pt>
                <c:pt idx="6440">
                  <c:v>40213</c:v>
                </c:pt>
                <c:pt idx="6441">
                  <c:v>40213</c:v>
                </c:pt>
                <c:pt idx="6442">
                  <c:v>40418</c:v>
                </c:pt>
                <c:pt idx="6443">
                  <c:v>40420</c:v>
                </c:pt>
                <c:pt idx="6444">
                  <c:v>40426</c:v>
                </c:pt>
                <c:pt idx="6445">
                  <c:v>40427</c:v>
                </c:pt>
                <c:pt idx="6446">
                  <c:v>40428</c:v>
                </c:pt>
                <c:pt idx="6447">
                  <c:v>40418</c:v>
                </c:pt>
                <c:pt idx="6448">
                  <c:v>40420</c:v>
                </c:pt>
                <c:pt idx="6449">
                  <c:v>40427</c:v>
                </c:pt>
                <c:pt idx="6450">
                  <c:v>40428</c:v>
                </c:pt>
                <c:pt idx="6451">
                  <c:v>40154</c:v>
                </c:pt>
                <c:pt idx="6452">
                  <c:v>40381</c:v>
                </c:pt>
                <c:pt idx="6453">
                  <c:v>40381</c:v>
                </c:pt>
                <c:pt idx="6454">
                  <c:v>40381</c:v>
                </c:pt>
                <c:pt idx="6455">
                  <c:v>40381</c:v>
                </c:pt>
                <c:pt idx="6456">
                  <c:v>40381</c:v>
                </c:pt>
                <c:pt idx="6457">
                  <c:v>40281</c:v>
                </c:pt>
                <c:pt idx="6458">
                  <c:v>40381</c:v>
                </c:pt>
                <c:pt idx="6459">
                  <c:v>40281</c:v>
                </c:pt>
                <c:pt idx="6460">
                  <c:v>40381</c:v>
                </c:pt>
                <c:pt idx="6461">
                  <c:v>40381</c:v>
                </c:pt>
                <c:pt idx="6462">
                  <c:v>40420</c:v>
                </c:pt>
                <c:pt idx="6463">
                  <c:v>40421</c:v>
                </c:pt>
                <c:pt idx="6464">
                  <c:v>40420</c:v>
                </c:pt>
                <c:pt idx="6465">
                  <c:v>40421</c:v>
                </c:pt>
                <c:pt idx="6466">
                  <c:v>40420</c:v>
                </c:pt>
                <c:pt idx="6467">
                  <c:v>40421</c:v>
                </c:pt>
                <c:pt idx="6468">
                  <c:v>40420</c:v>
                </c:pt>
                <c:pt idx="6469">
                  <c:v>40421</c:v>
                </c:pt>
                <c:pt idx="6470">
                  <c:v>40405</c:v>
                </c:pt>
                <c:pt idx="6471">
                  <c:v>40420</c:v>
                </c:pt>
                <c:pt idx="6472">
                  <c:v>40421</c:v>
                </c:pt>
                <c:pt idx="6473">
                  <c:v>40420</c:v>
                </c:pt>
                <c:pt idx="6474">
                  <c:v>40421</c:v>
                </c:pt>
                <c:pt idx="6475">
                  <c:v>40420</c:v>
                </c:pt>
                <c:pt idx="6476">
                  <c:v>40421</c:v>
                </c:pt>
                <c:pt idx="6477">
                  <c:v>40420</c:v>
                </c:pt>
                <c:pt idx="6478">
                  <c:v>40421</c:v>
                </c:pt>
                <c:pt idx="6479">
                  <c:v>40420</c:v>
                </c:pt>
                <c:pt idx="6480">
                  <c:v>40421</c:v>
                </c:pt>
                <c:pt idx="6481">
                  <c:v>40420</c:v>
                </c:pt>
                <c:pt idx="6482">
                  <c:v>40421</c:v>
                </c:pt>
                <c:pt idx="6483">
                  <c:v>40420</c:v>
                </c:pt>
                <c:pt idx="6484">
                  <c:v>40421</c:v>
                </c:pt>
                <c:pt idx="6485">
                  <c:v>40420</c:v>
                </c:pt>
                <c:pt idx="6486">
                  <c:v>40421</c:v>
                </c:pt>
                <c:pt idx="6487">
                  <c:v>40317</c:v>
                </c:pt>
                <c:pt idx="6488">
                  <c:v>40317</c:v>
                </c:pt>
                <c:pt idx="6489">
                  <c:v>40317</c:v>
                </c:pt>
                <c:pt idx="6490">
                  <c:v>40317</c:v>
                </c:pt>
                <c:pt idx="6491">
                  <c:v>40317</c:v>
                </c:pt>
                <c:pt idx="6492">
                  <c:v>40317</c:v>
                </c:pt>
                <c:pt idx="6493">
                  <c:v>40317</c:v>
                </c:pt>
                <c:pt idx="6494">
                  <c:v>40317</c:v>
                </c:pt>
                <c:pt idx="6495">
                  <c:v>40317</c:v>
                </c:pt>
                <c:pt idx="6496">
                  <c:v>40317</c:v>
                </c:pt>
                <c:pt idx="6497">
                  <c:v>40317</c:v>
                </c:pt>
                <c:pt idx="6498">
                  <c:v>40317</c:v>
                </c:pt>
                <c:pt idx="6499">
                  <c:v>40317</c:v>
                </c:pt>
                <c:pt idx="6500">
                  <c:v>40317</c:v>
                </c:pt>
                <c:pt idx="6501">
                  <c:v>40317</c:v>
                </c:pt>
                <c:pt idx="6502">
                  <c:v>40317</c:v>
                </c:pt>
                <c:pt idx="6503">
                  <c:v>40317</c:v>
                </c:pt>
                <c:pt idx="6504">
                  <c:v>40317</c:v>
                </c:pt>
                <c:pt idx="6505">
                  <c:v>40317</c:v>
                </c:pt>
                <c:pt idx="6506">
                  <c:v>40284</c:v>
                </c:pt>
                <c:pt idx="6507">
                  <c:v>40285</c:v>
                </c:pt>
                <c:pt idx="6508">
                  <c:v>40284</c:v>
                </c:pt>
                <c:pt idx="6509">
                  <c:v>40285</c:v>
                </c:pt>
                <c:pt idx="6510">
                  <c:v>40284</c:v>
                </c:pt>
                <c:pt idx="6511">
                  <c:v>40285</c:v>
                </c:pt>
                <c:pt idx="6512">
                  <c:v>40284</c:v>
                </c:pt>
                <c:pt idx="6513">
                  <c:v>40285</c:v>
                </c:pt>
                <c:pt idx="6514">
                  <c:v>40284</c:v>
                </c:pt>
                <c:pt idx="6515">
                  <c:v>40285</c:v>
                </c:pt>
                <c:pt idx="6516">
                  <c:v>40284</c:v>
                </c:pt>
                <c:pt idx="6517">
                  <c:v>40285</c:v>
                </c:pt>
                <c:pt idx="6518">
                  <c:v>40284</c:v>
                </c:pt>
                <c:pt idx="6519">
                  <c:v>40285</c:v>
                </c:pt>
                <c:pt idx="6520">
                  <c:v>40284</c:v>
                </c:pt>
                <c:pt idx="6521">
                  <c:v>40285</c:v>
                </c:pt>
                <c:pt idx="6522">
                  <c:v>40429</c:v>
                </c:pt>
                <c:pt idx="6523">
                  <c:v>40429</c:v>
                </c:pt>
                <c:pt idx="6524">
                  <c:v>40429</c:v>
                </c:pt>
                <c:pt idx="6525">
                  <c:v>40429</c:v>
                </c:pt>
                <c:pt idx="6526">
                  <c:v>40429</c:v>
                </c:pt>
                <c:pt idx="6527">
                  <c:v>40429</c:v>
                </c:pt>
                <c:pt idx="6528">
                  <c:v>40429</c:v>
                </c:pt>
                <c:pt idx="6529">
                  <c:v>40429</c:v>
                </c:pt>
                <c:pt idx="6530">
                  <c:v>40429</c:v>
                </c:pt>
                <c:pt idx="6531">
                  <c:v>40429</c:v>
                </c:pt>
                <c:pt idx="6532">
                  <c:v>40429</c:v>
                </c:pt>
                <c:pt idx="6533">
                  <c:v>40429</c:v>
                </c:pt>
                <c:pt idx="6534">
                  <c:v>40429</c:v>
                </c:pt>
                <c:pt idx="6535">
                  <c:v>40429</c:v>
                </c:pt>
                <c:pt idx="6536">
                  <c:v>40429</c:v>
                </c:pt>
                <c:pt idx="6537">
                  <c:v>40429</c:v>
                </c:pt>
                <c:pt idx="6538">
                  <c:v>40429</c:v>
                </c:pt>
                <c:pt idx="6539">
                  <c:v>40429</c:v>
                </c:pt>
                <c:pt idx="6540">
                  <c:v>40429</c:v>
                </c:pt>
                <c:pt idx="6541">
                  <c:v>40429</c:v>
                </c:pt>
                <c:pt idx="6542">
                  <c:v>40429</c:v>
                </c:pt>
                <c:pt idx="6543">
                  <c:v>40429</c:v>
                </c:pt>
                <c:pt idx="6544">
                  <c:v>40429</c:v>
                </c:pt>
                <c:pt idx="6545">
                  <c:v>40429</c:v>
                </c:pt>
                <c:pt idx="6546">
                  <c:v>40429</c:v>
                </c:pt>
                <c:pt idx="6547">
                  <c:v>40429</c:v>
                </c:pt>
                <c:pt idx="6548">
                  <c:v>40429</c:v>
                </c:pt>
                <c:pt idx="6549">
                  <c:v>40429</c:v>
                </c:pt>
                <c:pt idx="6550">
                  <c:v>40429</c:v>
                </c:pt>
                <c:pt idx="6551">
                  <c:v>40429</c:v>
                </c:pt>
                <c:pt idx="6552">
                  <c:v>40429</c:v>
                </c:pt>
                <c:pt idx="6553">
                  <c:v>40429</c:v>
                </c:pt>
                <c:pt idx="6554">
                  <c:v>40429</c:v>
                </c:pt>
                <c:pt idx="6555">
                  <c:v>40429</c:v>
                </c:pt>
                <c:pt idx="6556">
                  <c:v>40429</c:v>
                </c:pt>
                <c:pt idx="6557">
                  <c:v>40429</c:v>
                </c:pt>
                <c:pt idx="6558">
                  <c:v>40429</c:v>
                </c:pt>
                <c:pt idx="6559">
                  <c:v>40429</c:v>
                </c:pt>
                <c:pt idx="6560">
                  <c:v>40429</c:v>
                </c:pt>
                <c:pt idx="6561">
                  <c:v>40429</c:v>
                </c:pt>
                <c:pt idx="6562">
                  <c:v>40429</c:v>
                </c:pt>
                <c:pt idx="6563">
                  <c:v>40429</c:v>
                </c:pt>
                <c:pt idx="6564">
                  <c:v>40429</c:v>
                </c:pt>
                <c:pt idx="6565">
                  <c:v>40429</c:v>
                </c:pt>
                <c:pt idx="6566">
                  <c:v>40429</c:v>
                </c:pt>
                <c:pt idx="6567">
                  <c:v>40429</c:v>
                </c:pt>
                <c:pt idx="6568">
                  <c:v>40429</c:v>
                </c:pt>
                <c:pt idx="6569">
                  <c:v>40429</c:v>
                </c:pt>
                <c:pt idx="6570">
                  <c:v>40429</c:v>
                </c:pt>
                <c:pt idx="6571">
                  <c:v>40429</c:v>
                </c:pt>
                <c:pt idx="6572">
                  <c:v>40367</c:v>
                </c:pt>
                <c:pt idx="6573">
                  <c:v>40367</c:v>
                </c:pt>
                <c:pt idx="6574">
                  <c:v>40367</c:v>
                </c:pt>
                <c:pt idx="6575">
                  <c:v>40367</c:v>
                </c:pt>
                <c:pt idx="6576">
                  <c:v>40367</c:v>
                </c:pt>
                <c:pt idx="6577">
                  <c:v>40367</c:v>
                </c:pt>
                <c:pt idx="6578">
                  <c:v>40367</c:v>
                </c:pt>
                <c:pt idx="6579">
                  <c:v>40367</c:v>
                </c:pt>
                <c:pt idx="6580">
                  <c:v>40367</c:v>
                </c:pt>
                <c:pt idx="6581">
                  <c:v>40367</c:v>
                </c:pt>
                <c:pt idx="6582">
                  <c:v>40367</c:v>
                </c:pt>
                <c:pt idx="6583">
                  <c:v>40367</c:v>
                </c:pt>
                <c:pt idx="6584">
                  <c:v>40367</c:v>
                </c:pt>
                <c:pt idx="6585">
                  <c:v>40367</c:v>
                </c:pt>
                <c:pt idx="6586">
                  <c:v>40367</c:v>
                </c:pt>
                <c:pt idx="6587">
                  <c:v>40367</c:v>
                </c:pt>
                <c:pt idx="6588">
                  <c:v>40269</c:v>
                </c:pt>
                <c:pt idx="6589">
                  <c:v>40163</c:v>
                </c:pt>
                <c:pt idx="6590">
                  <c:v>40163</c:v>
                </c:pt>
                <c:pt idx="6591">
                  <c:v>40163</c:v>
                </c:pt>
                <c:pt idx="6592">
                  <c:v>40163</c:v>
                </c:pt>
                <c:pt idx="6593">
                  <c:v>40163</c:v>
                </c:pt>
                <c:pt idx="6594">
                  <c:v>40163</c:v>
                </c:pt>
                <c:pt idx="6595">
                  <c:v>40163</c:v>
                </c:pt>
                <c:pt idx="6596">
                  <c:v>40163</c:v>
                </c:pt>
                <c:pt idx="6597">
                  <c:v>40163</c:v>
                </c:pt>
                <c:pt idx="6598">
                  <c:v>40163</c:v>
                </c:pt>
                <c:pt idx="6599">
                  <c:v>40163</c:v>
                </c:pt>
                <c:pt idx="6600">
                  <c:v>40163</c:v>
                </c:pt>
                <c:pt idx="6601">
                  <c:v>40163</c:v>
                </c:pt>
                <c:pt idx="6602">
                  <c:v>40312</c:v>
                </c:pt>
                <c:pt idx="6603">
                  <c:v>40312</c:v>
                </c:pt>
                <c:pt idx="6604">
                  <c:v>40415</c:v>
                </c:pt>
                <c:pt idx="6605">
                  <c:v>40415</c:v>
                </c:pt>
                <c:pt idx="6606">
                  <c:v>40415</c:v>
                </c:pt>
                <c:pt idx="6607">
                  <c:v>40173</c:v>
                </c:pt>
                <c:pt idx="6608">
                  <c:v>40173</c:v>
                </c:pt>
                <c:pt idx="6609">
                  <c:v>40173</c:v>
                </c:pt>
                <c:pt idx="6610">
                  <c:v>40173</c:v>
                </c:pt>
                <c:pt idx="6611">
                  <c:v>40269</c:v>
                </c:pt>
                <c:pt idx="6612">
                  <c:v>40269</c:v>
                </c:pt>
                <c:pt idx="6613">
                  <c:v>40269</c:v>
                </c:pt>
                <c:pt idx="6614">
                  <c:v>40269</c:v>
                </c:pt>
                <c:pt idx="6615">
                  <c:v>40269</c:v>
                </c:pt>
                <c:pt idx="6616">
                  <c:v>40269</c:v>
                </c:pt>
                <c:pt idx="6617">
                  <c:v>40269</c:v>
                </c:pt>
                <c:pt idx="6618">
                  <c:v>40269</c:v>
                </c:pt>
                <c:pt idx="6619">
                  <c:v>40238</c:v>
                </c:pt>
                <c:pt idx="6620">
                  <c:v>40238</c:v>
                </c:pt>
                <c:pt idx="6621">
                  <c:v>40238</c:v>
                </c:pt>
                <c:pt idx="6622">
                  <c:v>40238</c:v>
                </c:pt>
                <c:pt idx="6623">
                  <c:v>40238</c:v>
                </c:pt>
                <c:pt idx="6624">
                  <c:v>40238</c:v>
                </c:pt>
                <c:pt idx="6625">
                  <c:v>40238</c:v>
                </c:pt>
                <c:pt idx="6626">
                  <c:v>40238</c:v>
                </c:pt>
                <c:pt idx="6627">
                  <c:v>40245</c:v>
                </c:pt>
                <c:pt idx="6628">
                  <c:v>40238</c:v>
                </c:pt>
                <c:pt idx="6629">
                  <c:v>40238</c:v>
                </c:pt>
                <c:pt idx="6630">
                  <c:v>40238</c:v>
                </c:pt>
                <c:pt idx="6631">
                  <c:v>40238</c:v>
                </c:pt>
                <c:pt idx="6632">
                  <c:v>40238</c:v>
                </c:pt>
                <c:pt idx="6633">
                  <c:v>40238</c:v>
                </c:pt>
                <c:pt idx="6634">
                  <c:v>40238</c:v>
                </c:pt>
                <c:pt idx="6635">
                  <c:v>40238</c:v>
                </c:pt>
                <c:pt idx="6636">
                  <c:v>40238</c:v>
                </c:pt>
                <c:pt idx="6637">
                  <c:v>40238</c:v>
                </c:pt>
                <c:pt idx="6638">
                  <c:v>40238</c:v>
                </c:pt>
                <c:pt idx="6639">
                  <c:v>40238</c:v>
                </c:pt>
                <c:pt idx="6640">
                  <c:v>40238</c:v>
                </c:pt>
                <c:pt idx="6641">
                  <c:v>40238</c:v>
                </c:pt>
                <c:pt idx="6642">
                  <c:v>40312</c:v>
                </c:pt>
                <c:pt idx="6643">
                  <c:v>40277</c:v>
                </c:pt>
                <c:pt idx="6644">
                  <c:v>40277</c:v>
                </c:pt>
                <c:pt idx="6645">
                  <c:v>40277</c:v>
                </c:pt>
                <c:pt idx="6646">
                  <c:v>40249</c:v>
                </c:pt>
                <c:pt idx="6647">
                  <c:v>40263</c:v>
                </c:pt>
                <c:pt idx="6648">
                  <c:v>40269</c:v>
                </c:pt>
                <c:pt idx="6649">
                  <c:v>40249</c:v>
                </c:pt>
                <c:pt idx="6650">
                  <c:v>40263</c:v>
                </c:pt>
                <c:pt idx="6651">
                  <c:v>40269</c:v>
                </c:pt>
                <c:pt idx="6652">
                  <c:v>40249</c:v>
                </c:pt>
                <c:pt idx="6653">
                  <c:v>40263</c:v>
                </c:pt>
                <c:pt idx="6654">
                  <c:v>40269</c:v>
                </c:pt>
                <c:pt idx="6655">
                  <c:v>40282</c:v>
                </c:pt>
                <c:pt idx="6656">
                  <c:v>40282</c:v>
                </c:pt>
                <c:pt idx="6657">
                  <c:v>40282</c:v>
                </c:pt>
                <c:pt idx="6658">
                  <c:v>40249</c:v>
                </c:pt>
                <c:pt idx="6659">
                  <c:v>40249</c:v>
                </c:pt>
                <c:pt idx="6660">
                  <c:v>40249</c:v>
                </c:pt>
                <c:pt idx="6661">
                  <c:v>40367</c:v>
                </c:pt>
                <c:pt idx="6662">
                  <c:v>40372</c:v>
                </c:pt>
                <c:pt idx="6663">
                  <c:v>40292</c:v>
                </c:pt>
                <c:pt idx="6664">
                  <c:v>40338</c:v>
                </c:pt>
                <c:pt idx="6665">
                  <c:v>40372</c:v>
                </c:pt>
                <c:pt idx="6666">
                  <c:v>40374</c:v>
                </c:pt>
                <c:pt idx="6667">
                  <c:v>40255</c:v>
                </c:pt>
                <c:pt idx="6668">
                  <c:v>40374</c:v>
                </c:pt>
                <c:pt idx="6669">
                  <c:v>40332</c:v>
                </c:pt>
                <c:pt idx="6670">
                  <c:v>40332</c:v>
                </c:pt>
                <c:pt idx="6671">
                  <c:v>40332</c:v>
                </c:pt>
                <c:pt idx="6672">
                  <c:v>40332</c:v>
                </c:pt>
                <c:pt idx="6673">
                  <c:v>40382</c:v>
                </c:pt>
                <c:pt idx="6674">
                  <c:v>40332</c:v>
                </c:pt>
                <c:pt idx="6675">
                  <c:v>40332</c:v>
                </c:pt>
                <c:pt idx="6676">
                  <c:v>40332</c:v>
                </c:pt>
                <c:pt idx="6677">
                  <c:v>40332</c:v>
                </c:pt>
                <c:pt idx="6678">
                  <c:v>40332</c:v>
                </c:pt>
                <c:pt idx="6679">
                  <c:v>40353</c:v>
                </c:pt>
                <c:pt idx="6680">
                  <c:v>40322</c:v>
                </c:pt>
                <c:pt idx="6681">
                  <c:v>40234</c:v>
                </c:pt>
                <c:pt idx="6682">
                  <c:v>40235</c:v>
                </c:pt>
                <c:pt idx="6683">
                  <c:v>40234</c:v>
                </c:pt>
                <c:pt idx="6684">
                  <c:v>40325</c:v>
                </c:pt>
                <c:pt idx="6685">
                  <c:v>40292</c:v>
                </c:pt>
                <c:pt idx="6686">
                  <c:v>40301</c:v>
                </c:pt>
                <c:pt idx="6687">
                  <c:v>40313</c:v>
                </c:pt>
                <c:pt idx="6688">
                  <c:v>40318</c:v>
                </c:pt>
                <c:pt idx="6689">
                  <c:v>40325</c:v>
                </c:pt>
                <c:pt idx="6690">
                  <c:v>40366</c:v>
                </c:pt>
                <c:pt idx="6691">
                  <c:v>40224</c:v>
                </c:pt>
                <c:pt idx="6692">
                  <c:v>40227</c:v>
                </c:pt>
                <c:pt idx="6693">
                  <c:v>40296</c:v>
                </c:pt>
                <c:pt idx="6694">
                  <c:v>40238</c:v>
                </c:pt>
                <c:pt idx="6695">
                  <c:v>40238</c:v>
                </c:pt>
                <c:pt idx="6696">
                  <c:v>40379</c:v>
                </c:pt>
                <c:pt idx="6697">
                  <c:v>40233</c:v>
                </c:pt>
                <c:pt idx="6698">
                  <c:v>40331</c:v>
                </c:pt>
                <c:pt idx="6699">
                  <c:v>40331</c:v>
                </c:pt>
                <c:pt idx="6700">
                  <c:v>40323</c:v>
                </c:pt>
                <c:pt idx="6701">
                  <c:v>40295</c:v>
                </c:pt>
                <c:pt idx="6702">
                  <c:v>40303</c:v>
                </c:pt>
                <c:pt idx="6703">
                  <c:v>40225</c:v>
                </c:pt>
                <c:pt idx="6704">
                  <c:v>40163</c:v>
                </c:pt>
                <c:pt idx="6705">
                  <c:v>40163</c:v>
                </c:pt>
                <c:pt idx="6706">
                  <c:v>40163</c:v>
                </c:pt>
                <c:pt idx="6707">
                  <c:v>40163</c:v>
                </c:pt>
                <c:pt idx="6708">
                  <c:v>40163</c:v>
                </c:pt>
                <c:pt idx="6709">
                  <c:v>40163</c:v>
                </c:pt>
                <c:pt idx="6710">
                  <c:v>40163</c:v>
                </c:pt>
                <c:pt idx="6711">
                  <c:v>40163</c:v>
                </c:pt>
                <c:pt idx="6712">
                  <c:v>40163</c:v>
                </c:pt>
                <c:pt idx="6713">
                  <c:v>40163</c:v>
                </c:pt>
                <c:pt idx="6714">
                  <c:v>40163</c:v>
                </c:pt>
                <c:pt idx="6715">
                  <c:v>40163</c:v>
                </c:pt>
                <c:pt idx="6716">
                  <c:v>40163</c:v>
                </c:pt>
                <c:pt idx="6717">
                  <c:v>40163</c:v>
                </c:pt>
                <c:pt idx="6718">
                  <c:v>40163</c:v>
                </c:pt>
                <c:pt idx="6719">
                  <c:v>40163</c:v>
                </c:pt>
                <c:pt idx="6720">
                  <c:v>40163</c:v>
                </c:pt>
                <c:pt idx="6721">
                  <c:v>40163</c:v>
                </c:pt>
                <c:pt idx="6722">
                  <c:v>40407</c:v>
                </c:pt>
                <c:pt idx="6723">
                  <c:v>40434</c:v>
                </c:pt>
                <c:pt idx="6724">
                  <c:v>40407</c:v>
                </c:pt>
                <c:pt idx="6725">
                  <c:v>40434</c:v>
                </c:pt>
                <c:pt idx="6726">
                  <c:v>40407</c:v>
                </c:pt>
                <c:pt idx="6727">
                  <c:v>40434</c:v>
                </c:pt>
                <c:pt idx="6728">
                  <c:v>40407</c:v>
                </c:pt>
                <c:pt idx="6729">
                  <c:v>40434</c:v>
                </c:pt>
                <c:pt idx="6730">
                  <c:v>40407</c:v>
                </c:pt>
                <c:pt idx="6731">
                  <c:v>40434</c:v>
                </c:pt>
                <c:pt idx="6732">
                  <c:v>40407</c:v>
                </c:pt>
                <c:pt idx="6733">
                  <c:v>40434</c:v>
                </c:pt>
                <c:pt idx="6734">
                  <c:v>40407</c:v>
                </c:pt>
                <c:pt idx="6735">
                  <c:v>40434</c:v>
                </c:pt>
                <c:pt idx="6736">
                  <c:v>40407</c:v>
                </c:pt>
                <c:pt idx="6737">
                  <c:v>40434</c:v>
                </c:pt>
                <c:pt idx="6738">
                  <c:v>40163</c:v>
                </c:pt>
                <c:pt idx="6739">
                  <c:v>40163</c:v>
                </c:pt>
                <c:pt idx="6740">
                  <c:v>40260</c:v>
                </c:pt>
                <c:pt idx="6741">
                  <c:v>40315</c:v>
                </c:pt>
                <c:pt idx="6742">
                  <c:v>40315</c:v>
                </c:pt>
                <c:pt idx="6743">
                  <c:v>40163</c:v>
                </c:pt>
                <c:pt idx="6744">
                  <c:v>40163</c:v>
                </c:pt>
                <c:pt idx="6745">
                  <c:v>40163</c:v>
                </c:pt>
                <c:pt idx="6746">
                  <c:v>40163</c:v>
                </c:pt>
                <c:pt idx="6747">
                  <c:v>40163</c:v>
                </c:pt>
                <c:pt idx="6748">
                  <c:v>40163</c:v>
                </c:pt>
                <c:pt idx="6749">
                  <c:v>40163</c:v>
                </c:pt>
                <c:pt idx="6750">
                  <c:v>40163</c:v>
                </c:pt>
                <c:pt idx="6751">
                  <c:v>40163</c:v>
                </c:pt>
                <c:pt idx="6752">
                  <c:v>40382</c:v>
                </c:pt>
                <c:pt idx="6753">
                  <c:v>40387</c:v>
                </c:pt>
                <c:pt idx="6754">
                  <c:v>40288</c:v>
                </c:pt>
                <c:pt idx="6755">
                  <c:v>40163</c:v>
                </c:pt>
                <c:pt idx="6756">
                  <c:v>40269</c:v>
                </c:pt>
                <c:pt idx="6757">
                  <c:v>40238</c:v>
                </c:pt>
                <c:pt idx="6758">
                  <c:v>40324</c:v>
                </c:pt>
                <c:pt idx="6759">
                  <c:v>40269</c:v>
                </c:pt>
                <c:pt idx="6760">
                  <c:v>40238</c:v>
                </c:pt>
                <c:pt idx="6761">
                  <c:v>40324</c:v>
                </c:pt>
                <c:pt idx="6762">
                  <c:v>40238</c:v>
                </c:pt>
                <c:pt idx="6763">
                  <c:v>40324</c:v>
                </c:pt>
                <c:pt idx="6764">
                  <c:v>40269</c:v>
                </c:pt>
                <c:pt idx="6765">
                  <c:v>40238</c:v>
                </c:pt>
                <c:pt idx="6766">
                  <c:v>40324</c:v>
                </c:pt>
                <c:pt idx="6767">
                  <c:v>40269</c:v>
                </c:pt>
                <c:pt idx="6768">
                  <c:v>40424</c:v>
                </c:pt>
                <c:pt idx="6769">
                  <c:v>40238</c:v>
                </c:pt>
                <c:pt idx="6770">
                  <c:v>40324</c:v>
                </c:pt>
                <c:pt idx="6771">
                  <c:v>40424</c:v>
                </c:pt>
                <c:pt idx="6772">
                  <c:v>40238</c:v>
                </c:pt>
                <c:pt idx="6773">
                  <c:v>40324</c:v>
                </c:pt>
                <c:pt idx="6774">
                  <c:v>40269</c:v>
                </c:pt>
                <c:pt idx="6775">
                  <c:v>40424</c:v>
                </c:pt>
                <c:pt idx="6776">
                  <c:v>40238</c:v>
                </c:pt>
                <c:pt idx="6777">
                  <c:v>40324</c:v>
                </c:pt>
                <c:pt idx="6778">
                  <c:v>40269</c:v>
                </c:pt>
                <c:pt idx="6779">
                  <c:v>40424</c:v>
                </c:pt>
                <c:pt idx="6780">
                  <c:v>40238</c:v>
                </c:pt>
                <c:pt idx="6781">
                  <c:v>40324</c:v>
                </c:pt>
                <c:pt idx="6782">
                  <c:v>40269</c:v>
                </c:pt>
                <c:pt idx="6783">
                  <c:v>40424</c:v>
                </c:pt>
                <c:pt idx="6784">
                  <c:v>40238</c:v>
                </c:pt>
                <c:pt idx="6785">
                  <c:v>40324</c:v>
                </c:pt>
                <c:pt idx="6786">
                  <c:v>40269</c:v>
                </c:pt>
                <c:pt idx="6787">
                  <c:v>40238</c:v>
                </c:pt>
                <c:pt idx="6788">
                  <c:v>40324</c:v>
                </c:pt>
                <c:pt idx="6789">
                  <c:v>40238</c:v>
                </c:pt>
                <c:pt idx="6790">
                  <c:v>40324</c:v>
                </c:pt>
                <c:pt idx="6791">
                  <c:v>40424</c:v>
                </c:pt>
                <c:pt idx="6792">
                  <c:v>40238</c:v>
                </c:pt>
                <c:pt idx="6793">
                  <c:v>40324</c:v>
                </c:pt>
                <c:pt idx="6794">
                  <c:v>40238</c:v>
                </c:pt>
                <c:pt idx="6795">
                  <c:v>40324</c:v>
                </c:pt>
                <c:pt idx="6796">
                  <c:v>40269</c:v>
                </c:pt>
                <c:pt idx="6797">
                  <c:v>40323</c:v>
                </c:pt>
                <c:pt idx="6798">
                  <c:v>40238</c:v>
                </c:pt>
                <c:pt idx="6799">
                  <c:v>40324</c:v>
                </c:pt>
                <c:pt idx="6800">
                  <c:v>40269</c:v>
                </c:pt>
                <c:pt idx="6801">
                  <c:v>40424</c:v>
                </c:pt>
                <c:pt idx="6802">
                  <c:v>40238</c:v>
                </c:pt>
                <c:pt idx="6803">
                  <c:v>40324</c:v>
                </c:pt>
                <c:pt idx="6804">
                  <c:v>40269</c:v>
                </c:pt>
                <c:pt idx="6805">
                  <c:v>40238</c:v>
                </c:pt>
                <c:pt idx="6806">
                  <c:v>40324</c:v>
                </c:pt>
                <c:pt idx="6807">
                  <c:v>40269</c:v>
                </c:pt>
                <c:pt idx="6808">
                  <c:v>40238</c:v>
                </c:pt>
                <c:pt idx="6809">
                  <c:v>40324</c:v>
                </c:pt>
                <c:pt idx="6810">
                  <c:v>40269</c:v>
                </c:pt>
                <c:pt idx="6811">
                  <c:v>40424</c:v>
                </c:pt>
                <c:pt idx="6812">
                  <c:v>40238</c:v>
                </c:pt>
                <c:pt idx="6813">
                  <c:v>40324</c:v>
                </c:pt>
                <c:pt idx="6814">
                  <c:v>40269</c:v>
                </c:pt>
                <c:pt idx="6815">
                  <c:v>40424</c:v>
                </c:pt>
                <c:pt idx="6816">
                  <c:v>40238</c:v>
                </c:pt>
                <c:pt idx="6817">
                  <c:v>40324</c:v>
                </c:pt>
                <c:pt idx="6818">
                  <c:v>40269</c:v>
                </c:pt>
                <c:pt idx="6819">
                  <c:v>40424</c:v>
                </c:pt>
                <c:pt idx="6820">
                  <c:v>40238</c:v>
                </c:pt>
                <c:pt idx="6821">
                  <c:v>40324</c:v>
                </c:pt>
                <c:pt idx="6822">
                  <c:v>40269</c:v>
                </c:pt>
                <c:pt idx="6823">
                  <c:v>40238</c:v>
                </c:pt>
                <c:pt idx="6824">
                  <c:v>40324</c:v>
                </c:pt>
                <c:pt idx="6825">
                  <c:v>40238</c:v>
                </c:pt>
                <c:pt idx="6826">
                  <c:v>40324</c:v>
                </c:pt>
                <c:pt idx="6827">
                  <c:v>40269</c:v>
                </c:pt>
                <c:pt idx="6828">
                  <c:v>40238</c:v>
                </c:pt>
                <c:pt idx="6829">
                  <c:v>40324</c:v>
                </c:pt>
                <c:pt idx="6830">
                  <c:v>40269</c:v>
                </c:pt>
                <c:pt idx="6831">
                  <c:v>40238</c:v>
                </c:pt>
                <c:pt idx="6832">
                  <c:v>40324</c:v>
                </c:pt>
                <c:pt idx="6833">
                  <c:v>40238</c:v>
                </c:pt>
                <c:pt idx="6834">
                  <c:v>40324</c:v>
                </c:pt>
                <c:pt idx="6835">
                  <c:v>40238</c:v>
                </c:pt>
                <c:pt idx="6836">
                  <c:v>40324</c:v>
                </c:pt>
                <c:pt idx="6837">
                  <c:v>40269</c:v>
                </c:pt>
                <c:pt idx="6838">
                  <c:v>40349</c:v>
                </c:pt>
                <c:pt idx="6839">
                  <c:v>40238</c:v>
                </c:pt>
                <c:pt idx="6840">
                  <c:v>40324</c:v>
                </c:pt>
                <c:pt idx="6841">
                  <c:v>40269</c:v>
                </c:pt>
                <c:pt idx="6842">
                  <c:v>40238</c:v>
                </c:pt>
                <c:pt idx="6843">
                  <c:v>40324</c:v>
                </c:pt>
                <c:pt idx="6844">
                  <c:v>40324</c:v>
                </c:pt>
                <c:pt idx="6845">
                  <c:v>40269</c:v>
                </c:pt>
                <c:pt idx="6846">
                  <c:v>40238</c:v>
                </c:pt>
                <c:pt idx="6847">
                  <c:v>40269</c:v>
                </c:pt>
                <c:pt idx="6848">
                  <c:v>40349</c:v>
                </c:pt>
                <c:pt idx="6849">
                  <c:v>40238</c:v>
                </c:pt>
                <c:pt idx="6850">
                  <c:v>40269</c:v>
                </c:pt>
                <c:pt idx="6851">
                  <c:v>40238</c:v>
                </c:pt>
                <c:pt idx="6852">
                  <c:v>40269</c:v>
                </c:pt>
                <c:pt idx="6853">
                  <c:v>40349</c:v>
                </c:pt>
                <c:pt idx="6854">
                  <c:v>40238</c:v>
                </c:pt>
                <c:pt idx="6855">
                  <c:v>40324</c:v>
                </c:pt>
                <c:pt idx="6856">
                  <c:v>40269</c:v>
                </c:pt>
                <c:pt idx="6857">
                  <c:v>40238</c:v>
                </c:pt>
                <c:pt idx="6858">
                  <c:v>40324</c:v>
                </c:pt>
                <c:pt idx="6859">
                  <c:v>40269</c:v>
                </c:pt>
                <c:pt idx="6860">
                  <c:v>40238</c:v>
                </c:pt>
                <c:pt idx="6861">
                  <c:v>40324</c:v>
                </c:pt>
                <c:pt idx="6862">
                  <c:v>40269</c:v>
                </c:pt>
                <c:pt idx="6863">
                  <c:v>40238</c:v>
                </c:pt>
                <c:pt idx="6864">
                  <c:v>40324</c:v>
                </c:pt>
                <c:pt idx="6865">
                  <c:v>40349</c:v>
                </c:pt>
                <c:pt idx="6866">
                  <c:v>40238</c:v>
                </c:pt>
                <c:pt idx="6867">
                  <c:v>40238</c:v>
                </c:pt>
                <c:pt idx="6868">
                  <c:v>40324</c:v>
                </c:pt>
                <c:pt idx="6869">
                  <c:v>40238</c:v>
                </c:pt>
                <c:pt idx="6870">
                  <c:v>40324</c:v>
                </c:pt>
                <c:pt idx="6871">
                  <c:v>40324</c:v>
                </c:pt>
                <c:pt idx="6872">
                  <c:v>40349</c:v>
                </c:pt>
                <c:pt idx="6873">
                  <c:v>40238</c:v>
                </c:pt>
                <c:pt idx="6874">
                  <c:v>40324</c:v>
                </c:pt>
                <c:pt idx="6875">
                  <c:v>40238</c:v>
                </c:pt>
                <c:pt idx="6876">
                  <c:v>40324</c:v>
                </c:pt>
                <c:pt idx="6877">
                  <c:v>40238</c:v>
                </c:pt>
                <c:pt idx="6878">
                  <c:v>40324</c:v>
                </c:pt>
                <c:pt idx="6879">
                  <c:v>40324</c:v>
                </c:pt>
                <c:pt idx="6880">
                  <c:v>40163</c:v>
                </c:pt>
                <c:pt idx="6881">
                  <c:v>40311</c:v>
                </c:pt>
                <c:pt idx="6882">
                  <c:v>40311</c:v>
                </c:pt>
                <c:pt idx="6883">
                  <c:v>40311</c:v>
                </c:pt>
                <c:pt idx="6884">
                  <c:v>40311</c:v>
                </c:pt>
                <c:pt idx="6885">
                  <c:v>40311</c:v>
                </c:pt>
                <c:pt idx="6886">
                  <c:v>40311</c:v>
                </c:pt>
                <c:pt idx="6887">
                  <c:v>40311</c:v>
                </c:pt>
                <c:pt idx="6888">
                  <c:v>40311</c:v>
                </c:pt>
                <c:pt idx="6889">
                  <c:v>40311</c:v>
                </c:pt>
                <c:pt idx="6890">
                  <c:v>40324</c:v>
                </c:pt>
                <c:pt idx="6891">
                  <c:v>40236</c:v>
                </c:pt>
                <c:pt idx="6892">
                  <c:v>40238</c:v>
                </c:pt>
                <c:pt idx="6893">
                  <c:v>40310</c:v>
                </c:pt>
                <c:pt idx="6894">
                  <c:v>40313</c:v>
                </c:pt>
                <c:pt idx="6895">
                  <c:v>40240</c:v>
                </c:pt>
                <c:pt idx="6896">
                  <c:v>40249</c:v>
                </c:pt>
                <c:pt idx="6897">
                  <c:v>40275</c:v>
                </c:pt>
                <c:pt idx="6898">
                  <c:v>40288</c:v>
                </c:pt>
                <c:pt idx="6899">
                  <c:v>40302</c:v>
                </c:pt>
                <c:pt idx="6900">
                  <c:v>40379</c:v>
                </c:pt>
                <c:pt idx="6901">
                  <c:v>40260</c:v>
                </c:pt>
                <c:pt idx="6902">
                  <c:v>40260</c:v>
                </c:pt>
                <c:pt idx="6903">
                  <c:v>40260</c:v>
                </c:pt>
                <c:pt idx="6904">
                  <c:v>40260</c:v>
                </c:pt>
                <c:pt idx="6905">
                  <c:v>40260</c:v>
                </c:pt>
                <c:pt idx="6906">
                  <c:v>40260</c:v>
                </c:pt>
                <c:pt idx="6907">
                  <c:v>40260</c:v>
                </c:pt>
                <c:pt idx="6908">
                  <c:v>40260</c:v>
                </c:pt>
                <c:pt idx="6909">
                  <c:v>40260</c:v>
                </c:pt>
                <c:pt idx="6910">
                  <c:v>40260</c:v>
                </c:pt>
                <c:pt idx="6911">
                  <c:v>40260</c:v>
                </c:pt>
                <c:pt idx="6912">
                  <c:v>40260</c:v>
                </c:pt>
                <c:pt idx="6913">
                  <c:v>40349</c:v>
                </c:pt>
                <c:pt idx="6914">
                  <c:v>40372</c:v>
                </c:pt>
                <c:pt idx="6915">
                  <c:v>40398</c:v>
                </c:pt>
                <c:pt idx="6916">
                  <c:v>40260</c:v>
                </c:pt>
                <c:pt idx="6917">
                  <c:v>40372</c:v>
                </c:pt>
                <c:pt idx="6918">
                  <c:v>40398</c:v>
                </c:pt>
                <c:pt idx="6919">
                  <c:v>40260</c:v>
                </c:pt>
                <c:pt idx="6920">
                  <c:v>40260</c:v>
                </c:pt>
                <c:pt idx="6921">
                  <c:v>40260</c:v>
                </c:pt>
                <c:pt idx="6922">
                  <c:v>40260</c:v>
                </c:pt>
                <c:pt idx="6923">
                  <c:v>40260</c:v>
                </c:pt>
                <c:pt idx="6924">
                  <c:v>40260</c:v>
                </c:pt>
                <c:pt idx="6925">
                  <c:v>40260</c:v>
                </c:pt>
                <c:pt idx="6926">
                  <c:v>40260</c:v>
                </c:pt>
                <c:pt idx="6927">
                  <c:v>40317</c:v>
                </c:pt>
                <c:pt idx="6928">
                  <c:v>40320</c:v>
                </c:pt>
                <c:pt idx="6929">
                  <c:v>40321</c:v>
                </c:pt>
                <c:pt idx="6930">
                  <c:v>40324</c:v>
                </c:pt>
                <c:pt idx="6931">
                  <c:v>40326</c:v>
                </c:pt>
                <c:pt idx="6932">
                  <c:v>40232</c:v>
                </c:pt>
                <c:pt idx="6933">
                  <c:v>40231</c:v>
                </c:pt>
                <c:pt idx="6934">
                  <c:v>40232</c:v>
                </c:pt>
                <c:pt idx="6935">
                  <c:v>40225</c:v>
                </c:pt>
                <c:pt idx="6936">
                  <c:v>40231</c:v>
                </c:pt>
                <c:pt idx="6937">
                  <c:v>40232</c:v>
                </c:pt>
                <c:pt idx="6938">
                  <c:v>40311</c:v>
                </c:pt>
                <c:pt idx="6939">
                  <c:v>40322</c:v>
                </c:pt>
                <c:pt idx="6940">
                  <c:v>40294</c:v>
                </c:pt>
                <c:pt idx="6941">
                  <c:v>40294</c:v>
                </c:pt>
                <c:pt idx="6942">
                  <c:v>40238</c:v>
                </c:pt>
                <c:pt idx="6943">
                  <c:v>40324</c:v>
                </c:pt>
                <c:pt idx="6944">
                  <c:v>40238</c:v>
                </c:pt>
                <c:pt idx="6945">
                  <c:v>40324</c:v>
                </c:pt>
                <c:pt idx="6946">
                  <c:v>40238</c:v>
                </c:pt>
                <c:pt idx="6947">
                  <c:v>40324</c:v>
                </c:pt>
                <c:pt idx="6948">
                  <c:v>40238</c:v>
                </c:pt>
                <c:pt idx="6949">
                  <c:v>40324</c:v>
                </c:pt>
                <c:pt idx="6950">
                  <c:v>40238</c:v>
                </c:pt>
                <c:pt idx="6951">
                  <c:v>40324</c:v>
                </c:pt>
                <c:pt idx="6952">
                  <c:v>40238</c:v>
                </c:pt>
                <c:pt idx="6953">
                  <c:v>40324</c:v>
                </c:pt>
                <c:pt idx="6954">
                  <c:v>40324</c:v>
                </c:pt>
                <c:pt idx="6955">
                  <c:v>40238</c:v>
                </c:pt>
                <c:pt idx="6956">
                  <c:v>40324</c:v>
                </c:pt>
                <c:pt idx="6957">
                  <c:v>40238</c:v>
                </c:pt>
                <c:pt idx="6958">
                  <c:v>40324</c:v>
                </c:pt>
                <c:pt idx="6959">
                  <c:v>40238</c:v>
                </c:pt>
                <c:pt idx="6960">
                  <c:v>40324</c:v>
                </c:pt>
                <c:pt idx="6961">
                  <c:v>40238</c:v>
                </c:pt>
                <c:pt idx="6962">
                  <c:v>40324</c:v>
                </c:pt>
                <c:pt idx="6963">
                  <c:v>40148</c:v>
                </c:pt>
                <c:pt idx="6964">
                  <c:v>40164</c:v>
                </c:pt>
                <c:pt idx="6965">
                  <c:v>40224</c:v>
                </c:pt>
                <c:pt idx="6966">
                  <c:v>40225</c:v>
                </c:pt>
                <c:pt idx="6967">
                  <c:v>40253</c:v>
                </c:pt>
                <c:pt idx="6968">
                  <c:v>40257</c:v>
                </c:pt>
                <c:pt idx="6969">
                  <c:v>40275</c:v>
                </c:pt>
                <c:pt idx="6970">
                  <c:v>40277</c:v>
                </c:pt>
                <c:pt idx="6971">
                  <c:v>40287</c:v>
                </c:pt>
                <c:pt idx="6972">
                  <c:v>40301</c:v>
                </c:pt>
                <c:pt idx="6973">
                  <c:v>40308</c:v>
                </c:pt>
                <c:pt idx="6974">
                  <c:v>40315</c:v>
                </c:pt>
                <c:pt idx="6975">
                  <c:v>40319</c:v>
                </c:pt>
                <c:pt idx="6976">
                  <c:v>40424</c:v>
                </c:pt>
                <c:pt idx="6977">
                  <c:v>40424</c:v>
                </c:pt>
                <c:pt idx="6978">
                  <c:v>40424</c:v>
                </c:pt>
                <c:pt idx="6979">
                  <c:v>40424</c:v>
                </c:pt>
                <c:pt idx="6980">
                  <c:v>40424</c:v>
                </c:pt>
                <c:pt idx="6981">
                  <c:v>40424</c:v>
                </c:pt>
                <c:pt idx="6982">
                  <c:v>40424</c:v>
                </c:pt>
                <c:pt idx="6983">
                  <c:v>40424</c:v>
                </c:pt>
                <c:pt idx="6984">
                  <c:v>40424</c:v>
                </c:pt>
                <c:pt idx="6985">
                  <c:v>40424</c:v>
                </c:pt>
                <c:pt idx="6986">
                  <c:v>40244</c:v>
                </c:pt>
                <c:pt idx="6987">
                  <c:v>40254</c:v>
                </c:pt>
                <c:pt idx="6988">
                  <c:v>40278</c:v>
                </c:pt>
                <c:pt idx="6989">
                  <c:v>40296</c:v>
                </c:pt>
                <c:pt idx="6990">
                  <c:v>40424</c:v>
                </c:pt>
                <c:pt idx="6991">
                  <c:v>40231</c:v>
                </c:pt>
                <c:pt idx="6992">
                  <c:v>40241</c:v>
                </c:pt>
                <c:pt idx="6993">
                  <c:v>40242</c:v>
                </c:pt>
                <c:pt idx="6994">
                  <c:v>40243</c:v>
                </c:pt>
                <c:pt idx="6995">
                  <c:v>40275</c:v>
                </c:pt>
                <c:pt idx="6996">
                  <c:v>40314</c:v>
                </c:pt>
                <c:pt idx="6997">
                  <c:v>40413</c:v>
                </c:pt>
                <c:pt idx="6998">
                  <c:v>40417</c:v>
                </c:pt>
                <c:pt idx="6999">
                  <c:v>40422</c:v>
                </c:pt>
                <c:pt idx="7000">
                  <c:v>40424</c:v>
                </c:pt>
                <c:pt idx="7001">
                  <c:v>40424</c:v>
                </c:pt>
                <c:pt idx="7002">
                  <c:v>40424</c:v>
                </c:pt>
                <c:pt idx="7003">
                  <c:v>40252</c:v>
                </c:pt>
                <c:pt idx="7004">
                  <c:v>40308</c:v>
                </c:pt>
                <c:pt idx="7005">
                  <c:v>40424</c:v>
                </c:pt>
                <c:pt idx="7006">
                  <c:v>40424</c:v>
                </c:pt>
                <c:pt idx="7007">
                  <c:v>40424</c:v>
                </c:pt>
                <c:pt idx="7008">
                  <c:v>40229</c:v>
                </c:pt>
                <c:pt idx="7009">
                  <c:v>40231</c:v>
                </c:pt>
                <c:pt idx="7010">
                  <c:v>40295</c:v>
                </c:pt>
                <c:pt idx="7011">
                  <c:v>40305</c:v>
                </c:pt>
                <c:pt idx="7012">
                  <c:v>40312</c:v>
                </c:pt>
                <c:pt idx="7013">
                  <c:v>40319</c:v>
                </c:pt>
                <c:pt idx="7014">
                  <c:v>40320</c:v>
                </c:pt>
                <c:pt idx="7015">
                  <c:v>40325</c:v>
                </c:pt>
                <c:pt idx="7016">
                  <c:v>40282</c:v>
                </c:pt>
                <c:pt idx="7017">
                  <c:v>40261</c:v>
                </c:pt>
                <c:pt idx="7018">
                  <c:v>40261</c:v>
                </c:pt>
                <c:pt idx="7019">
                  <c:v>40261</c:v>
                </c:pt>
                <c:pt idx="7020">
                  <c:v>40261</c:v>
                </c:pt>
                <c:pt idx="7021">
                  <c:v>40261</c:v>
                </c:pt>
                <c:pt idx="7022">
                  <c:v>40261</c:v>
                </c:pt>
                <c:pt idx="7023">
                  <c:v>40261</c:v>
                </c:pt>
                <c:pt idx="7024">
                  <c:v>40261</c:v>
                </c:pt>
                <c:pt idx="7025">
                  <c:v>40261</c:v>
                </c:pt>
                <c:pt idx="7026">
                  <c:v>40261</c:v>
                </c:pt>
                <c:pt idx="7027">
                  <c:v>40261</c:v>
                </c:pt>
                <c:pt idx="7028">
                  <c:v>40261</c:v>
                </c:pt>
                <c:pt idx="7029">
                  <c:v>40261</c:v>
                </c:pt>
                <c:pt idx="7030">
                  <c:v>40261</c:v>
                </c:pt>
                <c:pt idx="7031">
                  <c:v>40261</c:v>
                </c:pt>
                <c:pt idx="7032">
                  <c:v>40261</c:v>
                </c:pt>
                <c:pt idx="7033">
                  <c:v>40261</c:v>
                </c:pt>
                <c:pt idx="7034">
                  <c:v>40261</c:v>
                </c:pt>
                <c:pt idx="7035">
                  <c:v>40261</c:v>
                </c:pt>
                <c:pt idx="7036">
                  <c:v>40261</c:v>
                </c:pt>
                <c:pt idx="7037">
                  <c:v>40261</c:v>
                </c:pt>
                <c:pt idx="7038">
                  <c:v>40261</c:v>
                </c:pt>
                <c:pt idx="7039">
                  <c:v>40261</c:v>
                </c:pt>
                <c:pt idx="7040">
                  <c:v>40261</c:v>
                </c:pt>
                <c:pt idx="7041">
                  <c:v>40238</c:v>
                </c:pt>
                <c:pt idx="7042">
                  <c:v>40324</c:v>
                </c:pt>
                <c:pt idx="7043">
                  <c:v>40324</c:v>
                </c:pt>
                <c:pt idx="7044">
                  <c:v>40238</c:v>
                </c:pt>
                <c:pt idx="7045">
                  <c:v>40324</c:v>
                </c:pt>
                <c:pt idx="7046">
                  <c:v>40324</c:v>
                </c:pt>
                <c:pt idx="7047">
                  <c:v>40238</c:v>
                </c:pt>
                <c:pt idx="7048">
                  <c:v>40324</c:v>
                </c:pt>
                <c:pt idx="7049">
                  <c:v>40238</c:v>
                </c:pt>
                <c:pt idx="7050">
                  <c:v>40238</c:v>
                </c:pt>
                <c:pt idx="7051">
                  <c:v>40324</c:v>
                </c:pt>
                <c:pt idx="7052">
                  <c:v>40323</c:v>
                </c:pt>
                <c:pt idx="7053">
                  <c:v>40238</c:v>
                </c:pt>
                <c:pt idx="7054">
                  <c:v>40324</c:v>
                </c:pt>
                <c:pt idx="7055">
                  <c:v>40238</c:v>
                </c:pt>
                <c:pt idx="7056">
                  <c:v>40324</c:v>
                </c:pt>
                <c:pt idx="7057">
                  <c:v>40238</c:v>
                </c:pt>
                <c:pt idx="7058">
                  <c:v>40324</c:v>
                </c:pt>
                <c:pt idx="7059">
                  <c:v>40324</c:v>
                </c:pt>
                <c:pt idx="7060">
                  <c:v>40238</c:v>
                </c:pt>
                <c:pt idx="7061">
                  <c:v>40324</c:v>
                </c:pt>
                <c:pt idx="7062">
                  <c:v>40238</c:v>
                </c:pt>
                <c:pt idx="7063">
                  <c:v>40324</c:v>
                </c:pt>
                <c:pt idx="7064">
                  <c:v>40269</c:v>
                </c:pt>
                <c:pt idx="7065">
                  <c:v>40238</c:v>
                </c:pt>
                <c:pt idx="7066">
                  <c:v>40324</c:v>
                </c:pt>
                <c:pt idx="7067">
                  <c:v>40269</c:v>
                </c:pt>
                <c:pt idx="7068">
                  <c:v>40238</c:v>
                </c:pt>
                <c:pt idx="7069">
                  <c:v>40324</c:v>
                </c:pt>
                <c:pt idx="7070">
                  <c:v>40372</c:v>
                </c:pt>
                <c:pt idx="7071">
                  <c:v>40372</c:v>
                </c:pt>
                <c:pt idx="7072">
                  <c:v>40401</c:v>
                </c:pt>
                <c:pt idx="7073">
                  <c:v>40401</c:v>
                </c:pt>
                <c:pt idx="7074">
                  <c:v>40401</c:v>
                </c:pt>
                <c:pt idx="7075">
                  <c:v>40361</c:v>
                </c:pt>
                <c:pt idx="7076">
                  <c:v>40384</c:v>
                </c:pt>
                <c:pt idx="7077">
                  <c:v>40395</c:v>
                </c:pt>
                <c:pt idx="7078">
                  <c:v>40359</c:v>
                </c:pt>
                <c:pt idx="7079">
                  <c:v>40430</c:v>
                </c:pt>
                <c:pt idx="7080">
                  <c:v>40430</c:v>
                </c:pt>
                <c:pt idx="7081">
                  <c:v>40430</c:v>
                </c:pt>
                <c:pt idx="7082">
                  <c:v>40430</c:v>
                </c:pt>
                <c:pt idx="7083">
                  <c:v>40259</c:v>
                </c:pt>
                <c:pt idx="7084">
                  <c:v>40259</c:v>
                </c:pt>
                <c:pt idx="7085">
                  <c:v>40259</c:v>
                </c:pt>
                <c:pt idx="7086">
                  <c:v>40259</c:v>
                </c:pt>
                <c:pt idx="7087">
                  <c:v>40361</c:v>
                </c:pt>
                <c:pt idx="7088">
                  <c:v>40395</c:v>
                </c:pt>
                <c:pt idx="7089">
                  <c:v>40359</c:v>
                </c:pt>
                <c:pt idx="7090">
                  <c:v>40430</c:v>
                </c:pt>
                <c:pt idx="7091">
                  <c:v>40430</c:v>
                </c:pt>
                <c:pt idx="7092">
                  <c:v>40430</c:v>
                </c:pt>
                <c:pt idx="7093">
                  <c:v>40430</c:v>
                </c:pt>
                <c:pt idx="7094">
                  <c:v>40359</c:v>
                </c:pt>
                <c:pt idx="7095">
                  <c:v>40361</c:v>
                </c:pt>
                <c:pt idx="7096">
                  <c:v>40384</c:v>
                </c:pt>
                <c:pt idx="7097">
                  <c:v>40395</c:v>
                </c:pt>
                <c:pt idx="7098">
                  <c:v>40359</c:v>
                </c:pt>
                <c:pt idx="7099">
                  <c:v>40361</c:v>
                </c:pt>
                <c:pt idx="7100">
                  <c:v>40384</c:v>
                </c:pt>
                <c:pt idx="7101">
                  <c:v>40395</c:v>
                </c:pt>
                <c:pt idx="7102">
                  <c:v>40359</c:v>
                </c:pt>
                <c:pt idx="7103">
                  <c:v>40361</c:v>
                </c:pt>
                <c:pt idx="7104">
                  <c:v>40384</c:v>
                </c:pt>
                <c:pt idx="7105">
                  <c:v>40395</c:v>
                </c:pt>
                <c:pt idx="7106">
                  <c:v>40359</c:v>
                </c:pt>
                <c:pt idx="7107">
                  <c:v>40361</c:v>
                </c:pt>
                <c:pt idx="7108">
                  <c:v>40384</c:v>
                </c:pt>
                <c:pt idx="7109">
                  <c:v>40395</c:v>
                </c:pt>
                <c:pt idx="7110">
                  <c:v>40359</c:v>
                </c:pt>
                <c:pt idx="7111">
                  <c:v>40361</c:v>
                </c:pt>
                <c:pt idx="7112">
                  <c:v>40395</c:v>
                </c:pt>
                <c:pt idx="7113">
                  <c:v>40359</c:v>
                </c:pt>
                <c:pt idx="7114">
                  <c:v>40361</c:v>
                </c:pt>
                <c:pt idx="7115">
                  <c:v>40395</c:v>
                </c:pt>
                <c:pt idx="7116">
                  <c:v>40359</c:v>
                </c:pt>
                <c:pt idx="7117">
                  <c:v>40361</c:v>
                </c:pt>
                <c:pt idx="7118">
                  <c:v>40395</c:v>
                </c:pt>
                <c:pt idx="7119">
                  <c:v>40359</c:v>
                </c:pt>
                <c:pt idx="7120">
                  <c:v>40361</c:v>
                </c:pt>
                <c:pt idx="7121">
                  <c:v>40395</c:v>
                </c:pt>
                <c:pt idx="7122">
                  <c:v>40359</c:v>
                </c:pt>
                <c:pt idx="7123">
                  <c:v>40361</c:v>
                </c:pt>
                <c:pt idx="7124">
                  <c:v>40384</c:v>
                </c:pt>
                <c:pt idx="7125">
                  <c:v>40395</c:v>
                </c:pt>
                <c:pt idx="7126">
                  <c:v>40359</c:v>
                </c:pt>
                <c:pt idx="7127">
                  <c:v>40361</c:v>
                </c:pt>
                <c:pt idx="7128">
                  <c:v>40384</c:v>
                </c:pt>
                <c:pt idx="7129">
                  <c:v>40395</c:v>
                </c:pt>
                <c:pt idx="7130">
                  <c:v>40359</c:v>
                </c:pt>
                <c:pt idx="7131">
                  <c:v>40361</c:v>
                </c:pt>
                <c:pt idx="7132">
                  <c:v>40384</c:v>
                </c:pt>
                <c:pt idx="7133">
                  <c:v>40392</c:v>
                </c:pt>
                <c:pt idx="7134">
                  <c:v>40395</c:v>
                </c:pt>
                <c:pt idx="7135">
                  <c:v>40359</c:v>
                </c:pt>
                <c:pt idx="7136">
                  <c:v>40361</c:v>
                </c:pt>
                <c:pt idx="7137">
                  <c:v>40384</c:v>
                </c:pt>
                <c:pt idx="7138">
                  <c:v>40395</c:v>
                </c:pt>
                <c:pt idx="7139">
                  <c:v>40359</c:v>
                </c:pt>
                <c:pt idx="7140">
                  <c:v>40395</c:v>
                </c:pt>
                <c:pt idx="7141">
                  <c:v>40359</c:v>
                </c:pt>
                <c:pt idx="7142">
                  <c:v>40395</c:v>
                </c:pt>
                <c:pt idx="7143">
                  <c:v>40359</c:v>
                </c:pt>
                <c:pt idx="7144">
                  <c:v>40395</c:v>
                </c:pt>
                <c:pt idx="7145">
                  <c:v>40359</c:v>
                </c:pt>
                <c:pt idx="7146">
                  <c:v>40395</c:v>
                </c:pt>
                <c:pt idx="7147">
                  <c:v>40311</c:v>
                </c:pt>
                <c:pt idx="7148">
                  <c:v>40325</c:v>
                </c:pt>
                <c:pt idx="7149">
                  <c:v>40325</c:v>
                </c:pt>
                <c:pt idx="7150">
                  <c:v>40421</c:v>
                </c:pt>
                <c:pt idx="7151">
                  <c:v>40279</c:v>
                </c:pt>
                <c:pt idx="7152">
                  <c:v>40280</c:v>
                </c:pt>
                <c:pt idx="7153">
                  <c:v>40288</c:v>
                </c:pt>
                <c:pt idx="7154">
                  <c:v>40308</c:v>
                </c:pt>
                <c:pt idx="7155">
                  <c:v>40310</c:v>
                </c:pt>
                <c:pt idx="7156">
                  <c:v>40321</c:v>
                </c:pt>
                <c:pt idx="7157">
                  <c:v>40322</c:v>
                </c:pt>
                <c:pt idx="7158">
                  <c:v>40323</c:v>
                </c:pt>
                <c:pt idx="7159">
                  <c:v>40386</c:v>
                </c:pt>
                <c:pt idx="7160">
                  <c:v>40421</c:v>
                </c:pt>
                <c:pt idx="7161">
                  <c:v>40260</c:v>
                </c:pt>
                <c:pt idx="7162">
                  <c:v>40260</c:v>
                </c:pt>
                <c:pt idx="7163">
                  <c:v>40260</c:v>
                </c:pt>
                <c:pt idx="7164">
                  <c:v>40260</c:v>
                </c:pt>
                <c:pt idx="7165">
                  <c:v>40260</c:v>
                </c:pt>
                <c:pt idx="7166">
                  <c:v>40260</c:v>
                </c:pt>
                <c:pt idx="7167">
                  <c:v>40260</c:v>
                </c:pt>
                <c:pt idx="7168">
                  <c:v>40421</c:v>
                </c:pt>
                <c:pt idx="7169">
                  <c:v>40334</c:v>
                </c:pt>
                <c:pt idx="7170">
                  <c:v>40234</c:v>
                </c:pt>
                <c:pt idx="7171">
                  <c:v>40268</c:v>
                </c:pt>
                <c:pt idx="7172">
                  <c:v>40322</c:v>
                </c:pt>
                <c:pt idx="7173">
                  <c:v>40332</c:v>
                </c:pt>
                <c:pt idx="7174">
                  <c:v>40322</c:v>
                </c:pt>
                <c:pt idx="7175">
                  <c:v>40332</c:v>
                </c:pt>
                <c:pt idx="7176">
                  <c:v>40322</c:v>
                </c:pt>
                <c:pt idx="7177">
                  <c:v>40332</c:v>
                </c:pt>
                <c:pt idx="7178">
                  <c:v>40366</c:v>
                </c:pt>
                <c:pt idx="7179">
                  <c:v>40238</c:v>
                </c:pt>
                <c:pt idx="7180">
                  <c:v>40238</c:v>
                </c:pt>
                <c:pt idx="7181">
                  <c:v>40238</c:v>
                </c:pt>
                <c:pt idx="7182">
                  <c:v>40238</c:v>
                </c:pt>
                <c:pt idx="7183">
                  <c:v>40238</c:v>
                </c:pt>
                <c:pt idx="7184">
                  <c:v>40396</c:v>
                </c:pt>
                <c:pt idx="7185">
                  <c:v>40396</c:v>
                </c:pt>
                <c:pt idx="7186">
                  <c:v>40362</c:v>
                </c:pt>
                <c:pt idx="7187">
                  <c:v>40394</c:v>
                </c:pt>
                <c:pt idx="7188">
                  <c:v>40394</c:v>
                </c:pt>
                <c:pt idx="7189">
                  <c:v>40394</c:v>
                </c:pt>
                <c:pt idx="7190">
                  <c:v>40156</c:v>
                </c:pt>
                <c:pt idx="7191">
                  <c:v>40400</c:v>
                </c:pt>
                <c:pt idx="7192">
                  <c:v>40400</c:v>
                </c:pt>
                <c:pt idx="7193">
                  <c:v>40400</c:v>
                </c:pt>
                <c:pt idx="7194">
                  <c:v>40400</c:v>
                </c:pt>
                <c:pt idx="7195">
                  <c:v>40394</c:v>
                </c:pt>
                <c:pt idx="7196">
                  <c:v>40400</c:v>
                </c:pt>
                <c:pt idx="7197">
                  <c:v>40400</c:v>
                </c:pt>
                <c:pt idx="7198">
                  <c:v>40400</c:v>
                </c:pt>
                <c:pt idx="7199">
                  <c:v>40400</c:v>
                </c:pt>
                <c:pt idx="7200">
                  <c:v>40387</c:v>
                </c:pt>
                <c:pt idx="7201">
                  <c:v>40387</c:v>
                </c:pt>
                <c:pt idx="7202">
                  <c:v>40387</c:v>
                </c:pt>
                <c:pt idx="7203">
                  <c:v>40387</c:v>
                </c:pt>
                <c:pt idx="7204">
                  <c:v>40394</c:v>
                </c:pt>
                <c:pt idx="7205">
                  <c:v>40389</c:v>
                </c:pt>
                <c:pt idx="7206">
                  <c:v>40389</c:v>
                </c:pt>
                <c:pt idx="7207">
                  <c:v>40389</c:v>
                </c:pt>
                <c:pt idx="7208">
                  <c:v>40389</c:v>
                </c:pt>
                <c:pt idx="7209">
                  <c:v>40394</c:v>
                </c:pt>
                <c:pt idx="7210">
                  <c:v>40394</c:v>
                </c:pt>
                <c:pt idx="7211">
                  <c:v>40420</c:v>
                </c:pt>
                <c:pt idx="7212">
                  <c:v>40421</c:v>
                </c:pt>
                <c:pt idx="7213">
                  <c:v>40420</c:v>
                </c:pt>
                <c:pt idx="7214">
                  <c:v>40421</c:v>
                </c:pt>
                <c:pt idx="7215">
                  <c:v>40420</c:v>
                </c:pt>
                <c:pt idx="7216">
                  <c:v>40421</c:v>
                </c:pt>
                <c:pt idx="7217">
                  <c:v>40420</c:v>
                </c:pt>
                <c:pt idx="7218">
                  <c:v>40421</c:v>
                </c:pt>
                <c:pt idx="7219">
                  <c:v>40420</c:v>
                </c:pt>
                <c:pt idx="7220">
                  <c:v>40421</c:v>
                </c:pt>
                <c:pt idx="7221">
                  <c:v>40394</c:v>
                </c:pt>
                <c:pt idx="7222">
                  <c:v>40155</c:v>
                </c:pt>
                <c:pt idx="7223">
                  <c:v>40394</c:v>
                </c:pt>
                <c:pt idx="7224">
                  <c:v>40370</c:v>
                </c:pt>
                <c:pt idx="7225">
                  <c:v>40422</c:v>
                </c:pt>
                <c:pt idx="7226">
                  <c:v>40422</c:v>
                </c:pt>
                <c:pt idx="7227">
                  <c:v>40422</c:v>
                </c:pt>
                <c:pt idx="7228">
                  <c:v>40422</c:v>
                </c:pt>
                <c:pt idx="7229">
                  <c:v>40317</c:v>
                </c:pt>
                <c:pt idx="7230">
                  <c:v>40317</c:v>
                </c:pt>
                <c:pt idx="7231">
                  <c:v>40317</c:v>
                </c:pt>
                <c:pt idx="7232">
                  <c:v>40317</c:v>
                </c:pt>
                <c:pt idx="7233">
                  <c:v>40394</c:v>
                </c:pt>
                <c:pt idx="7234">
                  <c:v>40394</c:v>
                </c:pt>
                <c:pt idx="7235">
                  <c:v>40311</c:v>
                </c:pt>
                <c:pt idx="7236">
                  <c:v>40311</c:v>
                </c:pt>
                <c:pt idx="7237">
                  <c:v>40311</c:v>
                </c:pt>
                <c:pt idx="7238">
                  <c:v>40311</c:v>
                </c:pt>
                <c:pt idx="7239">
                  <c:v>40394</c:v>
                </c:pt>
                <c:pt idx="7240">
                  <c:v>40357</c:v>
                </c:pt>
                <c:pt idx="7241">
                  <c:v>40357</c:v>
                </c:pt>
                <c:pt idx="7242">
                  <c:v>40357</c:v>
                </c:pt>
                <c:pt idx="7243">
                  <c:v>40357</c:v>
                </c:pt>
                <c:pt idx="7244">
                  <c:v>40413</c:v>
                </c:pt>
                <c:pt idx="7245">
                  <c:v>40237</c:v>
                </c:pt>
                <c:pt idx="7246">
                  <c:v>40413</c:v>
                </c:pt>
                <c:pt idx="7247">
                  <c:v>40394</c:v>
                </c:pt>
                <c:pt idx="7248">
                  <c:v>40429</c:v>
                </c:pt>
                <c:pt idx="7249">
                  <c:v>40429</c:v>
                </c:pt>
                <c:pt idx="7250">
                  <c:v>40429</c:v>
                </c:pt>
                <c:pt idx="7251">
                  <c:v>40429</c:v>
                </c:pt>
                <c:pt idx="7252">
                  <c:v>40429</c:v>
                </c:pt>
                <c:pt idx="7253">
                  <c:v>40429</c:v>
                </c:pt>
                <c:pt idx="7254">
                  <c:v>40429</c:v>
                </c:pt>
                <c:pt idx="7255">
                  <c:v>40394</c:v>
                </c:pt>
                <c:pt idx="7256">
                  <c:v>40429</c:v>
                </c:pt>
                <c:pt idx="7257">
                  <c:v>40429</c:v>
                </c:pt>
                <c:pt idx="7258">
                  <c:v>40412</c:v>
                </c:pt>
                <c:pt idx="7259">
                  <c:v>40412</c:v>
                </c:pt>
                <c:pt idx="7260">
                  <c:v>40412</c:v>
                </c:pt>
                <c:pt idx="7261">
                  <c:v>40394</c:v>
                </c:pt>
                <c:pt idx="7262">
                  <c:v>40303</c:v>
                </c:pt>
                <c:pt idx="7263">
                  <c:v>40303</c:v>
                </c:pt>
                <c:pt idx="7264">
                  <c:v>40303</c:v>
                </c:pt>
                <c:pt idx="7265">
                  <c:v>40303</c:v>
                </c:pt>
                <c:pt idx="7266">
                  <c:v>40394</c:v>
                </c:pt>
                <c:pt idx="7267">
                  <c:v>40162</c:v>
                </c:pt>
                <c:pt idx="7268">
                  <c:v>40394</c:v>
                </c:pt>
                <c:pt idx="7269">
                  <c:v>40228</c:v>
                </c:pt>
                <c:pt idx="7270">
                  <c:v>40228</c:v>
                </c:pt>
                <c:pt idx="7271">
                  <c:v>40260</c:v>
                </c:pt>
                <c:pt idx="7272">
                  <c:v>40226</c:v>
                </c:pt>
                <c:pt idx="7273">
                  <c:v>40228</c:v>
                </c:pt>
                <c:pt idx="7274">
                  <c:v>40237</c:v>
                </c:pt>
                <c:pt idx="7275">
                  <c:v>40260</c:v>
                </c:pt>
                <c:pt idx="7276">
                  <c:v>40228</c:v>
                </c:pt>
                <c:pt idx="7277">
                  <c:v>40260</c:v>
                </c:pt>
                <c:pt idx="7278">
                  <c:v>40228</c:v>
                </c:pt>
                <c:pt idx="7279">
                  <c:v>40237</c:v>
                </c:pt>
                <c:pt idx="7280">
                  <c:v>40260</c:v>
                </c:pt>
                <c:pt idx="7281">
                  <c:v>40260</c:v>
                </c:pt>
                <c:pt idx="7282">
                  <c:v>40226</c:v>
                </c:pt>
                <c:pt idx="7283">
                  <c:v>40260</c:v>
                </c:pt>
                <c:pt idx="7284">
                  <c:v>40260</c:v>
                </c:pt>
                <c:pt idx="7285">
                  <c:v>40170</c:v>
                </c:pt>
                <c:pt idx="7286">
                  <c:v>40260</c:v>
                </c:pt>
                <c:pt idx="7287">
                  <c:v>40170</c:v>
                </c:pt>
                <c:pt idx="7288">
                  <c:v>40170</c:v>
                </c:pt>
                <c:pt idx="7289">
                  <c:v>40170</c:v>
                </c:pt>
                <c:pt idx="7290">
                  <c:v>40260</c:v>
                </c:pt>
                <c:pt idx="7291">
                  <c:v>40260</c:v>
                </c:pt>
                <c:pt idx="7292">
                  <c:v>40260</c:v>
                </c:pt>
                <c:pt idx="7293">
                  <c:v>40226</c:v>
                </c:pt>
                <c:pt idx="7294">
                  <c:v>40260</c:v>
                </c:pt>
                <c:pt idx="7295">
                  <c:v>40260</c:v>
                </c:pt>
                <c:pt idx="7296">
                  <c:v>40260</c:v>
                </c:pt>
                <c:pt idx="7297">
                  <c:v>40260</c:v>
                </c:pt>
                <c:pt idx="7298">
                  <c:v>40260</c:v>
                </c:pt>
                <c:pt idx="7299">
                  <c:v>40260</c:v>
                </c:pt>
                <c:pt idx="7300">
                  <c:v>40260</c:v>
                </c:pt>
                <c:pt idx="7301">
                  <c:v>40260</c:v>
                </c:pt>
                <c:pt idx="7302">
                  <c:v>40260</c:v>
                </c:pt>
                <c:pt idx="7303">
                  <c:v>40260</c:v>
                </c:pt>
                <c:pt idx="7304">
                  <c:v>40260</c:v>
                </c:pt>
                <c:pt idx="7305">
                  <c:v>40170</c:v>
                </c:pt>
                <c:pt idx="7306">
                  <c:v>40260</c:v>
                </c:pt>
                <c:pt idx="7307">
                  <c:v>40260</c:v>
                </c:pt>
                <c:pt idx="7308">
                  <c:v>40260</c:v>
                </c:pt>
                <c:pt idx="7309">
                  <c:v>40260</c:v>
                </c:pt>
                <c:pt idx="7310">
                  <c:v>40423</c:v>
                </c:pt>
                <c:pt idx="7311">
                  <c:v>40423</c:v>
                </c:pt>
                <c:pt idx="7312">
                  <c:v>40170</c:v>
                </c:pt>
                <c:pt idx="7313">
                  <c:v>40170</c:v>
                </c:pt>
                <c:pt idx="7314">
                  <c:v>40170</c:v>
                </c:pt>
                <c:pt idx="7315">
                  <c:v>40170</c:v>
                </c:pt>
                <c:pt idx="7316">
                  <c:v>40170</c:v>
                </c:pt>
                <c:pt idx="7317">
                  <c:v>40394</c:v>
                </c:pt>
                <c:pt idx="7318">
                  <c:v>40171</c:v>
                </c:pt>
                <c:pt idx="7319">
                  <c:v>40171</c:v>
                </c:pt>
                <c:pt idx="7320">
                  <c:v>40171</c:v>
                </c:pt>
                <c:pt idx="7321">
                  <c:v>40171</c:v>
                </c:pt>
                <c:pt idx="7322">
                  <c:v>40171</c:v>
                </c:pt>
                <c:pt idx="7323">
                  <c:v>40171</c:v>
                </c:pt>
                <c:pt idx="7324">
                  <c:v>40171</c:v>
                </c:pt>
                <c:pt idx="7325">
                  <c:v>40171</c:v>
                </c:pt>
                <c:pt idx="7326">
                  <c:v>40171</c:v>
                </c:pt>
                <c:pt idx="7327">
                  <c:v>40171</c:v>
                </c:pt>
                <c:pt idx="7328">
                  <c:v>40171</c:v>
                </c:pt>
                <c:pt idx="7329">
                  <c:v>40170</c:v>
                </c:pt>
                <c:pt idx="7330">
                  <c:v>40170</c:v>
                </c:pt>
                <c:pt idx="7331">
                  <c:v>40170</c:v>
                </c:pt>
                <c:pt idx="7332">
                  <c:v>40170</c:v>
                </c:pt>
                <c:pt idx="7333">
                  <c:v>40170</c:v>
                </c:pt>
                <c:pt idx="7334">
                  <c:v>40170</c:v>
                </c:pt>
                <c:pt idx="7335">
                  <c:v>40424</c:v>
                </c:pt>
                <c:pt idx="7336">
                  <c:v>40325</c:v>
                </c:pt>
                <c:pt idx="7337">
                  <c:v>40424</c:v>
                </c:pt>
                <c:pt idx="7338">
                  <c:v>40424</c:v>
                </c:pt>
                <c:pt idx="7339">
                  <c:v>40424</c:v>
                </c:pt>
                <c:pt idx="7340">
                  <c:v>40370</c:v>
                </c:pt>
                <c:pt idx="7341">
                  <c:v>40394</c:v>
                </c:pt>
                <c:pt idx="7342">
                  <c:v>40382</c:v>
                </c:pt>
                <c:pt idx="7343">
                  <c:v>40278</c:v>
                </c:pt>
                <c:pt idx="7344">
                  <c:v>40292</c:v>
                </c:pt>
                <c:pt idx="7345">
                  <c:v>40305</c:v>
                </c:pt>
                <c:pt idx="7346">
                  <c:v>40316</c:v>
                </c:pt>
                <c:pt idx="7347">
                  <c:v>40325</c:v>
                </c:pt>
                <c:pt idx="7348">
                  <c:v>40366</c:v>
                </c:pt>
                <c:pt idx="7349">
                  <c:v>40369</c:v>
                </c:pt>
                <c:pt idx="7350">
                  <c:v>40253</c:v>
                </c:pt>
                <c:pt idx="7351">
                  <c:v>40359</c:v>
                </c:pt>
                <c:pt idx="7352">
                  <c:v>40361</c:v>
                </c:pt>
                <c:pt idx="7353">
                  <c:v>40384</c:v>
                </c:pt>
                <c:pt idx="7354">
                  <c:v>40395</c:v>
                </c:pt>
                <c:pt idx="7355">
                  <c:v>40359</c:v>
                </c:pt>
                <c:pt idx="7356">
                  <c:v>40361</c:v>
                </c:pt>
                <c:pt idx="7357">
                  <c:v>40384</c:v>
                </c:pt>
                <c:pt idx="7358">
                  <c:v>40395</c:v>
                </c:pt>
                <c:pt idx="7359">
                  <c:v>40359</c:v>
                </c:pt>
                <c:pt idx="7360">
                  <c:v>40361</c:v>
                </c:pt>
                <c:pt idx="7361">
                  <c:v>40395</c:v>
                </c:pt>
                <c:pt idx="7362">
                  <c:v>40226</c:v>
                </c:pt>
                <c:pt idx="7363">
                  <c:v>40226</c:v>
                </c:pt>
                <c:pt idx="7364">
                  <c:v>40226</c:v>
                </c:pt>
                <c:pt idx="7365">
                  <c:v>40226</c:v>
                </c:pt>
                <c:pt idx="7366">
                  <c:v>40359</c:v>
                </c:pt>
                <c:pt idx="7367">
                  <c:v>40361</c:v>
                </c:pt>
                <c:pt idx="7368">
                  <c:v>40395</c:v>
                </c:pt>
                <c:pt idx="7369">
                  <c:v>40418</c:v>
                </c:pt>
                <c:pt idx="7370">
                  <c:v>40181</c:v>
                </c:pt>
                <c:pt idx="7371">
                  <c:v>40181</c:v>
                </c:pt>
                <c:pt idx="7372">
                  <c:v>40322</c:v>
                </c:pt>
                <c:pt idx="7373">
                  <c:v>40359</c:v>
                </c:pt>
                <c:pt idx="7374">
                  <c:v>40322</c:v>
                </c:pt>
                <c:pt idx="7375">
                  <c:v>40359</c:v>
                </c:pt>
                <c:pt idx="7376">
                  <c:v>40361</c:v>
                </c:pt>
                <c:pt idx="7377">
                  <c:v>40395</c:v>
                </c:pt>
                <c:pt idx="7378">
                  <c:v>40323</c:v>
                </c:pt>
                <c:pt idx="7379">
                  <c:v>40381</c:v>
                </c:pt>
                <c:pt idx="7380">
                  <c:v>40317</c:v>
                </c:pt>
                <c:pt idx="7381">
                  <c:v>40317</c:v>
                </c:pt>
                <c:pt idx="7382">
                  <c:v>40317</c:v>
                </c:pt>
                <c:pt idx="7383">
                  <c:v>40430</c:v>
                </c:pt>
                <c:pt idx="7384">
                  <c:v>40317</c:v>
                </c:pt>
                <c:pt idx="7385">
                  <c:v>40317</c:v>
                </c:pt>
                <c:pt idx="7386">
                  <c:v>40322</c:v>
                </c:pt>
                <c:pt idx="7387">
                  <c:v>40317</c:v>
                </c:pt>
                <c:pt idx="7388">
                  <c:v>40317</c:v>
                </c:pt>
                <c:pt idx="7389">
                  <c:v>40317</c:v>
                </c:pt>
                <c:pt idx="7390">
                  <c:v>40317</c:v>
                </c:pt>
                <c:pt idx="7391">
                  <c:v>40196</c:v>
                </c:pt>
                <c:pt idx="7392">
                  <c:v>40269</c:v>
                </c:pt>
                <c:pt idx="7393">
                  <c:v>40349</c:v>
                </c:pt>
                <c:pt idx="7394">
                  <c:v>40238</c:v>
                </c:pt>
                <c:pt idx="7395">
                  <c:v>40269</c:v>
                </c:pt>
                <c:pt idx="7396">
                  <c:v>40324</c:v>
                </c:pt>
                <c:pt idx="7397">
                  <c:v>40227</c:v>
                </c:pt>
                <c:pt idx="7398">
                  <c:v>40276</c:v>
                </c:pt>
                <c:pt idx="7399">
                  <c:v>40227</c:v>
                </c:pt>
                <c:pt idx="7400">
                  <c:v>40227</c:v>
                </c:pt>
                <c:pt idx="7401">
                  <c:v>40276</c:v>
                </c:pt>
                <c:pt idx="7402">
                  <c:v>40227</c:v>
                </c:pt>
                <c:pt idx="7403">
                  <c:v>40254</c:v>
                </c:pt>
                <c:pt idx="7404">
                  <c:v>40276</c:v>
                </c:pt>
                <c:pt idx="7405">
                  <c:v>40276</c:v>
                </c:pt>
                <c:pt idx="7406">
                  <c:v>40276</c:v>
                </c:pt>
                <c:pt idx="7407">
                  <c:v>40394</c:v>
                </c:pt>
                <c:pt idx="7408">
                  <c:v>40394</c:v>
                </c:pt>
                <c:pt idx="7409">
                  <c:v>40410</c:v>
                </c:pt>
                <c:pt idx="7410">
                  <c:v>40394</c:v>
                </c:pt>
                <c:pt idx="7411">
                  <c:v>40394</c:v>
                </c:pt>
                <c:pt idx="7412">
                  <c:v>40385</c:v>
                </c:pt>
                <c:pt idx="7413">
                  <c:v>40385</c:v>
                </c:pt>
                <c:pt idx="7414">
                  <c:v>40385</c:v>
                </c:pt>
                <c:pt idx="7415">
                  <c:v>40385</c:v>
                </c:pt>
                <c:pt idx="7416">
                  <c:v>40385</c:v>
                </c:pt>
                <c:pt idx="7417">
                  <c:v>40385</c:v>
                </c:pt>
                <c:pt idx="7418">
                  <c:v>40385</c:v>
                </c:pt>
                <c:pt idx="7419">
                  <c:v>40385</c:v>
                </c:pt>
                <c:pt idx="7420">
                  <c:v>40315</c:v>
                </c:pt>
                <c:pt idx="7421">
                  <c:v>40347</c:v>
                </c:pt>
                <c:pt idx="7422">
                  <c:v>40360</c:v>
                </c:pt>
                <c:pt idx="7423">
                  <c:v>40367</c:v>
                </c:pt>
                <c:pt idx="7424">
                  <c:v>40379</c:v>
                </c:pt>
                <c:pt idx="7425">
                  <c:v>40397</c:v>
                </c:pt>
                <c:pt idx="7426">
                  <c:v>40400</c:v>
                </c:pt>
                <c:pt idx="7427">
                  <c:v>40423</c:v>
                </c:pt>
                <c:pt idx="7428">
                  <c:v>40425</c:v>
                </c:pt>
                <c:pt idx="7429">
                  <c:v>40429</c:v>
                </c:pt>
                <c:pt idx="7430">
                  <c:v>40430</c:v>
                </c:pt>
                <c:pt idx="7431">
                  <c:v>40274</c:v>
                </c:pt>
                <c:pt idx="7432">
                  <c:v>40290</c:v>
                </c:pt>
                <c:pt idx="7433">
                  <c:v>40325</c:v>
                </c:pt>
                <c:pt idx="7434">
                  <c:v>40366</c:v>
                </c:pt>
                <c:pt idx="7435">
                  <c:v>40373</c:v>
                </c:pt>
                <c:pt idx="7436">
                  <c:v>40379</c:v>
                </c:pt>
                <c:pt idx="7437">
                  <c:v>40381</c:v>
                </c:pt>
                <c:pt idx="7438">
                  <c:v>40397</c:v>
                </c:pt>
                <c:pt idx="7439">
                  <c:v>40423</c:v>
                </c:pt>
                <c:pt idx="7440">
                  <c:v>40425</c:v>
                </c:pt>
                <c:pt idx="7441">
                  <c:v>40430</c:v>
                </c:pt>
                <c:pt idx="7442">
                  <c:v>40394</c:v>
                </c:pt>
                <c:pt idx="7443">
                  <c:v>40353</c:v>
                </c:pt>
                <c:pt idx="7444">
                  <c:v>40358</c:v>
                </c:pt>
                <c:pt idx="7445">
                  <c:v>40422</c:v>
                </c:pt>
                <c:pt idx="7446">
                  <c:v>40358</c:v>
                </c:pt>
                <c:pt idx="7447">
                  <c:v>40422</c:v>
                </c:pt>
                <c:pt idx="7448">
                  <c:v>40359</c:v>
                </c:pt>
                <c:pt idx="7449">
                  <c:v>40420</c:v>
                </c:pt>
                <c:pt idx="7450">
                  <c:v>40269</c:v>
                </c:pt>
                <c:pt idx="7451">
                  <c:v>40359</c:v>
                </c:pt>
                <c:pt idx="7452">
                  <c:v>40420</c:v>
                </c:pt>
                <c:pt idx="7453">
                  <c:v>40379</c:v>
                </c:pt>
                <c:pt idx="7454">
                  <c:v>40385</c:v>
                </c:pt>
                <c:pt idx="7455">
                  <c:v>40381</c:v>
                </c:pt>
                <c:pt idx="7456">
                  <c:v>40298</c:v>
                </c:pt>
                <c:pt idx="7457">
                  <c:v>40309</c:v>
                </c:pt>
                <c:pt idx="7458">
                  <c:v>40310</c:v>
                </c:pt>
                <c:pt idx="7459">
                  <c:v>40315</c:v>
                </c:pt>
                <c:pt idx="7460">
                  <c:v>40318</c:v>
                </c:pt>
                <c:pt idx="7461">
                  <c:v>40336</c:v>
                </c:pt>
                <c:pt idx="7462">
                  <c:v>40342</c:v>
                </c:pt>
                <c:pt idx="7463">
                  <c:v>40368</c:v>
                </c:pt>
                <c:pt idx="7464">
                  <c:v>40372</c:v>
                </c:pt>
                <c:pt idx="7465">
                  <c:v>40373</c:v>
                </c:pt>
                <c:pt idx="7466">
                  <c:v>40377</c:v>
                </c:pt>
                <c:pt idx="7467">
                  <c:v>40381</c:v>
                </c:pt>
                <c:pt idx="7468">
                  <c:v>40283</c:v>
                </c:pt>
                <c:pt idx="7469">
                  <c:v>40285</c:v>
                </c:pt>
                <c:pt idx="7470">
                  <c:v>40325</c:v>
                </c:pt>
                <c:pt idx="7471">
                  <c:v>40420</c:v>
                </c:pt>
                <c:pt idx="7472">
                  <c:v>40252</c:v>
                </c:pt>
                <c:pt idx="7473">
                  <c:v>40276</c:v>
                </c:pt>
                <c:pt idx="7474">
                  <c:v>40224</c:v>
                </c:pt>
                <c:pt idx="7475">
                  <c:v>40227</c:v>
                </c:pt>
                <c:pt idx="7476">
                  <c:v>40276</c:v>
                </c:pt>
                <c:pt idx="7477">
                  <c:v>40288</c:v>
                </c:pt>
                <c:pt idx="7478">
                  <c:v>40295</c:v>
                </c:pt>
                <c:pt idx="7479">
                  <c:v>40296</c:v>
                </c:pt>
                <c:pt idx="7480">
                  <c:v>40276</c:v>
                </c:pt>
                <c:pt idx="7481">
                  <c:v>40276</c:v>
                </c:pt>
                <c:pt idx="7482">
                  <c:v>40269</c:v>
                </c:pt>
                <c:pt idx="7483">
                  <c:v>40413</c:v>
                </c:pt>
                <c:pt idx="7484">
                  <c:v>40421</c:v>
                </c:pt>
                <c:pt idx="7485">
                  <c:v>40431</c:v>
                </c:pt>
                <c:pt idx="7486">
                  <c:v>40269</c:v>
                </c:pt>
                <c:pt idx="7487">
                  <c:v>40269</c:v>
                </c:pt>
                <c:pt idx="7488">
                  <c:v>40395</c:v>
                </c:pt>
                <c:pt idx="7489">
                  <c:v>40269</c:v>
                </c:pt>
                <c:pt idx="7490">
                  <c:v>40349</c:v>
                </c:pt>
                <c:pt idx="7491">
                  <c:v>40269</c:v>
                </c:pt>
                <c:pt idx="7492">
                  <c:v>40269</c:v>
                </c:pt>
                <c:pt idx="7493">
                  <c:v>40349</c:v>
                </c:pt>
                <c:pt idx="7494">
                  <c:v>40269</c:v>
                </c:pt>
                <c:pt idx="7495">
                  <c:v>40349</c:v>
                </c:pt>
                <c:pt idx="7496">
                  <c:v>40269</c:v>
                </c:pt>
                <c:pt idx="7497">
                  <c:v>40401</c:v>
                </c:pt>
                <c:pt idx="7498">
                  <c:v>40349</c:v>
                </c:pt>
                <c:pt idx="7499">
                  <c:v>40269</c:v>
                </c:pt>
                <c:pt idx="7500">
                  <c:v>40269</c:v>
                </c:pt>
                <c:pt idx="7501">
                  <c:v>40349</c:v>
                </c:pt>
                <c:pt idx="7502">
                  <c:v>40269</c:v>
                </c:pt>
                <c:pt idx="7503">
                  <c:v>40269</c:v>
                </c:pt>
                <c:pt idx="7504">
                  <c:v>40269</c:v>
                </c:pt>
                <c:pt idx="7505">
                  <c:v>40269</c:v>
                </c:pt>
                <c:pt idx="7506">
                  <c:v>40269</c:v>
                </c:pt>
                <c:pt idx="7507">
                  <c:v>40269</c:v>
                </c:pt>
                <c:pt idx="7508">
                  <c:v>40269</c:v>
                </c:pt>
                <c:pt idx="7509">
                  <c:v>40269</c:v>
                </c:pt>
                <c:pt idx="7510">
                  <c:v>40269</c:v>
                </c:pt>
                <c:pt idx="7511">
                  <c:v>40269</c:v>
                </c:pt>
                <c:pt idx="7512">
                  <c:v>40269</c:v>
                </c:pt>
                <c:pt idx="7513">
                  <c:v>40269</c:v>
                </c:pt>
                <c:pt idx="7514">
                  <c:v>40269</c:v>
                </c:pt>
                <c:pt idx="7515">
                  <c:v>40269</c:v>
                </c:pt>
                <c:pt idx="7516">
                  <c:v>40269</c:v>
                </c:pt>
                <c:pt idx="7517">
                  <c:v>40269</c:v>
                </c:pt>
                <c:pt idx="7518">
                  <c:v>40269</c:v>
                </c:pt>
                <c:pt idx="7519">
                  <c:v>40269</c:v>
                </c:pt>
                <c:pt idx="7520">
                  <c:v>40269</c:v>
                </c:pt>
                <c:pt idx="7521">
                  <c:v>40269</c:v>
                </c:pt>
                <c:pt idx="7522">
                  <c:v>40269</c:v>
                </c:pt>
                <c:pt idx="7523">
                  <c:v>40323</c:v>
                </c:pt>
                <c:pt idx="7524">
                  <c:v>40324</c:v>
                </c:pt>
                <c:pt idx="7525">
                  <c:v>40269</c:v>
                </c:pt>
                <c:pt idx="7526">
                  <c:v>40349</c:v>
                </c:pt>
                <c:pt idx="7527">
                  <c:v>40269</c:v>
                </c:pt>
                <c:pt idx="7528">
                  <c:v>40269</c:v>
                </c:pt>
                <c:pt idx="7529">
                  <c:v>40349</c:v>
                </c:pt>
                <c:pt idx="7530">
                  <c:v>40269</c:v>
                </c:pt>
                <c:pt idx="7531">
                  <c:v>40269</c:v>
                </c:pt>
                <c:pt idx="7532">
                  <c:v>40349</c:v>
                </c:pt>
                <c:pt idx="7533">
                  <c:v>40269</c:v>
                </c:pt>
                <c:pt idx="7534">
                  <c:v>40269</c:v>
                </c:pt>
                <c:pt idx="7535">
                  <c:v>40269</c:v>
                </c:pt>
                <c:pt idx="7536">
                  <c:v>40269</c:v>
                </c:pt>
                <c:pt idx="7537">
                  <c:v>40269</c:v>
                </c:pt>
                <c:pt idx="7538">
                  <c:v>40349</c:v>
                </c:pt>
                <c:pt idx="7539">
                  <c:v>40269</c:v>
                </c:pt>
                <c:pt idx="7540">
                  <c:v>40269</c:v>
                </c:pt>
                <c:pt idx="7541">
                  <c:v>40349</c:v>
                </c:pt>
                <c:pt idx="7542">
                  <c:v>40269</c:v>
                </c:pt>
                <c:pt idx="7543">
                  <c:v>40269</c:v>
                </c:pt>
                <c:pt idx="7544">
                  <c:v>40349</c:v>
                </c:pt>
                <c:pt idx="7545">
                  <c:v>40269</c:v>
                </c:pt>
                <c:pt idx="7546">
                  <c:v>40269</c:v>
                </c:pt>
                <c:pt idx="7547">
                  <c:v>40349</c:v>
                </c:pt>
                <c:pt idx="7548">
                  <c:v>40269</c:v>
                </c:pt>
                <c:pt idx="7549">
                  <c:v>40238</c:v>
                </c:pt>
                <c:pt idx="7550">
                  <c:v>40269</c:v>
                </c:pt>
                <c:pt idx="7551">
                  <c:v>40324</c:v>
                </c:pt>
                <c:pt idx="7552">
                  <c:v>40349</c:v>
                </c:pt>
                <c:pt idx="7553">
                  <c:v>40324</c:v>
                </c:pt>
                <c:pt idx="7554">
                  <c:v>40424</c:v>
                </c:pt>
                <c:pt idx="7555">
                  <c:v>40266</c:v>
                </c:pt>
                <c:pt idx="7556">
                  <c:v>40311</c:v>
                </c:pt>
                <c:pt idx="7557">
                  <c:v>40311</c:v>
                </c:pt>
                <c:pt idx="7558">
                  <c:v>40311</c:v>
                </c:pt>
                <c:pt idx="7559">
                  <c:v>40311</c:v>
                </c:pt>
                <c:pt idx="7560">
                  <c:v>40311</c:v>
                </c:pt>
                <c:pt idx="7561">
                  <c:v>40311</c:v>
                </c:pt>
                <c:pt idx="7562">
                  <c:v>40311</c:v>
                </c:pt>
                <c:pt idx="7563">
                  <c:v>40266</c:v>
                </c:pt>
                <c:pt idx="7564">
                  <c:v>40308</c:v>
                </c:pt>
                <c:pt idx="7565">
                  <c:v>40311</c:v>
                </c:pt>
                <c:pt idx="7566">
                  <c:v>40430</c:v>
                </c:pt>
                <c:pt idx="7567">
                  <c:v>40430</c:v>
                </c:pt>
                <c:pt idx="7568">
                  <c:v>40430</c:v>
                </c:pt>
                <c:pt idx="7569">
                  <c:v>40372</c:v>
                </c:pt>
                <c:pt idx="7570">
                  <c:v>40368</c:v>
                </c:pt>
                <c:pt idx="7571">
                  <c:v>40385</c:v>
                </c:pt>
                <c:pt idx="7572">
                  <c:v>40371</c:v>
                </c:pt>
                <c:pt idx="7573">
                  <c:v>40371</c:v>
                </c:pt>
                <c:pt idx="7574">
                  <c:v>40385</c:v>
                </c:pt>
                <c:pt idx="7575">
                  <c:v>40386</c:v>
                </c:pt>
                <c:pt idx="7576">
                  <c:v>40410</c:v>
                </c:pt>
                <c:pt idx="7577">
                  <c:v>40385</c:v>
                </c:pt>
                <c:pt idx="7578">
                  <c:v>40368</c:v>
                </c:pt>
                <c:pt idx="7579">
                  <c:v>40385</c:v>
                </c:pt>
                <c:pt idx="7580">
                  <c:v>40421</c:v>
                </c:pt>
                <c:pt idx="7581">
                  <c:v>40421</c:v>
                </c:pt>
                <c:pt idx="7582">
                  <c:v>40377</c:v>
                </c:pt>
                <c:pt idx="7583">
                  <c:v>40403</c:v>
                </c:pt>
                <c:pt idx="7584">
                  <c:v>40377</c:v>
                </c:pt>
                <c:pt idx="7585">
                  <c:v>40403</c:v>
                </c:pt>
                <c:pt idx="7586">
                  <c:v>40422</c:v>
                </c:pt>
                <c:pt idx="7587">
                  <c:v>40422</c:v>
                </c:pt>
                <c:pt idx="7588">
                  <c:v>40290</c:v>
                </c:pt>
                <c:pt idx="7589">
                  <c:v>40291</c:v>
                </c:pt>
                <c:pt idx="7590">
                  <c:v>40290</c:v>
                </c:pt>
                <c:pt idx="7591">
                  <c:v>40266</c:v>
                </c:pt>
                <c:pt idx="7592">
                  <c:v>40268</c:v>
                </c:pt>
                <c:pt idx="7593">
                  <c:v>40377</c:v>
                </c:pt>
                <c:pt idx="7594">
                  <c:v>40265</c:v>
                </c:pt>
                <c:pt idx="7595">
                  <c:v>40266</c:v>
                </c:pt>
                <c:pt idx="7596">
                  <c:v>40267</c:v>
                </c:pt>
                <c:pt idx="7597">
                  <c:v>40268</c:v>
                </c:pt>
                <c:pt idx="7598">
                  <c:v>40430</c:v>
                </c:pt>
                <c:pt idx="7599">
                  <c:v>40297</c:v>
                </c:pt>
                <c:pt idx="7600">
                  <c:v>40266</c:v>
                </c:pt>
                <c:pt idx="7601">
                  <c:v>40268</c:v>
                </c:pt>
                <c:pt idx="7602">
                  <c:v>40268</c:v>
                </c:pt>
                <c:pt idx="7603">
                  <c:v>40380</c:v>
                </c:pt>
                <c:pt idx="7604">
                  <c:v>40270</c:v>
                </c:pt>
                <c:pt idx="7605">
                  <c:v>40275</c:v>
                </c:pt>
                <c:pt idx="7606">
                  <c:v>40276</c:v>
                </c:pt>
                <c:pt idx="7607">
                  <c:v>40279</c:v>
                </c:pt>
                <c:pt idx="7608">
                  <c:v>40280</c:v>
                </c:pt>
                <c:pt idx="7609">
                  <c:v>40281</c:v>
                </c:pt>
                <c:pt idx="7610">
                  <c:v>40283</c:v>
                </c:pt>
                <c:pt idx="7611">
                  <c:v>40284</c:v>
                </c:pt>
                <c:pt idx="7612">
                  <c:v>40287</c:v>
                </c:pt>
                <c:pt idx="7613">
                  <c:v>40288</c:v>
                </c:pt>
                <c:pt idx="7614">
                  <c:v>40289</c:v>
                </c:pt>
                <c:pt idx="7615">
                  <c:v>40291</c:v>
                </c:pt>
                <c:pt idx="7616">
                  <c:v>40292</c:v>
                </c:pt>
                <c:pt idx="7617">
                  <c:v>40293</c:v>
                </c:pt>
                <c:pt idx="7618">
                  <c:v>40294</c:v>
                </c:pt>
                <c:pt idx="7619">
                  <c:v>40295</c:v>
                </c:pt>
                <c:pt idx="7620">
                  <c:v>40296</c:v>
                </c:pt>
                <c:pt idx="7621">
                  <c:v>40298</c:v>
                </c:pt>
                <c:pt idx="7622">
                  <c:v>40302</c:v>
                </c:pt>
                <c:pt idx="7623">
                  <c:v>40305</c:v>
                </c:pt>
                <c:pt idx="7624">
                  <c:v>40309</c:v>
                </c:pt>
                <c:pt idx="7625">
                  <c:v>40312</c:v>
                </c:pt>
                <c:pt idx="7626">
                  <c:v>40315</c:v>
                </c:pt>
                <c:pt idx="7627">
                  <c:v>40316</c:v>
                </c:pt>
                <c:pt idx="7628">
                  <c:v>40317</c:v>
                </c:pt>
                <c:pt idx="7629">
                  <c:v>40330</c:v>
                </c:pt>
                <c:pt idx="7630">
                  <c:v>40294</c:v>
                </c:pt>
                <c:pt idx="7631">
                  <c:v>40294</c:v>
                </c:pt>
                <c:pt idx="7632">
                  <c:v>40294</c:v>
                </c:pt>
                <c:pt idx="7633">
                  <c:v>40294</c:v>
                </c:pt>
                <c:pt idx="7634">
                  <c:v>40217</c:v>
                </c:pt>
                <c:pt idx="7635">
                  <c:v>40325</c:v>
                </c:pt>
                <c:pt idx="7636">
                  <c:v>40354</c:v>
                </c:pt>
                <c:pt idx="7637">
                  <c:v>40383</c:v>
                </c:pt>
                <c:pt idx="7638">
                  <c:v>40331</c:v>
                </c:pt>
                <c:pt idx="7639">
                  <c:v>40333</c:v>
                </c:pt>
                <c:pt idx="7640">
                  <c:v>40216</c:v>
                </c:pt>
                <c:pt idx="7641">
                  <c:v>40185</c:v>
                </c:pt>
                <c:pt idx="7642">
                  <c:v>40185</c:v>
                </c:pt>
                <c:pt idx="7643">
                  <c:v>40330</c:v>
                </c:pt>
                <c:pt idx="7644">
                  <c:v>40330</c:v>
                </c:pt>
                <c:pt idx="7645">
                  <c:v>40312</c:v>
                </c:pt>
                <c:pt idx="7646">
                  <c:v>40316</c:v>
                </c:pt>
                <c:pt idx="7647">
                  <c:v>40330</c:v>
                </c:pt>
                <c:pt idx="7648">
                  <c:v>40162</c:v>
                </c:pt>
                <c:pt idx="7649">
                  <c:v>40330</c:v>
                </c:pt>
                <c:pt idx="7650">
                  <c:v>40434</c:v>
                </c:pt>
                <c:pt idx="7651">
                  <c:v>40425</c:v>
                </c:pt>
                <c:pt idx="7652">
                  <c:v>40434</c:v>
                </c:pt>
                <c:pt idx="7653">
                  <c:v>40260</c:v>
                </c:pt>
                <c:pt idx="7654">
                  <c:v>40185</c:v>
                </c:pt>
                <c:pt idx="7655">
                  <c:v>40185</c:v>
                </c:pt>
                <c:pt idx="7656">
                  <c:v>40347</c:v>
                </c:pt>
                <c:pt idx="7657">
                  <c:v>40430</c:v>
                </c:pt>
                <c:pt idx="7658">
                  <c:v>40430</c:v>
                </c:pt>
                <c:pt idx="7659">
                  <c:v>40207</c:v>
                </c:pt>
                <c:pt idx="7660">
                  <c:v>40220</c:v>
                </c:pt>
                <c:pt idx="7661">
                  <c:v>40233</c:v>
                </c:pt>
                <c:pt idx="7662">
                  <c:v>40276</c:v>
                </c:pt>
                <c:pt idx="7663">
                  <c:v>40378</c:v>
                </c:pt>
                <c:pt idx="7664">
                  <c:v>40156</c:v>
                </c:pt>
                <c:pt idx="7665">
                  <c:v>40220</c:v>
                </c:pt>
                <c:pt idx="7666">
                  <c:v>40233</c:v>
                </c:pt>
                <c:pt idx="7667">
                  <c:v>40276</c:v>
                </c:pt>
                <c:pt idx="7668">
                  <c:v>40320</c:v>
                </c:pt>
                <c:pt idx="7669">
                  <c:v>40350</c:v>
                </c:pt>
                <c:pt idx="7670">
                  <c:v>40171</c:v>
                </c:pt>
                <c:pt idx="7671">
                  <c:v>40171</c:v>
                </c:pt>
                <c:pt idx="7672">
                  <c:v>40395</c:v>
                </c:pt>
                <c:pt idx="7673">
                  <c:v>40395</c:v>
                </c:pt>
                <c:pt idx="7674">
                  <c:v>40171</c:v>
                </c:pt>
                <c:pt idx="7675">
                  <c:v>40331</c:v>
                </c:pt>
                <c:pt idx="7676">
                  <c:v>40394</c:v>
                </c:pt>
                <c:pt idx="7677">
                  <c:v>40171</c:v>
                </c:pt>
                <c:pt idx="7678">
                  <c:v>40171</c:v>
                </c:pt>
                <c:pt idx="7679">
                  <c:v>40373</c:v>
                </c:pt>
                <c:pt idx="7680">
                  <c:v>40254</c:v>
                </c:pt>
                <c:pt idx="7681">
                  <c:v>40393</c:v>
                </c:pt>
                <c:pt idx="7682">
                  <c:v>40393</c:v>
                </c:pt>
                <c:pt idx="7683">
                  <c:v>40386</c:v>
                </c:pt>
                <c:pt idx="7684">
                  <c:v>40392</c:v>
                </c:pt>
                <c:pt idx="7685">
                  <c:v>40396</c:v>
                </c:pt>
                <c:pt idx="7686">
                  <c:v>40400</c:v>
                </c:pt>
                <c:pt idx="7687">
                  <c:v>40401</c:v>
                </c:pt>
                <c:pt idx="7688">
                  <c:v>40314</c:v>
                </c:pt>
                <c:pt idx="7689">
                  <c:v>40332</c:v>
                </c:pt>
                <c:pt idx="7690">
                  <c:v>40405</c:v>
                </c:pt>
                <c:pt idx="7691">
                  <c:v>40216</c:v>
                </c:pt>
                <c:pt idx="7692">
                  <c:v>40303</c:v>
                </c:pt>
                <c:pt idx="7693">
                  <c:v>40249</c:v>
                </c:pt>
                <c:pt idx="7694">
                  <c:v>40257</c:v>
                </c:pt>
                <c:pt idx="7695">
                  <c:v>40290</c:v>
                </c:pt>
                <c:pt idx="7696">
                  <c:v>40297</c:v>
                </c:pt>
                <c:pt idx="7697">
                  <c:v>40303</c:v>
                </c:pt>
                <c:pt idx="7698">
                  <c:v>40318</c:v>
                </c:pt>
                <c:pt idx="7699">
                  <c:v>40405</c:v>
                </c:pt>
                <c:pt idx="7700">
                  <c:v>40291</c:v>
                </c:pt>
                <c:pt idx="7701">
                  <c:v>40296</c:v>
                </c:pt>
                <c:pt idx="7702">
                  <c:v>40304</c:v>
                </c:pt>
                <c:pt idx="7703">
                  <c:v>40305</c:v>
                </c:pt>
                <c:pt idx="7704">
                  <c:v>40312</c:v>
                </c:pt>
                <c:pt idx="7705">
                  <c:v>40405</c:v>
                </c:pt>
                <c:pt idx="7706">
                  <c:v>40297</c:v>
                </c:pt>
                <c:pt idx="7707">
                  <c:v>40405</c:v>
                </c:pt>
                <c:pt idx="7708">
                  <c:v>40190</c:v>
                </c:pt>
                <c:pt idx="7709">
                  <c:v>40207</c:v>
                </c:pt>
                <c:pt idx="7710">
                  <c:v>40304</c:v>
                </c:pt>
                <c:pt idx="7711">
                  <c:v>40317</c:v>
                </c:pt>
                <c:pt idx="7712">
                  <c:v>40405</c:v>
                </c:pt>
                <c:pt idx="7713">
                  <c:v>40233</c:v>
                </c:pt>
                <c:pt idx="7714">
                  <c:v>40237</c:v>
                </c:pt>
                <c:pt idx="7715">
                  <c:v>40309</c:v>
                </c:pt>
                <c:pt idx="7716">
                  <c:v>40310</c:v>
                </c:pt>
                <c:pt idx="7717">
                  <c:v>40311</c:v>
                </c:pt>
                <c:pt idx="7718">
                  <c:v>40312</c:v>
                </c:pt>
                <c:pt idx="7719">
                  <c:v>40332</c:v>
                </c:pt>
                <c:pt idx="7720">
                  <c:v>40207</c:v>
                </c:pt>
                <c:pt idx="7721">
                  <c:v>40331</c:v>
                </c:pt>
                <c:pt idx="7722">
                  <c:v>40256</c:v>
                </c:pt>
                <c:pt idx="7723">
                  <c:v>40290</c:v>
                </c:pt>
                <c:pt idx="7724">
                  <c:v>40356</c:v>
                </c:pt>
                <c:pt idx="7725">
                  <c:v>40246</c:v>
                </c:pt>
                <c:pt idx="7726">
                  <c:v>40258</c:v>
                </c:pt>
                <c:pt idx="7727">
                  <c:v>40315</c:v>
                </c:pt>
                <c:pt idx="7728">
                  <c:v>40397</c:v>
                </c:pt>
                <c:pt idx="7729">
                  <c:v>40404</c:v>
                </c:pt>
                <c:pt idx="7730">
                  <c:v>40405</c:v>
                </c:pt>
                <c:pt idx="7731">
                  <c:v>40207</c:v>
                </c:pt>
                <c:pt idx="7732">
                  <c:v>40276</c:v>
                </c:pt>
                <c:pt idx="7733">
                  <c:v>40277</c:v>
                </c:pt>
                <c:pt idx="7734">
                  <c:v>40254</c:v>
                </c:pt>
                <c:pt idx="7735">
                  <c:v>40254</c:v>
                </c:pt>
                <c:pt idx="7736">
                  <c:v>40171</c:v>
                </c:pt>
                <c:pt idx="7737">
                  <c:v>40219</c:v>
                </c:pt>
                <c:pt idx="7738">
                  <c:v>40171</c:v>
                </c:pt>
                <c:pt idx="7739">
                  <c:v>40171</c:v>
                </c:pt>
                <c:pt idx="7740">
                  <c:v>40171</c:v>
                </c:pt>
                <c:pt idx="7741">
                  <c:v>40171</c:v>
                </c:pt>
                <c:pt idx="7742">
                  <c:v>40171</c:v>
                </c:pt>
                <c:pt idx="7743">
                  <c:v>40171</c:v>
                </c:pt>
                <c:pt idx="7744">
                  <c:v>40171</c:v>
                </c:pt>
                <c:pt idx="7745">
                  <c:v>40171</c:v>
                </c:pt>
                <c:pt idx="7746">
                  <c:v>40171</c:v>
                </c:pt>
                <c:pt idx="7747">
                  <c:v>40171</c:v>
                </c:pt>
                <c:pt idx="7748">
                  <c:v>40171</c:v>
                </c:pt>
                <c:pt idx="7749">
                  <c:v>40171</c:v>
                </c:pt>
                <c:pt idx="7750">
                  <c:v>40171</c:v>
                </c:pt>
                <c:pt idx="7751">
                  <c:v>40113</c:v>
                </c:pt>
                <c:pt idx="7752">
                  <c:v>40120</c:v>
                </c:pt>
                <c:pt idx="7753">
                  <c:v>40129</c:v>
                </c:pt>
                <c:pt idx="7754">
                  <c:v>40130</c:v>
                </c:pt>
                <c:pt idx="7755">
                  <c:v>40131</c:v>
                </c:pt>
                <c:pt idx="7756">
                  <c:v>40148</c:v>
                </c:pt>
                <c:pt idx="7757">
                  <c:v>40386</c:v>
                </c:pt>
                <c:pt idx="7758">
                  <c:v>40386</c:v>
                </c:pt>
                <c:pt idx="7759">
                  <c:v>40386</c:v>
                </c:pt>
                <c:pt idx="7760">
                  <c:v>40386</c:v>
                </c:pt>
                <c:pt idx="7761">
                  <c:v>40248</c:v>
                </c:pt>
                <c:pt idx="7762">
                  <c:v>40207</c:v>
                </c:pt>
                <c:pt idx="7763">
                  <c:v>40248</c:v>
                </c:pt>
                <c:pt idx="7764">
                  <c:v>40378</c:v>
                </c:pt>
                <c:pt idx="7765">
                  <c:v>40248</c:v>
                </c:pt>
                <c:pt idx="7766">
                  <c:v>40248</c:v>
                </c:pt>
                <c:pt idx="7767">
                  <c:v>40386</c:v>
                </c:pt>
                <c:pt idx="7768">
                  <c:v>40386</c:v>
                </c:pt>
                <c:pt idx="7769">
                  <c:v>40386</c:v>
                </c:pt>
                <c:pt idx="7770">
                  <c:v>40408</c:v>
                </c:pt>
                <c:pt idx="7771">
                  <c:v>40408</c:v>
                </c:pt>
                <c:pt idx="7772">
                  <c:v>40408</c:v>
                </c:pt>
                <c:pt idx="7773">
                  <c:v>40248</c:v>
                </c:pt>
                <c:pt idx="7774">
                  <c:v>40248</c:v>
                </c:pt>
                <c:pt idx="7775">
                  <c:v>40248</c:v>
                </c:pt>
                <c:pt idx="7776">
                  <c:v>40248</c:v>
                </c:pt>
                <c:pt idx="7777">
                  <c:v>40248</c:v>
                </c:pt>
                <c:pt idx="7778">
                  <c:v>40363</c:v>
                </c:pt>
                <c:pt idx="7779">
                  <c:v>40364</c:v>
                </c:pt>
                <c:pt idx="7780">
                  <c:v>40378</c:v>
                </c:pt>
                <c:pt idx="7781">
                  <c:v>40248</c:v>
                </c:pt>
                <c:pt idx="7782">
                  <c:v>40363</c:v>
                </c:pt>
                <c:pt idx="7783">
                  <c:v>40378</c:v>
                </c:pt>
                <c:pt idx="7784">
                  <c:v>40141</c:v>
                </c:pt>
                <c:pt idx="7785">
                  <c:v>40141</c:v>
                </c:pt>
                <c:pt idx="7786">
                  <c:v>40352</c:v>
                </c:pt>
                <c:pt idx="7787">
                  <c:v>40386</c:v>
                </c:pt>
                <c:pt idx="7788">
                  <c:v>40352</c:v>
                </c:pt>
                <c:pt idx="7789">
                  <c:v>40386</c:v>
                </c:pt>
                <c:pt idx="7790">
                  <c:v>40248</c:v>
                </c:pt>
                <c:pt idx="7791">
                  <c:v>40311</c:v>
                </c:pt>
                <c:pt idx="7792">
                  <c:v>40248</c:v>
                </c:pt>
                <c:pt idx="7793">
                  <c:v>40311</c:v>
                </c:pt>
                <c:pt idx="7794">
                  <c:v>40248</c:v>
                </c:pt>
                <c:pt idx="7795">
                  <c:v>40248</c:v>
                </c:pt>
                <c:pt idx="7796">
                  <c:v>40296</c:v>
                </c:pt>
                <c:pt idx="7797">
                  <c:v>40350</c:v>
                </c:pt>
                <c:pt idx="7798">
                  <c:v>40350</c:v>
                </c:pt>
                <c:pt idx="7799">
                  <c:v>40350</c:v>
                </c:pt>
                <c:pt idx="7800">
                  <c:v>40350</c:v>
                </c:pt>
                <c:pt idx="7801">
                  <c:v>40350</c:v>
                </c:pt>
                <c:pt idx="7802">
                  <c:v>40350</c:v>
                </c:pt>
                <c:pt idx="7803">
                  <c:v>40395</c:v>
                </c:pt>
                <c:pt idx="7804">
                  <c:v>40374</c:v>
                </c:pt>
                <c:pt idx="7805">
                  <c:v>40426</c:v>
                </c:pt>
                <c:pt idx="7806">
                  <c:v>40426</c:v>
                </c:pt>
                <c:pt idx="7807">
                  <c:v>40430</c:v>
                </c:pt>
                <c:pt idx="7808">
                  <c:v>40430</c:v>
                </c:pt>
                <c:pt idx="7809">
                  <c:v>40207</c:v>
                </c:pt>
                <c:pt idx="7810">
                  <c:v>40220</c:v>
                </c:pt>
                <c:pt idx="7811">
                  <c:v>40233</c:v>
                </c:pt>
                <c:pt idx="7812">
                  <c:v>40276</c:v>
                </c:pt>
                <c:pt idx="7813">
                  <c:v>40207</c:v>
                </c:pt>
                <c:pt idx="7814">
                  <c:v>40233</c:v>
                </c:pt>
                <c:pt idx="7815">
                  <c:v>40220</c:v>
                </c:pt>
                <c:pt idx="7816">
                  <c:v>40233</c:v>
                </c:pt>
                <c:pt idx="7817">
                  <c:v>40220</c:v>
                </c:pt>
                <c:pt idx="7818">
                  <c:v>40233</c:v>
                </c:pt>
                <c:pt idx="7819">
                  <c:v>40362</c:v>
                </c:pt>
                <c:pt idx="7820">
                  <c:v>40362</c:v>
                </c:pt>
                <c:pt idx="7821">
                  <c:v>40362</c:v>
                </c:pt>
                <c:pt idx="7822">
                  <c:v>40362</c:v>
                </c:pt>
                <c:pt idx="7823">
                  <c:v>40362</c:v>
                </c:pt>
                <c:pt idx="7824">
                  <c:v>40362</c:v>
                </c:pt>
                <c:pt idx="7825">
                  <c:v>40362</c:v>
                </c:pt>
                <c:pt idx="7826">
                  <c:v>40394</c:v>
                </c:pt>
                <c:pt idx="7827">
                  <c:v>40394</c:v>
                </c:pt>
                <c:pt idx="7828">
                  <c:v>40394</c:v>
                </c:pt>
                <c:pt idx="7829">
                  <c:v>40264</c:v>
                </c:pt>
                <c:pt idx="7830">
                  <c:v>40393</c:v>
                </c:pt>
                <c:pt idx="7831">
                  <c:v>40264</c:v>
                </c:pt>
                <c:pt idx="7832">
                  <c:v>40393</c:v>
                </c:pt>
                <c:pt idx="7833">
                  <c:v>40197</c:v>
                </c:pt>
                <c:pt idx="7834">
                  <c:v>40428</c:v>
                </c:pt>
                <c:pt idx="7835">
                  <c:v>40428</c:v>
                </c:pt>
                <c:pt idx="7836">
                  <c:v>40428</c:v>
                </c:pt>
                <c:pt idx="7837">
                  <c:v>40428</c:v>
                </c:pt>
                <c:pt idx="7838">
                  <c:v>40186</c:v>
                </c:pt>
                <c:pt idx="7839">
                  <c:v>40211</c:v>
                </c:pt>
                <c:pt idx="7840">
                  <c:v>40215</c:v>
                </c:pt>
                <c:pt idx="7841">
                  <c:v>40217</c:v>
                </c:pt>
                <c:pt idx="7842">
                  <c:v>40225</c:v>
                </c:pt>
                <c:pt idx="7843">
                  <c:v>40230</c:v>
                </c:pt>
                <c:pt idx="7844">
                  <c:v>40234</c:v>
                </c:pt>
                <c:pt idx="7845">
                  <c:v>40241</c:v>
                </c:pt>
                <c:pt idx="7846">
                  <c:v>40260</c:v>
                </c:pt>
                <c:pt idx="7847">
                  <c:v>40262</c:v>
                </c:pt>
                <c:pt idx="7848">
                  <c:v>40263</c:v>
                </c:pt>
                <c:pt idx="7849">
                  <c:v>40294</c:v>
                </c:pt>
                <c:pt idx="7850">
                  <c:v>40318</c:v>
                </c:pt>
                <c:pt idx="7851">
                  <c:v>40354</c:v>
                </c:pt>
                <c:pt idx="7852">
                  <c:v>40377</c:v>
                </c:pt>
                <c:pt idx="7853">
                  <c:v>40331</c:v>
                </c:pt>
                <c:pt idx="7854">
                  <c:v>40363</c:v>
                </c:pt>
                <c:pt idx="7855">
                  <c:v>40246</c:v>
                </c:pt>
                <c:pt idx="7856">
                  <c:v>40246</c:v>
                </c:pt>
                <c:pt idx="7857">
                  <c:v>40246</c:v>
                </c:pt>
                <c:pt idx="7858">
                  <c:v>40246</c:v>
                </c:pt>
                <c:pt idx="7859">
                  <c:v>40246</c:v>
                </c:pt>
                <c:pt idx="7860">
                  <c:v>40246</c:v>
                </c:pt>
                <c:pt idx="7861">
                  <c:v>40246</c:v>
                </c:pt>
                <c:pt idx="7862">
                  <c:v>40246</c:v>
                </c:pt>
              </c:numCache>
            </c:numRef>
          </c:xVal>
          <c:yVal>
            <c:numRef>
              <c:f>OverallWithImpactSortByDC_RENUM!$H$1:$H$7863</c:f>
              <c:numCache>
                <c:formatCode>General</c:formatCode>
                <c:ptCount val="7863"/>
                <c:pt idx="0">
                  <c:v>3</c:v>
                </c:pt>
                <c:pt idx="1">
                  <c:v>5</c:v>
                </c:pt>
                <c:pt idx="2">
                  <c:v>6</c:v>
                </c:pt>
                <c:pt idx="3">
                  <c:v>7</c:v>
                </c:pt>
                <c:pt idx="4">
                  <c:v>8</c:v>
                </c:pt>
                <c:pt idx="5">
                  <c:v>9</c:v>
                </c:pt>
                <c:pt idx="6">
                  <c:v>10</c:v>
                </c:pt>
                <c:pt idx="7">
                  <c:v>11</c:v>
                </c:pt>
                <c:pt idx="8">
                  <c:v>12</c:v>
                </c:pt>
                <c:pt idx="9">
                  <c:v>13</c:v>
                </c:pt>
                <c:pt idx="10">
                  <c:v>14</c:v>
                </c:pt>
                <c:pt idx="11">
                  <c:v>15</c:v>
                </c:pt>
                <c:pt idx="12">
                  <c:v>24</c:v>
                </c:pt>
                <c:pt idx="13">
                  <c:v>26</c:v>
                </c:pt>
                <c:pt idx="14">
                  <c:v>26</c:v>
                </c:pt>
                <c:pt idx="15">
                  <c:v>26</c:v>
                </c:pt>
                <c:pt idx="16">
                  <c:v>28</c:v>
                </c:pt>
                <c:pt idx="17">
                  <c:v>28</c:v>
                </c:pt>
                <c:pt idx="18">
                  <c:v>28</c:v>
                </c:pt>
                <c:pt idx="19">
                  <c:v>28</c:v>
                </c:pt>
                <c:pt idx="20">
                  <c:v>28</c:v>
                </c:pt>
                <c:pt idx="21">
                  <c:v>28</c:v>
                </c:pt>
                <c:pt idx="22">
                  <c:v>28</c:v>
                </c:pt>
                <c:pt idx="23">
                  <c:v>28</c:v>
                </c:pt>
                <c:pt idx="24">
                  <c:v>28</c:v>
                </c:pt>
                <c:pt idx="25">
                  <c:v>28</c:v>
                </c:pt>
                <c:pt idx="26">
                  <c:v>28</c:v>
                </c:pt>
                <c:pt idx="27">
                  <c:v>28</c:v>
                </c:pt>
                <c:pt idx="28">
                  <c:v>28</c:v>
                </c:pt>
                <c:pt idx="29">
                  <c:v>28</c:v>
                </c:pt>
                <c:pt idx="30">
                  <c:v>28</c:v>
                </c:pt>
                <c:pt idx="31">
                  <c:v>28</c:v>
                </c:pt>
                <c:pt idx="32">
                  <c:v>28</c:v>
                </c:pt>
                <c:pt idx="33">
                  <c:v>28</c:v>
                </c:pt>
                <c:pt idx="34">
                  <c:v>28</c:v>
                </c:pt>
                <c:pt idx="35">
                  <c:v>28</c:v>
                </c:pt>
                <c:pt idx="36">
                  <c:v>28</c:v>
                </c:pt>
                <c:pt idx="37">
                  <c:v>28</c:v>
                </c:pt>
                <c:pt idx="38">
                  <c:v>28</c:v>
                </c:pt>
                <c:pt idx="39">
                  <c:v>28</c:v>
                </c:pt>
                <c:pt idx="40">
                  <c:v>28</c:v>
                </c:pt>
                <c:pt idx="41">
                  <c:v>28</c:v>
                </c:pt>
                <c:pt idx="42">
                  <c:v>28</c:v>
                </c:pt>
                <c:pt idx="43">
                  <c:v>28</c:v>
                </c:pt>
                <c:pt idx="44">
                  <c:v>28</c:v>
                </c:pt>
                <c:pt idx="45">
                  <c:v>28</c:v>
                </c:pt>
                <c:pt idx="46">
                  <c:v>28</c:v>
                </c:pt>
                <c:pt idx="47">
                  <c:v>28</c:v>
                </c:pt>
                <c:pt idx="48">
                  <c:v>28</c:v>
                </c:pt>
                <c:pt idx="49">
                  <c:v>28</c:v>
                </c:pt>
                <c:pt idx="50">
                  <c:v>28</c:v>
                </c:pt>
                <c:pt idx="51">
                  <c:v>28</c:v>
                </c:pt>
                <c:pt idx="52">
                  <c:v>28</c:v>
                </c:pt>
                <c:pt idx="53">
                  <c:v>28</c:v>
                </c:pt>
                <c:pt idx="54">
                  <c:v>28</c:v>
                </c:pt>
                <c:pt idx="55">
                  <c:v>28</c:v>
                </c:pt>
                <c:pt idx="56">
                  <c:v>28</c:v>
                </c:pt>
                <c:pt idx="57">
                  <c:v>28</c:v>
                </c:pt>
                <c:pt idx="58">
                  <c:v>28</c:v>
                </c:pt>
                <c:pt idx="59">
                  <c:v>28</c:v>
                </c:pt>
                <c:pt idx="60">
                  <c:v>28</c:v>
                </c:pt>
                <c:pt idx="61">
                  <c:v>28</c:v>
                </c:pt>
                <c:pt idx="62">
                  <c:v>28</c:v>
                </c:pt>
                <c:pt idx="63">
                  <c:v>28</c:v>
                </c:pt>
                <c:pt idx="64">
                  <c:v>28</c:v>
                </c:pt>
                <c:pt idx="65">
                  <c:v>28</c:v>
                </c:pt>
                <c:pt idx="66">
                  <c:v>28</c:v>
                </c:pt>
                <c:pt idx="67">
                  <c:v>28</c:v>
                </c:pt>
                <c:pt idx="68">
                  <c:v>28</c:v>
                </c:pt>
                <c:pt idx="69">
                  <c:v>28</c:v>
                </c:pt>
                <c:pt idx="70">
                  <c:v>29</c:v>
                </c:pt>
                <c:pt idx="71">
                  <c:v>30</c:v>
                </c:pt>
                <c:pt idx="72">
                  <c:v>31</c:v>
                </c:pt>
                <c:pt idx="73">
                  <c:v>32</c:v>
                </c:pt>
                <c:pt idx="74">
                  <c:v>41</c:v>
                </c:pt>
                <c:pt idx="75">
                  <c:v>42</c:v>
                </c:pt>
                <c:pt idx="76">
                  <c:v>43</c:v>
                </c:pt>
                <c:pt idx="77">
                  <c:v>44</c:v>
                </c:pt>
                <c:pt idx="78">
                  <c:v>44</c:v>
                </c:pt>
                <c:pt idx="79">
                  <c:v>44</c:v>
                </c:pt>
                <c:pt idx="80">
                  <c:v>44</c:v>
                </c:pt>
                <c:pt idx="81">
                  <c:v>44</c:v>
                </c:pt>
                <c:pt idx="82">
                  <c:v>44</c:v>
                </c:pt>
                <c:pt idx="83">
                  <c:v>45</c:v>
                </c:pt>
                <c:pt idx="84">
                  <c:v>45</c:v>
                </c:pt>
                <c:pt idx="85">
                  <c:v>46</c:v>
                </c:pt>
                <c:pt idx="86">
                  <c:v>47</c:v>
                </c:pt>
                <c:pt idx="87">
                  <c:v>48</c:v>
                </c:pt>
                <c:pt idx="88">
                  <c:v>48</c:v>
                </c:pt>
                <c:pt idx="89">
                  <c:v>49</c:v>
                </c:pt>
                <c:pt idx="90">
                  <c:v>52</c:v>
                </c:pt>
                <c:pt idx="91">
                  <c:v>53</c:v>
                </c:pt>
                <c:pt idx="92">
                  <c:v>54</c:v>
                </c:pt>
                <c:pt idx="93">
                  <c:v>55</c:v>
                </c:pt>
                <c:pt idx="94">
                  <c:v>55</c:v>
                </c:pt>
                <c:pt idx="95">
                  <c:v>56</c:v>
                </c:pt>
                <c:pt idx="96">
                  <c:v>56</c:v>
                </c:pt>
                <c:pt idx="97">
                  <c:v>58</c:v>
                </c:pt>
                <c:pt idx="98">
                  <c:v>59</c:v>
                </c:pt>
                <c:pt idx="99">
                  <c:v>60</c:v>
                </c:pt>
                <c:pt idx="100">
                  <c:v>61</c:v>
                </c:pt>
                <c:pt idx="101">
                  <c:v>62</c:v>
                </c:pt>
                <c:pt idx="102">
                  <c:v>63</c:v>
                </c:pt>
                <c:pt idx="103">
                  <c:v>64</c:v>
                </c:pt>
                <c:pt idx="104">
                  <c:v>65</c:v>
                </c:pt>
                <c:pt idx="105">
                  <c:v>66</c:v>
                </c:pt>
                <c:pt idx="106">
                  <c:v>67</c:v>
                </c:pt>
                <c:pt idx="107">
                  <c:v>68</c:v>
                </c:pt>
                <c:pt idx="108">
                  <c:v>69</c:v>
                </c:pt>
                <c:pt idx="109">
                  <c:v>70</c:v>
                </c:pt>
                <c:pt idx="110">
                  <c:v>71</c:v>
                </c:pt>
                <c:pt idx="111">
                  <c:v>72</c:v>
                </c:pt>
                <c:pt idx="112">
                  <c:v>73</c:v>
                </c:pt>
                <c:pt idx="113">
                  <c:v>74</c:v>
                </c:pt>
                <c:pt idx="114">
                  <c:v>75</c:v>
                </c:pt>
                <c:pt idx="115">
                  <c:v>76</c:v>
                </c:pt>
                <c:pt idx="116">
                  <c:v>78</c:v>
                </c:pt>
                <c:pt idx="117">
                  <c:v>79</c:v>
                </c:pt>
                <c:pt idx="118">
                  <c:v>80</c:v>
                </c:pt>
                <c:pt idx="119">
                  <c:v>81</c:v>
                </c:pt>
                <c:pt idx="120">
                  <c:v>82</c:v>
                </c:pt>
                <c:pt idx="121">
                  <c:v>83</c:v>
                </c:pt>
                <c:pt idx="122">
                  <c:v>84</c:v>
                </c:pt>
                <c:pt idx="123">
                  <c:v>85</c:v>
                </c:pt>
                <c:pt idx="124">
                  <c:v>86</c:v>
                </c:pt>
                <c:pt idx="125">
                  <c:v>87</c:v>
                </c:pt>
                <c:pt idx="126">
                  <c:v>88</c:v>
                </c:pt>
                <c:pt idx="127">
                  <c:v>93</c:v>
                </c:pt>
                <c:pt idx="128">
                  <c:v>94</c:v>
                </c:pt>
                <c:pt idx="129">
                  <c:v>96</c:v>
                </c:pt>
                <c:pt idx="130">
                  <c:v>98</c:v>
                </c:pt>
                <c:pt idx="131">
                  <c:v>100</c:v>
                </c:pt>
                <c:pt idx="132">
                  <c:v>101</c:v>
                </c:pt>
                <c:pt idx="133">
                  <c:v>102</c:v>
                </c:pt>
                <c:pt idx="134">
                  <c:v>105</c:v>
                </c:pt>
                <c:pt idx="135">
                  <c:v>109</c:v>
                </c:pt>
                <c:pt idx="136">
                  <c:v>110</c:v>
                </c:pt>
                <c:pt idx="137">
                  <c:v>113</c:v>
                </c:pt>
                <c:pt idx="138">
                  <c:v>114</c:v>
                </c:pt>
                <c:pt idx="139">
                  <c:v>117</c:v>
                </c:pt>
                <c:pt idx="140">
                  <c:v>133</c:v>
                </c:pt>
                <c:pt idx="141">
                  <c:v>137</c:v>
                </c:pt>
                <c:pt idx="142">
                  <c:v>138</c:v>
                </c:pt>
                <c:pt idx="143">
                  <c:v>139</c:v>
                </c:pt>
                <c:pt idx="144">
                  <c:v>140</c:v>
                </c:pt>
                <c:pt idx="145">
                  <c:v>141</c:v>
                </c:pt>
                <c:pt idx="146">
                  <c:v>141</c:v>
                </c:pt>
                <c:pt idx="147">
                  <c:v>141</c:v>
                </c:pt>
                <c:pt idx="148">
                  <c:v>141</c:v>
                </c:pt>
                <c:pt idx="149">
                  <c:v>142</c:v>
                </c:pt>
                <c:pt idx="150">
                  <c:v>143</c:v>
                </c:pt>
                <c:pt idx="151">
                  <c:v>144</c:v>
                </c:pt>
                <c:pt idx="152">
                  <c:v>146</c:v>
                </c:pt>
                <c:pt idx="153">
                  <c:v>147</c:v>
                </c:pt>
                <c:pt idx="154">
                  <c:v>148</c:v>
                </c:pt>
                <c:pt idx="155">
                  <c:v>150</c:v>
                </c:pt>
                <c:pt idx="156">
                  <c:v>151</c:v>
                </c:pt>
                <c:pt idx="157">
                  <c:v>156</c:v>
                </c:pt>
                <c:pt idx="158">
                  <c:v>157</c:v>
                </c:pt>
                <c:pt idx="159">
                  <c:v>157</c:v>
                </c:pt>
                <c:pt idx="160">
                  <c:v>157</c:v>
                </c:pt>
                <c:pt idx="161">
                  <c:v>157</c:v>
                </c:pt>
                <c:pt idx="162">
                  <c:v>157</c:v>
                </c:pt>
                <c:pt idx="163">
                  <c:v>157</c:v>
                </c:pt>
                <c:pt idx="164">
                  <c:v>157</c:v>
                </c:pt>
                <c:pt idx="165">
                  <c:v>157</c:v>
                </c:pt>
                <c:pt idx="166">
                  <c:v>157</c:v>
                </c:pt>
                <c:pt idx="167">
                  <c:v>157</c:v>
                </c:pt>
                <c:pt idx="168">
                  <c:v>157</c:v>
                </c:pt>
                <c:pt idx="169">
                  <c:v>157</c:v>
                </c:pt>
                <c:pt idx="170">
                  <c:v>157</c:v>
                </c:pt>
                <c:pt idx="171">
                  <c:v>157</c:v>
                </c:pt>
                <c:pt idx="172">
                  <c:v>157</c:v>
                </c:pt>
                <c:pt idx="173">
                  <c:v>157</c:v>
                </c:pt>
                <c:pt idx="174">
                  <c:v>157</c:v>
                </c:pt>
                <c:pt idx="175">
                  <c:v>157</c:v>
                </c:pt>
                <c:pt idx="176">
                  <c:v>157</c:v>
                </c:pt>
                <c:pt idx="177">
                  <c:v>157</c:v>
                </c:pt>
                <c:pt idx="178">
                  <c:v>157</c:v>
                </c:pt>
                <c:pt idx="179">
                  <c:v>157</c:v>
                </c:pt>
                <c:pt idx="180">
                  <c:v>157</c:v>
                </c:pt>
                <c:pt idx="181">
                  <c:v>157</c:v>
                </c:pt>
                <c:pt idx="182">
                  <c:v>157</c:v>
                </c:pt>
                <c:pt idx="183">
                  <c:v>157</c:v>
                </c:pt>
                <c:pt idx="184">
                  <c:v>157</c:v>
                </c:pt>
                <c:pt idx="185">
                  <c:v>158</c:v>
                </c:pt>
                <c:pt idx="186">
                  <c:v>158</c:v>
                </c:pt>
                <c:pt idx="187">
                  <c:v>159</c:v>
                </c:pt>
                <c:pt idx="188">
                  <c:v>159</c:v>
                </c:pt>
                <c:pt idx="189">
                  <c:v>159</c:v>
                </c:pt>
                <c:pt idx="190">
                  <c:v>159</c:v>
                </c:pt>
                <c:pt idx="191">
                  <c:v>159</c:v>
                </c:pt>
                <c:pt idx="192">
                  <c:v>159</c:v>
                </c:pt>
                <c:pt idx="193">
                  <c:v>159</c:v>
                </c:pt>
                <c:pt idx="194">
                  <c:v>159</c:v>
                </c:pt>
                <c:pt idx="195">
                  <c:v>159</c:v>
                </c:pt>
                <c:pt idx="196">
                  <c:v>159</c:v>
                </c:pt>
                <c:pt idx="197">
                  <c:v>159</c:v>
                </c:pt>
                <c:pt idx="198">
                  <c:v>161</c:v>
                </c:pt>
                <c:pt idx="199">
                  <c:v>161</c:v>
                </c:pt>
                <c:pt idx="200">
                  <c:v>166</c:v>
                </c:pt>
                <c:pt idx="201">
                  <c:v>167</c:v>
                </c:pt>
                <c:pt idx="202">
                  <c:v>167</c:v>
                </c:pt>
                <c:pt idx="203">
                  <c:v>168</c:v>
                </c:pt>
                <c:pt idx="204">
                  <c:v>170</c:v>
                </c:pt>
                <c:pt idx="205">
                  <c:v>170</c:v>
                </c:pt>
                <c:pt idx="206">
                  <c:v>170</c:v>
                </c:pt>
                <c:pt idx="207">
                  <c:v>173</c:v>
                </c:pt>
                <c:pt idx="208">
                  <c:v>173</c:v>
                </c:pt>
                <c:pt idx="209">
                  <c:v>173</c:v>
                </c:pt>
                <c:pt idx="210">
                  <c:v>175</c:v>
                </c:pt>
                <c:pt idx="211">
                  <c:v>175</c:v>
                </c:pt>
                <c:pt idx="212">
                  <c:v>176</c:v>
                </c:pt>
                <c:pt idx="213">
                  <c:v>177</c:v>
                </c:pt>
                <c:pt idx="214">
                  <c:v>177</c:v>
                </c:pt>
                <c:pt idx="215">
                  <c:v>178</c:v>
                </c:pt>
                <c:pt idx="216">
                  <c:v>179</c:v>
                </c:pt>
                <c:pt idx="217">
                  <c:v>180</c:v>
                </c:pt>
                <c:pt idx="218">
                  <c:v>181</c:v>
                </c:pt>
                <c:pt idx="219">
                  <c:v>182</c:v>
                </c:pt>
                <c:pt idx="220">
                  <c:v>183</c:v>
                </c:pt>
                <c:pt idx="221">
                  <c:v>183</c:v>
                </c:pt>
                <c:pt idx="222">
                  <c:v>183</c:v>
                </c:pt>
                <c:pt idx="223">
                  <c:v>184</c:v>
                </c:pt>
                <c:pt idx="224">
                  <c:v>185</c:v>
                </c:pt>
                <c:pt idx="225">
                  <c:v>185</c:v>
                </c:pt>
                <c:pt idx="226">
                  <c:v>188</c:v>
                </c:pt>
                <c:pt idx="227">
                  <c:v>188</c:v>
                </c:pt>
                <c:pt idx="228">
                  <c:v>189</c:v>
                </c:pt>
                <c:pt idx="229">
                  <c:v>190</c:v>
                </c:pt>
                <c:pt idx="230">
                  <c:v>190</c:v>
                </c:pt>
                <c:pt idx="231">
                  <c:v>191</c:v>
                </c:pt>
                <c:pt idx="232">
                  <c:v>192</c:v>
                </c:pt>
                <c:pt idx="233">
                  <c:v>194</c:v>
                </c:pt>
                <c:pt idx="234">
                  <c:v>195</c:v>
                </c:pt>
                <c:pt idx="235">
                  <c:v>290</c:v>
                </c:pt>
                <c:pt idx="236">
                  <c:v>292</c:v>
                </c:pt>
                <c:pt idx="237">
                  <c:v>294</c:v>
                </c:pt>
                <c:pt idx="238">
                  <c:v>296</c:v>
                </c:pt>
                <c:pt idx="239">
                  <c:v>297</c:v>
                </c:pt>
                <c:pt idx="240">
                  <c:v>298</c:v>
                </c:pt>
                <c:pt idx="241">
                  <c:v>315</c:v>
                </c:pt>
                <c:pt idx="242">
                  <c:v>316</c:v>
                </c:pt>
                <c:pt idx="243">
                  <c:v>318</c:v>
                </c:pt>
                <c:pt idx="244">
                  <c:v>320</c:v>
                </c:pt>
                <c:pt idx="245">
                  <c:v>323</c:v>
                </c:pt>
                <c:pt idx="246">
                  <c:v>326</c:v>
                </c:pt>
                <c:pt idx="247">
                  <c:v>326</c:v>
                </c:pt>
                <c:pt idx="248">
                  <c:v>327</c:v>
                </c:pt>
                <c:pt idx="249">
                  <c:v>330</c:v>
                </c:pt>
                <c:pt idx="250">
                  <c:v>331</c:v>
                </c:pt>
                <c:pt idx="251">
                  <c:v>332</c:v>
                </c:pt>
                <c:pt idx="252">
                  <c:v>335</c:v>
                </c:pt>
                <c:pt idx="253">
                  <c:v>336</c:v>
                </c:pt>
                <c:pt idx="254">
                  <c:v>337</c:v>
                </c:pt>
                <c:pt idx="255">
                  <c:v>337</c:v>
                </c:pt>
                <c:pt idx="256">
                  <c:v>338</c:v>
                </c:pt>
                <c:pt idx="257">
                  <c:v>338</c:v>
                </c:pt>
                <c:pt idx="258">
                  <c:v>339</c:v>
                </c:pt>
                <c:pt idx="259">
                  <c:v>341</c:v>
                </c:pt>
                <c:pt idx="260">
                  <c:v>342</c:v>
                </c:pt>
                <c:pt idx="261">
                  <c:v>342</c:v>
                </c:pt>
                <c:pt idx="262">
                  <c:v>343</c:v>
                </c:pt>
                <c:pt idx="263">
                  <c:v>344</c:v>
                </c:pt>
                <c:pt idx="264">
                  <c:v>345</c:v>
                </c:pt>
                <c:pt idx="265">
                  <c:v>346</c:v>
                </c:pt>
                <c:pt idx="266">
                  <c:v>346</c:v>
                </c:pt>
                <c:pt idx="267">
                  <c:v>348</c:v>
                </c:pt>
                <c:pt idx="268">
                  <c:v>349</c:v>
                </c:pt>
                <c:pt idx="269">
                  <c:v>349</c:v>
                </c:pt>
                <c:pt idx="270">
                  <c:v>349</c:v>
                </c:pt>
                <c:pt idx="271">
                  <c:v>350</c:v>
                </c:pt>
                <c:pt idx="272">
                  <c:v>351</c:v>
                </c:pt>
                <c:pt idx="273">
                  <c:v>352</c:v>
                </c:pt>
                <c:pt idx="274">
                  <c:v>353</c:v>
                </c:pt>
                <c:pt idx="275">
                  <c:v>354</c:v>
                </c:pt>
                <c:pt idx="276">
                  <c:v>354</c:v>
                </c:pt>
                <c:pt idx="277">
                  <c:v>354</c:v>
                </c:pt>
                <c:pt idx="278">
                  <c:v>354</c:v>
                </c:pt>
                <c:pt idx="279">
                  <c:v>356</c:v>
                </c:pt>
                <c:pt idx="280">
                  <c:v>356</c:v>
                </c:pt>
                <c:pt idx="281">
                  <c:v>356</c:v>
                </c:pt>
                <c:pt idx="282">
                  <c:v>358</c:v>
                </c:pt>
                <c:pt idx="283">
                  <c:v>358</c:v>
                </c:pt>
                <c:pt idx="284">
                  <c:v>358</c:v>
                </c:pt>
                <c:pt idx="285">
                  <c:v>360</c:v>
                </c:pt>
                <c:pt idx="286">
                  <c:v>360</c:v>
                </c:pt>
                <c:pt idx="287">
                  <c:v>360</c:v>
                </c:pt>
                <c:pt idx="288">
                  <c:v>363</c:v>
                </c:pt>
                <c:pt idx="289">
                  <c:v>363</c:v>
                </c:pt>
                <c:pt idx="290">
                  <c:v>363</c:v>
                </c:pt>
                <c:pt idx="291">
                  <c:v>366</c:v>
                </c:pt>
                <c:pt idx="292">
                  <c:v>366</c:v>
                </c:pt>
                <c:pt idx="293">
                  <c:v>366</c:v>
                </c:pt>
                <c:pt idx="294">
                  <c:v>368</c:v>
                </c:pt>
                <c:pt idx="295">
                  <c:v>368</c:v>
                </c:pt>
                <c:pt idx="296">
                  <c:v>368</c:v>
                </c:pt>
                <c:pt idx="297">
                  <c:v>368</c:v>
                </c:pt>
                <c:pt idx="298">
                  <c:v>370</c:v>
                </c:pt>
                <c:pt idx="299">
                  <c:v>377</c:v>
                </c:pt>
                <c:pt idx="300">
                  <c:v>377</c:v>
                </c:pt>
                <c:pt idx="301">
                  <c:v>378</c:v>
                </c:pt>
                <c:pt idx="302">
                  <c:v>381</c:v>
                </c:pt>
                <c:pt idx="303">
                  <c:v>382</c:v>
                </c:pt>
                <c:pt idx="304">
                  <c:v>385</c:v>
                </c:pt>
                <c:pt idx="305">
                  <c:v>385</c:v>
                </c:pt>
                <c:pt idx="306">
                  <c:v>385</c:v>
                </c:pt>
                <c:pt idx="307">
                  <c:v>386</c:v>
                </c:pt>
                <c:pt idx="308">
                  <c:v>386</c:v>
                </c:pt>
                <c:pt idx="309">
                  <c:v>386</c:v>
                </c:pt>
                <c:pt idx="310">
                  <c:v>387</c:v>
                </c:pt>
                <c:pt idx="311">
                  <c:v>388</c:v>
                </c:pt>
                <c:pt idx="312">
                  <c:v>389</c:v>
                </c:pt>
                <c:pt idx="313">
                  <c:v>389</c:v>
                </c:pt>
                <c:pt idx="314">
                  <c:v>390</c:v>
                </c:pt>
                <c:pt idx="315">
                  <c:v>391</c:v>
                </c:pt>
                <c:pt idx="316">
                  <c:v>391</c:v>
                </c:pt>
                <c:pt idx="317">
                  <c:v>392</c:v>
                </c:pt>
                <c:pt idx="318">
                  <c:v>392</c:v>
                </c:pt>
                <c:pt idx="319">
                  <c:v>392</c:v>
                </c:pt>
                <c:pt idx="320">
                  <c:v>392</c:v>
                </c:pt>
                <c:pt idx="321">
                  <c:v>410</c:v>
                </c:pt>
                <c:pt idx="322">
                  <c:v>410</c:v>
                </c:pt>
                <c:pt idx="323">
                  <c:v>410</c:v>
                </c:pt>
                <c:pt idx="324">
                  <c:v>410</c:v>
                </c:pt>
                <c:pt idx="325">
                  <c:v>411</c:v>
                </c:pt>
                <c:pt idx="326">
                  <c:v>412</c:v>
                </c:pt>
                <c:pt idx="327">
                  <c:v>414</c:v>
                </c:pt>
                <c:pt idx="328">
                  <c:v>414</c:v>
                </c:pt>
                <c:pt idx="329">
                  <c:v>415</c:v>
                </c:pt>
                <c:pt idx="330">
                  <c:v>416</c:v>
                </c:pt>
                <c:pt idx="331">
                  <c:v>418</c:v>
                </c:pt>
                <c:pt idx="332">
                  <c:v>420</c:v>
                </c:pt>
                <c:pt idx="333">
                  <c:v>433</c:v>
                </c:pt>
                <c:pt idx="334">
                  <c:v>433</c:v>
                </c:pt>
                <c:pt idx="335">
                  <c:v>434</c:v>
                </c:pt>
                <c:pt idx="336">
                  <c:v>434</c:v>
                </c:pt>
                <c:pt idx="337">
                  <c:v>434</c:v>
                </c:pt>
                <c:pt idx="338">
                  <c:v>450</c:v>
                </c:pt>
                <c:pt idx="339">
                  <c:v>451</c:v>
                </c:pt>
                <c:pt idx="340">
                  <c:v>455</c:v>
                </c:pt>
                <c:pt idx="341">
                  <c:v>456</c:v>
                </c:pt>
                <c:pt idx="342">
                  <c:v>457</c:v>
                </c:pt>
                <c:pt idx="343">
                  <c:v>462</c:v>
                </c:pt>
                <c:pt idx="344">
                  <c:v>465</c:v>
                </c:pt>
                <c:pt idx="345">
                  <c:v>466</c:v>
                </c:pt>
                <c:pt idx="346">
                  <c:v>467</c:v>
                </c:pt>
                <c:pt idx="347">
                  <c:v>468</c:v>
                </c:pt>
                <c:pt idx="348">
                  <c:v>469</c:v>
                </c:pt>
                <c:pt idx="349">
                  <c:v>475</c:v>
                </c:pt>
                <c:pt idx="350">
                  <c:v>478</c:v>
                </c:pt>
                <c:pt idx="351">
                  <c:v>484</c:v>
                </c:pt>
                <c:pt idx="352">
                  <c:v>488</c:v>
                </c:pt>
                <c:pt idx="353">
                  <c:v>489</c:v>
                </c:pt>
                <c:pt idx="354">
                  <c:v>490</c:v>
                </c:pt>
                <c:pt idx="355">
                  <c:v>492</c:v>
                </c:pt>
                <c:pt idx="356">
                  <c:v>497</c:v>
                </c:pt>
                <c:pt idx="357">
                  <c:v>505</c:v>
                </c:pt>
                <c:pt idx="358">
                  <c:v>523</c:v>
                </c:pt>
                <c:pt idx="359">
                  <c:v>523</c:v>
                </c:pt>
                <c:pt idx="360">
                  <c:v>524</c:v>
                </c:pt>
                <c:pt idx="361">
                  <c:v>529</c:v>
                </c:pt>
                <c:pt idx="362">
                  <c:v>530</c:v>
                </c:pt>
                <c:pt idx="363">
                  <c:v>550</c:v>
                </c:pt>
                <c:pt idx="364">
                  <c:v>550</c:v>
                </c:pt>
                <c:pt idx="365">
                  <c:v>557</c:v>
                </c:pt>
                <c:pt idx="366">
                  <c:v>559</c:v>
                </c:pt>
                <c:pt idx="367">
                  <c:v>560</c:v>
                </c:pt>
                <c:pt idx="368">
                  <c:v>561</c:v>
                </c:pt>
                <c:pt idx="369">
                  <c:v>565</c:v>
                </c:pt>
                <c:pt idx="370">
                  <c:v>567</c:v>
                </c:pt>
                <c:pt idx="371">
                  <c:v>568</c:v>
                </c:pt>
                <c:pt idx="372">
                  <c:v>573</c:v>
                </c:pt>
                <c:pt idx="373">
                  <c:v>573</c:v>
                </c:pt>
                <c:pt idx="374">
                  <c:v>575</c:v>
                </c:pt>
                <c:pt idx="375">
                  <c:v>576</c:v>
                </c:pt>
                <c:pt idx="376">
                  <c:v>578</c:v>
                </c:pt>
                <c:pt idx="377">
                  <c:v>579</c:v>
                </c:pt>
                <c:pt idx="378">
                  <c:v>584</c:v>
                </c:pt>
                <c:pt idx="379">
                  <c:v>585</c:v>
                </c:pt>
                <c:pt idx="380">
                  <c:v>587</c:v>
                </c:pt>
                <c:pt idx="381">
                  <c:v>588</c:v>
                </c:pt>
                <c:pt idx="382">
                  <c:v>590</c:v>
                </c:pt>
                <c:pt idx="383">
                  <c:v>591</c:v>
                </c:pt>
                <c:pt idx="384">
                  <c:v>598</c:v>
                </c:pt>
                <c:pt idx="385">
                  <c:v>599</c:v>
                </c:pt>
                <c:pt idx="386">
                  <c:v>600</c:v>
                </c:pt>
                <c:pt idx="387">
                  <c:v>601</c:v>
                </c:pt>
                <c:pt idx="388">
                  <c:v>602</c:v>
                </c:pt>
                <c:pt idx="389">
                  <c:v>603</c:v>
                </c:pt>
                <c:pt idx="390">
                  <c:v>606</c:v>
                </c:pt>
                <c:pt idx="391">
                  <c:v>607</c:v>
                </c:pt>
                <c:pt idx="392">
                  <c:v>607</c:v>
                </c:pt>
                <c:pt idx="393">
                  <c:v>609</c:v>
                </c:pt>
                <c:pt idx="394">
                  <c:v>609</c:v>
                </c:pt>
                <c:pt idx="395">
                  <c:v>637</c:v>
                </c:pt>
                <c:pt idx="396">
                  <c:v>644</c:v>
                </c:pt>
                <c:pt idx="397">
                  <c:v>644</c:v>
                </c:pt>
                <c:pt idx="398">
                  <c:v>645</c:v>
                </c:pt>
                <c:pt idx="399">
                  <c:v>645</c:v>
                </c:pt>
                <c:pt idx="400">
                  <c:v>646</c:v>
                </c:pt>
                <c:pt idx="401">
                  <c:v>647</c:v>
                </c:pt>
                <c:pt idx="402">
                  <c:v>650</c:v>
                </c:pt>
                <c:pt idx="403">
                  <c:v>651</c:v>
                </c:pt>
                <c:pt idx="404">
                  <c:v>652</c:v>
                </c:pt>
                <c:pt idx="405">
                  <c:v>653</c:v>
                </c:pt>
                <c:pt idx="406">
                  <c:v>654</c:v>
                </c:pt>
                <c:pt idx="407">
                  <c:v>655</c:v>
                </c:pt>
                <c:pt idx="408">
                  <c:v>656</c:v>
                </c:pt>
                <c:pt idx="409">
                  <c:v>657</c:v>
                </c:pt>
                <c:pt idx="410">
                  <c:v>658</c:v>
                </c:pt>
                <c:pt idx="411">
                  <c:v>659</c:v>
                </c:pt>
                <c:pt idx="412">
                  <c:v>660</c:v>
                </c:pt>
                <c:pt idx="413">
                  <c:v>661</c:v>
                </c:pt>
                <c:pt idx="414">
                  <c:v>662</c:v>
                </c:pt>
                <c:pt idx="415">
                  <c:v>663</c:v>
                </c:pt>
                <c:pt idx="416">
                  <c:v>664</c:v>
                </c:pt>
                <c:pt idx="417">
                  <c:v>665</c:v>
                </c:pt>
                <c:pt idx="418">
                  <c:v>667</c:v>
                </c:pt>
                <c:pt idx="419">
                  <c:v>672</c:v>
                </c:pt>
                <c:pt idx="420">
                  <c:v>673</c:v>
                </c:pt>
                <c:pt idx="421">
                  <c:v>679</c:v>
                </c:pt>
                <c:pt idx="422">
                  <c:v>681</c:v>
                </c:pt>
                <c:pt idx="423">
                  <c:v>682</c:v>
                </c:pt>
                <c:pt idx="424">
                  <c:v>682</c:v>
                </c:pt>
                <c:pt idx="425">
                  <c:v>682</c:v>
                </c:pt>
                <c:pt idx="426">
                  <c:v>683</c:v>
                </c:pt>
                <c:pt idx="427">
                  <c:v>683</c:v>
                </c:pt>
                <c:pt idx="428">
                  <c:v>683</c:v>
                </c:pt>
                <c:pt idx="429">
                  <c:v>683</c:v>
                </c:pt>
                <c:pt idx="430">
                  <c:v>684</c:v>
                </c:pt>
                <c:pt idx="431">
                  <c:v>687</c:v>
                </c:pt>
                <c:pt idx="432">
                  <c:v>687</c:v>
                </c:pt>
                <c:pt idx="433">
                  <c:v>687</c:v>
                </c:pt>
                <c:pt idx="434">
                  <c:v>688</c:v>
                </c:pt>
                <c:pt idx="435">
                  <c:v>688</c:v>
                </c:pt>
                <c:pt idx="436">
                  <c:v>689</c:v>
                </c:pt>
                <c:pt idx="437">
                  <c:v>689</c:v>
                </c:pt>
                <c:pt idx="438">
                  <c:v>690</c:v>
                </c:pt>
                <c:pt idx="439">
                  <c:v>692</c:v>
                </c:pt>
                <c:pt idx="440">
                  <c:v>692</c:v>
                </c:pt>
                <c:pt idx="441">
                  <c:v>692</c:v>
                </c:pt>
                <c:pt idx="442">
                  <c:v>695</c:v>
                </c:pt>
                <c:pt idx="443">
                  <c:v>695</c:v>
                </c:pt>
                <c:pt idx="444">
                  <c:v>695</c:v>
                </c:pt>
                <c:pt idx="445">
                  <c:v>695</c:v>
                </c:pt>
                <c:pt idx="446">
                  <c:v>695</c:v>
                </c:pt>
                <c:pt idx="447">
                  <c:v>695</c:v>
                </c:pt>
                <c:pt idx="448">
                  <c:v>695</c:v>
                </c:pt>
                <c:pt idx="449">
                  <c:v>695</c:v>
                </c:pt>
                <c:pt idx="450">
                  <c:v>695</c:v>
                </c:pt>
                <c:pt idx="451">
                  <c:v>695</c:v>
                </c:pt>
                <c:pt idx="452">
                  <c:v>695</c:v>
                </c:pt>
                <c:pt idx="453">
                  <c:v>696</c:v>
                </c:pt>
                <c:pt idx="454">
                  <c:v>696</c:v>
                </c:pt>
                <c:pt idx="455">
                  <c:v>696</c:v>
                </c:pt>
                <c:pt idx="456">
                  <c:v>696</c:v>
                </c:pt>
                <c:pt idx="457">
                  <c:v>696</c:v>
                </c:pt>
                <c:pt idx="458">
                  <c:v>696</c:v>
                </c:pt>
                <c:pt idx="459">
                  <c:v>696</c:v>
                </c:pt>
                <c:pt idx="460">
                  <c:v>696</c:v>
                </c:pt>
                <c:pt idx="461">
                  <c:v>696</c:v>
                </c:pt>
                <c:pt idx="462">
                  <c:v>696</c:v>
                </c:pt>
                <c:pt idx="463">
                  <c:v>696</c:v>
                </c:pt>
                <c:pt idx="464">
                  <c:v>697</c:v>
                </c:pt>
                <c:pt idx="465">
                  <c:v>697</c:v>
                </c:pt>
                <c:pt idx="466">
                  <c:v>697</c:v>
                </c:pt>
                <c:pt idx="467">
                  <c:v>697</c:v>
                </c:pt>
                <c:pt idx="468">
                  <c:v>697</c:v>
                </c:pt>
                <c:pt idx="469">
                  <c:v>697</c:v>
                </c:pt>
                <c:pt idx="470">
                  <c:v>697</c:v>
                </c:pt>
                <c:pt idx="471">
                  <c:v>697</c:v>
                </c:pt>
                <c:pt idx="472">
                  <c:v>697</c:v>
                </c:pt>
                <c:pt idx="473">
                  <c:v>697</c:v>
                </c:pt>
                <c:pt idx="474">
                  <c:v>697</c:v>
                </c:pt>
                <c:pt idx="475">
                  <c:v>698</c:v>
                </c:pt>
                <c:pt idx="476">
                  <c:v>698</c:v>
                </c:pt>
                <c:pt idx="477">
                  <c:v>698</c:v>
                </c:pt>
                <c:pt idx="478">
                  <c:v>698</c:v>
                </c:pt>
                <c:pt idx="479">
                  <c:v>698</c:v>
                </c:pt>
                <c:pt idx="480">
                  <c:v>698</c:v>
                </c:pt>
                <c:pt idx="481">
                  <c:v>698</c:v>
                </c:pt>
                <c:pt idx="482">
                  <c:v>698</c:v>
                </c:pt>
                <c:pt idx="483">
                  <c:v>698</c:v>
                </c:pt>
                <c:pt idx="484">
                  <c:v>698</c:v>
                </c:pt>
                <c:pt idx="485">
                  <c:v>698</c:v>
                </c:pt>
                <c:pt idx="486">
                  <c:v>702</c:v>
                </c:pt>
                <c:pt idx="487">
                  <c:v>703</c:v>
                </c:pt>
                <c:pt idx="488">
                  <c:v>704</c:v>
                </c:pt>
                <c:pt idx="489">
                  <c:v>705</c:v>
                </c:pt>
                <c:pt idx="490">
                  <c:v>708</c:v>
                </c:pt>
                <c:pt idx="491">
                  <c:v>708</c:v>
                </c:pt>
                <c:pt idx="492">
                  <c:v>708</c:v>
                </c:pt>
                <c:pt idx="493">
                  <c:v>708</c:v>
                </c:pt>
                <c:pt idx="494">
                  <c:v>708</c:v>
                </c:pt>
                <c:pt idx="495">
                  <c:v>708</c:v>
                </c:pt>
                <c:pt idx="496">
                  <c:v>708</c:v>
                </c:pt>
                <c:pt idx="497">
                  <c:v>708</c:v>
                </c:pt>
                <c:pt idx="498">
                  <c:v>708</c:v>
                </c:pt>
                <c:pt idx="499">
                  <c:v>708</c:v>
                </c:pt>
                <c:pt idx="500">
                  <c:v>708</c:v>
                </c:pt>
                <c:pt idx="501">
                  <c:v>708</c:v>
                </c:pt>
                <c:pt idx="502">
                  <c:v>711</c:v>
                </c:pt>
                <c:pt idx="503">
                  <c:v>712</c:v>
                </c:pt>
                <c:pt idx="504">
                  <c:v>712</c:v>
                </c:pt>
                <c:pt idx="505">
                  <c:v>716</c:v>
                </c:pt>
                <c:pt idx="506">
                  <c:v>717</c:v>
                </c:pt>
                <c:pt idx="507">
                  <c:v>718</c:v>
                </c:pt>
                <c:pt idx="508">
                  <c:v>719</c:v>
                </c:pt>
                <c:pt idx="509">
                  <c:v>722</c:v>
                </c:pt>
                <c:pt idx="510">
                  <c:v>723</c:v>
                </c:pt>
                <c:pt idx="511">
                  <c:v>723</c:v>
                </c:pt>
                <c:pt idx="512">
                  <c:v>725</c:v>
                </c:pt>
                <c:pt idx="513">
                  <c:v>727</c:v>
                </c:pt>
                <c:pt idx="514">
                  <c:v>729</c:v>
                </c:pt>
                <c:pt idx="515">
                  <c:v>729</c:v>
                </c:pt>
                <c:pt idx="516">
                  <c:v>730</c:v>
                </c:pt>
                <c:pt idx="517">
                  <c:v>730</c:v>
                </c:pt>
                <c:pt idx="518">
                  <c:v>731</c:v>
                </c:pt>
                <c:pt idx="519">
                  <c:v>731</c:v>
                </c:pt>
                <c:pt idx="520">
                  <c:v>732</c:v>
                </c:pt>
                <c:pt idx="521">
                  <c:v>732</c:v>
                </c:pt>
                <c:pt idx="522">
                  <c:v>733</c:v>
                </c:pt>
                <c:pt idx="523">
                  <c:v>734</c:v>
                </c:pt>
                <c:pt idx="524">
                  <c:v>735</c:v>
                </c:pt>
                <c:pt idx="525">
                  <c:v>736</c:v>
                </c:pt>
                <c:pt idx="526">
                  <c:v>736</c:v>
                </c:pt>
                <c:pt idx="527">
                  <c:v>738</c:v>
                </c:pt>
                <c:pt idx="528">
                  <c:v>738</c:v>
                </c:pt>
                <c:pt idx="529">
                  <c:v>740</c:v>
                </c:pt>
                <c:pt idx="530">
                  <c:v>741</c:v>
                </c:pt>
                <c:pt idx="531">
                  <c:v>742</c:v>
                </c:pt>
                <c:pt idx="532">
                  <c:v>744</c:v>
                </c:pt>
                <c:pt idx="533">
                  <c:v>745</c:v>
                </c:pt>
                <c:pt idx="534">
                  <c:v>747</c:v>
                </c:pt>
                <c:pt idx="535">
                  <c:v>757</c:v>
                </c:pt>
                <c:pt idx="536">
                  <c:v>757</c:v>
                </c:pt>
                <c:pt idx="537">
                  <c:v>757</c:v>
                </c:pt>
                <c:pt idx="538">
                  <c:v>758</c:v>
                </c:pt>
                <c:pt idx="539">
                  <c:v>759</c:v>
                </c:pt>
                <c:pt idx="540">
                  <c:v>764</c:v>
                </c:pt>
                <c:pt idx="541">
                  <c:v>769</c:v>
                </c:pt>
                <c:pt idx="542">
                  <c:v>769</c:v>
                </c:pt>
                <c:pt idx="543">
                  <c:v>770</c:v>
                </c:pt>
                <c:pt idx="544">
                  <c:v>771</c:v>
                </c:pt>
                <c:pt idx="545">
                  <c:v>778</c:v>
                </c:pt>
                <c:pt idx="546">
                  <c:v>779</c:v>
                </c:pt>
                <c:pt idx="547">
                  <c:v>779</c:v>
                </c:pt>
                <c:pt idx="548">
                  <c:v>779</c:v>
                </c:pt>
                <c:pt idx="549">
                  <c:v>780</c:v>
                </c:pt>
                <c:pt idx="550">
                  <c:v>781</c:v>
                </c:pt>
                <c:pt idx="551">
                  <c:v>783</c:v>
                </c:pt>
                <c:pt idx="552">
                  <c:v>784</c:v>
                </c:pt>
                <c:pt idx="553">
                  <c:v>790</c:v>
                </c:pt>
                <c:pt idx="554">
                  <c:v>790</c:v>
                </c:pt>
                <c:pt idx="555">
                  <c:v>790</c:v>
                </c:pt>
                <c:pt idx="556">
                  <c:v>791</c:v>
                </c:pt>
                <c:pt idx="557">
                  <c:v>792</c:v>
                </c:pt>
                <c:pt idx="558">
                  <c:v>793</c:v>
                </c:pt>
                <c:pt idx="559">
                  <c:v>794</c:v>
                </c:pt>
                <c:pt idx="560">
                  <c:v>795</c:v>
                </c:pt>
                <c:pt idx="561">
                  <c:v>795</c:v>
                </c:pt>
                <c:pt idx="562">
                  <c:v>796</c:v>
                </c:pt>
                <c:pt idx="563">
                  <c:v>800</c:v>
                </c:pt>
                <c:pt idx="564">
                  <c:v>806</c:v>
                </c:pt>
                <c:pt idx="565">
                  <c:v>808</c:v>
                </c:pt>
                <c:pt idx="566">
                  <c:v>825</c:v>
                </c:pt>
                <c:pt idx="567">
                  <c:v>826</c:v>
                </c:pt>
                <c:pt idx="568">
                  <c:v>829</c:v>
                </c:pt>
                <c:pt idx="569">
                  <c:v>829</c:v>
                </c:pt>
                <c:pt idx="570">
                  <c:v>834</c:v>
                </c:pt>
                <c:pt idx="571">
                  <c:v>835</c:v>
                </c:pt>
                <c:pt idx="572">
                  <c:v>836</c:v>
                </c:pt>
                <c:pt idx="573">
                  <c:v>838</c:v>
                </c:pt>
                <c:pt idx="574">
                  <c:v>845</c:v>
                </c:pt>
                <c:pt idx="575">
                  <c:v>849</c:v>
                </c:pt>
                <c:pt idx="576">
                  <c:v>851</c:v>
                </c:pt>
                <c:pt idx="577">
                  <c:v>855</c:v>
                </c:pt>
                <c:pt idx="578">
                  <c:v>856</c:v>
                </c:pt>
                <c:pt idx="579">
                  <c:v>857</c:v>
                </c:pt>
                <c:pt idx="580">
                  <c:v>858</c:v>
                </c:pt>
                <c:pt idx="581">
                  <c:v>861</c:v>
                </c:pt>
                <c:pt idx="582">
                  <c:v>863</c:v>
                </c:pt>
                <c:pt idx="583">
                  <c:v>864</c:v>
                </c:pt>
                <c:pt idx="584">
                  <c:v>865</c:v>
                </c:pt>
                <c:pt idx="585">
                  <c:v>877</c:v>
                </c:pt>
                <c:pt idx="586">
                  <c:v>878</c:v>
                </c:pt>
                <c:pt idx="587">
                  <c:v>880</c:v>
                </c:pt>
                <c:pt idx="588">
                  <c:v>888</c:v>
                </c:pt>
                <c:pt idx="589">
                  <c:v>901</c:v>
                </c:pt>
                <c:pt idx="590">
                  <c:v>902</c:v>
                </c:pt>
                <c:pt idx="591">
                  <c:v>903</c:v>
                </c:pt>
                <c:pt idx="592">
                  <c:v>904</c:v>
                </c:pt>
                <c:pt idx="593">
                  <c:v>905</c:v>
                </c:pt>
                <c:pt idx="594">
                  <c:v>906</c:v>
                </c:pt>
                <c:pt idx="595">
                  <c:v>907</c:v>
                </c:pt>
                <c:pt idx="596">
                  <c:v>907</c:v>
                </c:pt>
                <c:pt idx="597">
                  <c:v>907</c:v>
                </c:pt>
                <c:pt idx="598">
                  <c:v>908</c:v>
                </c:pt>
                <c:pt idx="599">
                  <c:v>908</c:v>
                </c:pt>
                <c:pt idx="600">
                  <c:v>908</c:v>
                </c:pt>
                <c:pt idx="601">
                  <c:v>908</c:v>
                </c:pt>
                <c:pt idx="602">
                  <c:v>909</c:v>
                </c:pt>
                <c:pt idx="603">
                  <c:v>909</c:v>
                </c:pt>
                <c:pt idx="604">
                  <c:v>910</c:v>
                </c:pt>
                <c:pt idx="605">
                  <c:v>911</c:v>
                </c:pt>
                <c:pt idx="606">
                  <c:v>911</c:v>
                </c:pt>
                <c:pt idx="607">
                  <c:v>923</c:v>
                </c:pt>
                <c:pt idx="608">
                  <c:v>925</c:v>
                </c:pt>
                <c:pt idx="609">
                  <c:v>926</c:v>
                </c:pt>
                <c:pt idx="610">
                  <c:v>927</c:v>
                </c:pt>
                <c:pt idx="611">
                  <c:v>930</c:v>
                </c:pt>
                <c:pt idx="612">
                  <c:v>931</c:v>
                </c:pt>
                <c:pt idx="613">
                  <c:v>933</c:v>
                </c:pt>
                <c:pt idx="614">
                  <c:v>934</c:v>
                </c:pt>
                <c:pt idx="615">
                  <c:v>935</c:v>
                </c:pt>
                <c:pt idx="616">
                  <c:v>936</c:v>
                </c:pt>
                <c:pt idx="617">
                  <c:v>951</c:v>
                </c:pt>
                <c:pt idx="618">
                  <c:v>952</c:v>
                </c:pt>
                <c:pt idx="619">
                  <c:v>953</c:v>
                </c:pt>
                <c:pt idx="620">
                  <c:v>962</c:v>
                </c:pt>
                <c:pt idx="621">
                  <c:v>963</c:v>
                </c:pt>
                <c:pt idx="622">
                  <c:v>965</c:v>
                </c:pt>
                <c:pt idx="623">
                  <c:v>966</c:v>
                </c:pt>
                <c:pt idx="624">
                  <c:v>970</c:v>
                </c:pt>
                <c:pt idx="625">
                  <c:v>971</c:v>
                </c:pt>
                <c:pt idx="626">
                  <c:v>972</c:v>
                </c:pt>
                <c:pt idx="627">
                  <c:v>977</c:v>
                </c:pt>
                <c:pt idx="628">
                  <c:v>980</c:v>
                </c:pt>
                <c:pt idx="629">
                  <c:v>981</c:v>
                </c:pt>
                <c:pt idx="630">
                  <c:v>1004</c:v>
                </c:pt>
                <c:pt idx="631">
                  <c:v>1005</c:v>
                </c:pt>
                <c:pt idx="632">
                  <c:v>1006</c:v>
                </c:pt>
                <c:pt idx="633">
                  <c:v>1006</c:v>
                </c:pt>
                <c:pt idx="634">
                  <c:v>1006</c:v>
                </c:pt>
                <c:pt idx="635">
                  <c:v>1006</c:v>
                </c:pt>
                <c:pt idx="636">
                  <c:v>1006</c:v>
                </c:pt>
                <c:pt idx="637">
                  <c:v>1007</c:v>
                </c:pt>
                <c:pt idx="638">
                  <c:v>1007</c:v>
                </c:pt>
                <c:pt idx="639">
                  <c:v>1007</c:v>
                </c:pt>
                <c:pt idx="640">
                  <c:v>1007</c:v>
                </c:pt>
                <c:pt idx="641">
                  <c:v>1007</c:v>
                </c:pt>
                <c:pt idx="642">
                  <c:v>1008</c:v>
                </c:pt>
                <c:pt idx="643">
                  <c:v>1009</c:v>
                </c:pt>
                <c:pt idx="644">
                  <c:v>1010</c:v>
                </c:pt>
                <c:pt idx="645">
                  <c:v>1011</c:v>
                </c:pt>
                <c:pt idx="646">
                  <c:v>1012</c:v>
                </c:pt>
                <c:pt idx="647">
                  <c:v>1013</c:v>
                </c:pt>
                <c:pt idx="648">
                  <c:v>1050</c:v>
                </c:pt>
                <c:pt idx="649">
                  <c:v>1050</c:v>
                </c:pt>
                <c:pt idx="650">
                  <c:v>1052</c:v>
                </c:pt>
                <c:pt idx="651">
                  <c:v>1052</c:v>
                </c:pt>
                <c:pt idx="652">
                  <c:v>1053</c:v>
                </c:pt>
                <c:pt idx="653">
                  <c:v>1053</c:v>
                </c:pt>
                <c:pt idx="654">
                  <c:v>1054</c:v>
                </c:pt>
                <c:pt idx="655">
                  <c:v>1054</c:v>
                </c:pt>
                <c:pt idx="656">
                  <c:v>1055</c:v>
                </c:pt>
                <c:pt idx="657">
                  <c:v>1055</c:v>
                </c:pt>
                <c:pt idx="658">
                  <c:v>1056</c:v>
                </c:pt>
                <c:pt idx="659">
                  <c:v>1057</c:v>
                </c:pt>
                <c:pt idx="660">
                  <c:v>1059</c:v>
                </c:pt>
                <c:pt idx="661">
                  <c:v>1059</c:v>
                </c:pt>
                <c:pt idx="662">
                  <c:v>1060</c:v>
                </c:pt>
                <c:pt idx="663">
                  <c:v>1061</c:v>
                </c:pt>
                <c:pt idx="664">
                  <c:v>1063</c:v>
                </c:pt>
                <c:pt idx="665">
                  <c:v>1064</c:v>
                </c:pt>
                <c:pt idx="666">
                  <c:v>1066</c:v>
                </c:pt>
                <c:pt idx="667">
                  <c:v>1067</c:v>
                </c:pt>
                <c:pt idx="668">
                  <c:v>1069</c:v>
                </c:pt>
                <c:pt idx="669">
                  <c:v>1070</c:v>
                </c:pt>
                <c:pt idx="670">
                  <c:v>1071</c:v>
                </c:pt>
                <c:pt idx="671">
                  <c:v>1072</c:v>
                </c:pt>
                <c:pt idx="672">
                  <c:v>1073</c:v>
                </c:pt>
                <c:pt idx="673">
                  <c:v>1075</c:v>
                </c:pt>
                <c:pt idx="674">
                  <c:v>1076</c:v>
                </c:pt>
                <c:pt idx="675">
                  <c:v>1078</c:v>
                </c:pt>
                <c:pt idx="676">
                  <c:v>1079</c:v>
                </c:pt>
                <c:pt idx="677">
                  <c:v>1080</c:v>
                </c:pt>
                <c:pt idx="678">
                  <c:v>1081</c:v>
                </c:pt>
                <c:pt idx="679">
                  <c:v>1082</c:v>
                </c:pt>
                <c:pt idx="680">
                  <c:v>1083</c:v>
                </c:pt>
                <c:pt idx="681">
                  <c:v>1084</c:v>
                </c:pt>
                <c:pt idx="682">
                  <c:v>1085</c:v>
                </c:pt>
                <c:pt idx="683">
                  <c:v>1086</c:v>
                </c:pt>
                <c:pt idx="684">
                  <c:v>1091</c:v>
                </c:pt>
                <c:pt idx="685">
                  <c:v>1093</c:v>
                </c:pt>
                <c:pt idx="686">
                  <c:v>1103</c:v>
                </c:pt>
                <c:pt idx="687">
                  <c:v>1103</c:v>
                </c:pt>
                <c:pt idx="688">
                  <c:v>1104</c:v>
                </c:pt>
                <c:pt idx="689">
                  <c:v>1104</c:v>
                </c:pt>
                <c:pt idx="690">
                  <c:v>1105</c:v>
                </c:pt>
                <c:pt idx="691">
                  <c:v>1105</c:v>
                </c:pt>
                <c:pt idx="692">
                  <c:v>1106</c:v>
                </c:pt>
                <c:pt idx="693">
                  <c:v>1106</c:v>
                </c:pt>
                <c:pt idx="694">
                  <c:v>1107</c:v>
                </c:pt>
                <c:pt idx="695">
                  <c:v>1108</c:v>
                </c:pt>
                <c:pt idx="696">
                  <c:v>1109</c:v>
                </c:pt>
                <c:pt idx="697">
                  <c:v>1110</c:v>
                </c:pt>
                <c:pt idx="698">
                  <c:v>1111</c:v>
                </c:pt>
                <c:pt idx="699">
                  <c:v>1112</c:v>
                </c:pt>
                <c:pt idx="700">
                  <c:v>1113</c:v>
                </c:pt>
                <c:pt idx="701">
                  <c:v>1114</c:v>
                </c:pt>
                <c:pt idx="702">
                  <c:v>1115</c:v>
                </c:pt>
                <c:pt idx="703">
                  <c:v>1116</c:v>
                </c:pt>
                <c:pt idx="704">
                  <c:v>1117</c:v>
                </c:pt>
                <c:pt idx="705">
                  <c:v>1118</c:v>
                </c:pt>
                <c:pt idx="706">
                  <c:v>1119</c:v>
                </c:pt>
                <c:pt idx="707">
                  <c:v>1119</c:v>
                </c:pt>
                <c:pt idx="708">
                  <c:v>1120</c:v>
                </c:pt>
                <c:pt idx="709">
                  <c:v>1121</c:v>
                </c:pt>
                <c:pt idx="710">
                  <c:v>1122</c:v>
                </c:pt>
                <c:pt idx="711">
                  <c:v>1123</c:v>
                </c:pt>
                <c:pt idx="712">
                  <c:v>1123</c:v>
                </c:pt>
                <c:pt idx="713">
                  <c:v>1124</c:v>
                </c:pt>
                <c:pt idx="714">
                  <c:v>1125</c:v>
                </c:pt>
                <c:pt idx="715">
                  <c:v>1126</c:v>
                </c:pt>
                <c:pt idx="716">
                  <c:v>1127</c:v>
                </c:pt>
                <c:pt idx="717">
                  <c:v>1128</c:v>
                </c:pt>
                <c:pt idx="718">
                  <c:v>1145</c:v>
                </c:pt>
                <c:pt idx="719">
                  <c:v>1164</c:v>
                </c:pt>
                <c:pt idx="720">
                  <c:v>1165</c:v>
                </c:pt>
                <c:pt idx="721">
                  <c:v>1166</c:v>
                </c:pt>
                <c:pt idx="722">
                  <c:v>1167</c:v>
                </c:pt>
                <c:pt idx="723">
                  <c:v>1168</c:v>
                </c:pt>
                <c:pt idx="724">
                  <c:v>1169</c:v>
                </c:pt>
                <c:pt idx="725">
                  <c:v>1179</c:v>
                </c:pt>
                <c:pt idx="726">
                  <c:v>1180</c:v>
                </c:pt>
                <c:pt idx="727">
                  <c:v>1181</c:v>
                </c:pt>
                <c:pt idx="728">
                  <c:v>1182</c:v>
                </c:pt>
                <c:pt idx="729">
                  <c:v>1183</c:v>
                </c:pt>
                <c:pt idx="730">
                  <c:v>1184</c:v>
                </c:pt>
                <c:pt idx="731">
                  <c:v>1185</c:v>
                </c:pt>
                <c:pt idx="732">
                  <c:v>1186</c:v>
                </c:pt>
                <c:pt idx="733">
                  <c:v>1186</c:v>
                </c:pt>
                <c:pt idx="734">
                  <c:v>1187</c:v>
                </c:pt>
                <c:pt idx="735">
                  <c:v>1188</c:v>
                </c:pt>
                <c:pt idx="736">
                  <c:v>1189</c:v>
                </c:pt>
                <c:pt idx="737">
                  <c:v>1191</c:v>
                </c:pt>
                <c:pt idx="738">
                  <c:v>1192</c:v>
                </c:pt>
                <c:pt idx="739">
                  <c:v>1193</c:v>
                </c:pt>
                <c:pt idx="740">
                  <c:v>1194</c:v>
                </c:pt>
                <c:pt idx="741">
                  <c:v>1195</c:v>
                </c:pt>
                <c:pt idx="742">
                  <c:v>1197</c:v>
                </c:pt>
                <c:pt idx="743">
                  <c:v>1198</c:v>
                </c:pt>
                <c:pt idx="744">
                  <c:v>1198</c:v>
                </c:pt>
                <c:pt idx="745">
                  <c:v>1198</c:v>
                </c:pt>
                <c:pt idx="746">
                  <c:v>1198</c:v>
                </c:pt>
                <c:pt idx="747">
                  <c:v>1198</c:v>
                </c:pt>
                <c:pt idx="748">
                  <c:v>1198</c:v>
                </c:pt>
                <c:pt idx="749">
                  <c:v>1199</c:v>
                </c:pt>
                <c:pt idx="750">
                  <c:v>1199</c:v>
                </c:pt>
                <c:pt idx="751">
                  <c:v>1199</c:v>
                </c:pt>
                <c:pt idx="752">
                  <c:v>1199</c:v>
                </c:pt>
                <c:pt idx="753">
                  <c:v>1200</c:v>
                </c:pt>
                <c:pt idx="754">
                  <c:v>1201</c:v>
                </c:pt>
                <c:pt idx="755">
                  <c:v>1201</c:v>
                </c:pt>
                <c:pt idx="756">
                  <c:v>1201</c:v>
                </c:pt>
                <c:pt idx="757">
                  <c:v>1201</c:v>
                </c:pt>
                <c:pt idx="758">
                  <c:v>1201</c:v>
                </c:pt>
                <c:pt idx="759">
                  <c:v>1201</c:v>
                </c:pt>
                <c:pt idx="760">
                  <c:v>1202</c:v>
                </c:pt>
                <c:pt idx="761">
                  <c:v>1202</c:v>
                </c:pt>
                <c:pt idx="762">
                  <c:v>1202</c:v>
                </c:pt>
                <c:pt idx="763">
                  <c:v>1202</c:v>
                </c:pt>
                <c:pt idx="764">
                  <c:v>1203</c:v>
                </c:pt>
                <c:pt idx="765">
                  <c:v>1203</c:v>
                </c:pt>
                <c:pt idx="766">
                  <c:v>1203</c:v>
                </c:pt>
                <c:pt idx="767">
                  <c:v>1203</c:v>
                </c:pt>
                <c:pt idx="768">
                  <c:v>1204</c:v>
                </c:pt>
                <c:pt idx="769">
                  <c:v>1204</c:v>
                </c:pt>
                <c:pt idx="770">
                  <c:v>1204</c:v>
                </c:pt>
                <c:pt idx="771">
                  <c:v>1204</c:v>
                </c:pt>
                <c:pt idx="772">
                  <c:v>1205</c:v>
                </c:pt>
                <c:pt idx="773">
                  <c:v>1205</c:v>
                </c:pt>
                <c:pt idx="774">
                  <c:v>1205</c:v>
                </c:pt>
                <c:pt idx="775">
                  <c:v>1205</c:v>
                </c:pt>
                <c:pt idx="776">
                  <c:v>1206</c:v>
                </c:pt>
                <c:pt idx="777">
                  <c:v>1206</c:v>
                </c:pt>
                <c:pt idx="778">
                  <c:v>1206</c:v>
                </c:pt>
                <c:pt idx="779">
                  <c:v>1206</c:v>
                </c:pt>
                <c:pt idx="780">
                  <c:v>1207</c:v>
                </c:pt>
                <c:pt idx="781">
                  <c:v>1207</c:v>
                </c:pt>
                <c:pt idx="782">
                  <c:v>1207</c:v>
                </c:pt>
                <c:pt idx="783">
                  <c:v>1207</c:v>
                </c:pt>
                <c:pt idx="784">
                  <c:v>1208</c:v>
                </c:pt>
                <c:pt idx="785">
                  <c:v>1208</c:v>
                </c:pt>
                <c:pt idx="786">
                  <c:v>1208</c:v>
                </c:pt>
                <c:pt idx="787">
                  <c:v>1208</c:v>
                </c:pt>
                <c:pt idx="788">
                  <c:v>1209</c:v>
                </c:pt>
                <c:pt idx="789">
                  <c:v>1209</c:v>
                </c:pt>
                <c:pt idx="790">
                  <c:v>1209</c:v>
                </c:pt>
                <c:pt idx="791">
                  <c:v>1209</c:v>
                </c:pt>
                <c:pt idx="792">
                  <c:v>1210</c:v>
                </c:pt>
                <c:pt idx="793">
                  <c:v>1210</c:v>
                </c:pt>
                <c:pt idx="794">
                  <c:v>1210</c:v>
                </c:pt>
                <c:pt idx="795">
                  <c:v>1210</c:v>
                </c:pt>
                <c:pt idx="796">
                  <c:v>1211</c:v>
                </c:pt>
                <c:pt idx="797">
                  <c:v>1211</c:v>
                </c:pt>
                <c:pt idx="798">
                  <c:v>1211</c:v>
                </c:pt>
                <c:pt idx="799">
                  <c:v>1211</c:v>
                </c:pt>
                <c:pt idx="800">
                  <c:v>1212</c:v>
                </c:pt>
                <c:pt idx="801">
                  <c:v>1212</c:v>
                </c:pt>
                <c:pt idx="802">
                  <c:v>1212</c:v>
                </c:pt>
                <c:pt idx="803">
                  <c:v>1212</c:v>
                </c:pt>
                <c:pt idx="804">
                  <c:v>1213</c:v>
                </c:pt>
                <c:pt idx="805">
                  <c:v>1213</c:v>
                </c:pt>
                <c:pt idx="806">
                  <c:v>1213</c:v>
                </c:pt>
                <c:pt idx="807">
                  <c:v>1213</c:v>
                </c:pt>
                <c:pt idx="808">
                  <c:v>1214</c:v>
                </c:pt>
                <c:pt idx="809">
                  <c:v>1214</c:v>
                </c:pt>
                <c:pt idx="810">
                  <c:v>1214</c:v>
                </c:pt>
                <c:pt idx="811">
                  <c:v>1214</c:v>
                </c:pt>
                <c:pt idx="812">
                  <c:v>1214</c:v>
                </c:pt>
                <c:pt idx="813">
                  <c:v>1215</c:v>
                </c:pt>
                <c:pt idx="814">
                  <c:v>1215</c:v>
                </c:pt>
                <c:pt idx="815">
                  <c:v>1215</c:v>
                </c:pt>
                <c:pt idx="816">
                  <c:v>1215</c:v>
                </c:pt>
                <c:pt idx="817">
                  <c:v>1215</c:v>
                </c:pt>
                <c:pt idx="818">
                  <c:v>1215</c:v>
                </c:pt>
                <c:pt idx="819">
                  <c:v>1215</c:v>
                </c:pt>
                <c:pt idx="820">
                  <c:v>1215</c:v>
                </c:pt>
                <c:pt idx="821">
                  <c:v>1215</c:v>
                </c:pt>
                <c:pt idx="822">
                  <c:v>1215</c:v>
                </c:pt>
                <c:pt idx="823">
                  <c:v>1215</c:v>
                </c:pt>
                <c:pt idx="824">
                  <c:v>1215</c:v>
                </c:pt>
                <c:pt idx="825">
                  <c:v>1216</c:v>
                </c:pt>
                <c:pt idx="826">
                  <c:v>1216</c:v>
                </c:pt>
                <c:pt idx="827">
                  <c:v>1216</c:v>
                </c:pt>
                <c:pt idx="828">
                  <c:v>1216</c:v>
                </c:pt>
                <c:pt idx="829">
                  <c:v>1216</c:v>
                </c:pt>
                <c:pt idx="830">
                  <c:v>1216</c:v>
                </c:pt>
                <c:pt idx="831">
                  <c:v>1216</c:v>
                </c:pt>
                <c:pt idx="832">
                  <c:v>1216</c:v>
                </c:pt>
                <c:pt idx="833">
                  <c:v>1217</c:v>
                </c:pt>
                <c:pt idx="834">
                  <c:v>1217</c:v>
                </c:pt>
                <c:pt idx="835">
                  <c:v>1217</c:v>
                </c:pt>
                <c:pt idx="836">
                  <c:v>1217</c:v>
                </c:pt>
                <c:pt idx="837">
                  <c:v>1217</c:v>
                </c:pt>
                <c:pt idx="838">
                  <c:v>1217</c:v>
                </c:pt>
                <c:pt idx="839">
                  <c:v>1217</c:v>
                </c:pt>
                <c:pt idx="840">
                  <c:v>1217</c:v>
                </c:pt>
                <c:pt idx="841">
                  <c:v>1218</c:v>
                </c:pt>
                <c:pt idx="842">
                  <c:v>1218</c:v>
                </c:pt>
                <c:pt idx="843">
                  <c:v>1218</c:v>
                </c:pt>
                <c:pt idx="844">
                  <c:v>1218</c:v>
                </c:pt>
                <c:pt idx="845">
                  <c:v>1219</c:v>
                </c:pt>
                <c:pt idx="846">
                  <c:v>1219</c:v>
                </c:pt>
                <c:pt idx="847">
                  <c:v>1220</c:v>
                </c:pt>
                <c:pt idx="848">
                  <c:v>1220</c:v>
                </c:pt>
                <c:pt idx="849">
                  <c:v>1221</c:v>
                </c:pt>
                <c:pt idx="850">
                  <c:v>1221</c:v>
                </c:pt>
                <c:pt idx="851">
                  <c:v>1221</c:v>
                </c:pt>
                <c:pt idx="852">
                  <c:v>1221</c:v>
                </c:pt>
                <c:pt idx="853">
                  <c:v>1221</c:v>
                </c:pt>
                <c:pt idx="854">
                  <c:v>1222</c:v>
                </c:pt>
                <c:pt idx="855">
                  <c:v>1222</c:v>
                </c:pt>
                <c:pt idx="856">
                  <c:v>1223</c:v>
                </c:pt>
                <c:pt idx="857">
                  <c:v>1223</c:v>
                </c:pt>
                <c:pt idx="858">
                  <c:v>1223</c:v>
                </c:pt>
                <c:pt idx="859">
                  <c:v>1223</c:v>
                </c:pt>
                <c:pt idx="860">
                  <c:v>1224</c:v>
                </c:pt>
                <c:pt idx="861">
                  <c:v>1225</c:v>
                </c:pt>
                <c:pt idx="862">
                  <c:v>1226</c:v>
                </c:pt>
                <c:pt idx="863">
                  <c:v>1226</c:v>
                </c:pt>
                <c:pt idx="864">
                  <c:v>1227</c:v>
                </c:pt>
                <c:pt idx="865">
                  <c:v>1228</c:v>
                </c:pt>
                <c:pt idx="866">
                  <c:v>1228</c:v>
                </c:pt>
                <c:pt idx="867">
                  <c:v>1641</c:v>
                </c:pt>
                <c:pt idx="868">
                  <c:v>1641</c:v>
                </c:pt>
                <c:pt idx="869">
                  <c:v>1641</c:v>
                </c:pt>
                <c:pt idx="870">
                  <c:v>1641</c:v>
                </c:pt>
                <c:pt idx="871">
                  <c:v>1641</c:v>
                </c:pt>
                <c:pt idx="872">
                  <c:v>1641</c:v>
                </c:pt>
                <c:pt idx="873">
                  <c:v>1651</c:v>
                </c:pt>
                <c:pt idx="874">
                  <c:v>1652</c:v>
                </c:pt>
                <c:pt idx="875">
                  <c:v>1657</c:v>
                </c:pt>
                <c:pt idx="876">
                  <c:v>1658</c:v>
                </c:pt>
                <c:pt idx="877">
                  <c:v>1669</c:v>
                </c:pt>
                <c:pt idx="878">
                  <c:v>1671</c:v>
                </c:pt>
                <c:pt idx="879">
                  <c:v>1674</c:v>
                </c:pt>
                <c:pt idx="880">
                  <c:v>1677</c:v>
                </c:pt>
                <c:pt idx="881">
                  <c:v>1678</c:v>
                </c:pt>
                <c:pt idx="882">
                  <c:v>1678</c:v>
                </c:pt>
                <c:pt idx="883">
                  <c:v>1679</c:v>
                </c:pt>
                <c:pt idx="884">
                  <c:v>1680</c:v>
                </c:pt>
                <c:pt idx="885">
                  <c:v>1682</c:v>
                </c:pt>
                <c:pt idx="886">
                  <c:v>1698</c:v>
                </c:pt>
                <c:pt idx="887">
                  <c:v>1699</c:v>
                </c:pt>
                <c:pt idx="888">
                  <c:v>1700</c:v>
                </c:pt>
                <c:pt idx="889">
                  <c:v>1701</c:v>
                </c:pt>
                <c:pt idx="890">
                  <c:v>1702</c:v>
                </c:pt>
                <c:pt idx="891">
                  <c:v>1705</c:v>
                </c:pt>
                <c:pt idx="892">
                  <c:v>1707</c:v>
                </c:pt>
                <c:pt idx="893">
                  <c:v>1708</c:v>
                </c:pt>
                <c:pt idx="894">
                  <c:v>1709</c:v>
                </c:pt>
                <c:pt idx="895">
                  <c:v>1710</c:v>
                </c:pt>
                <c:pt idx="896">
                  <c:v>1712</c:v>
                </c:pt>
                <c:pt idx="897">
                  <c:v>1712</c:v>
                </c:pt>
                <c:pt idx="898">
                  <c:v>1716</c:v>
                </c:pt>
                <c:pt idx="899">
                  <c:v>1716</c:v>
                </c:pt>
                <c:pt idx="900">
                  <c:v>1717</c:v>
                </c:pt>
                <c:pt idx="901">
                  <c:v>1722</c:v>
                </c:pt>
                <c:pt idx="902">
                  <c:v>1732</c:v>
                </c:pt>
                <c:pt idx="903">
                  <c:v>1736</c:v>
                </c:pt>
                <c:pt idx="904">
                  <c:v>1738</c:v>
                </c:pt>
                <c:pt idx="905">
                  <c:v>1741</c:v>
                </c:pt>
                <c:pt idx="906">
                  <c:v>1743</c:v>
                </c:pt>
                <c:pt idx="907">
                  <c:v>1745</c:v>
                </c:pt>
                <c:pt idx="908">
                  <c:v>1746</c:v>
                </c:pt>
                <c:pt idx="909">
                  <c:v>1747</c:v>
                </c:pt>
                <c:pt idx="910">
                  <c:v>1747</c:v>
                </c:pt>
                <c:pt idx="911">
                  <c:v>1757</c:v>
                </c:pt>
                <c:pt idx="912">
                  <c:v>1758</c:v>
                </c:pt>
                <c:pt idx="913">
                  <c:v>1760</c:v>
                </c:pt>
                <c:pt idx="914">
                  <c:v>1773</c:v>
                </c:pt>
                <c:pt idx="915">
                  <c:v>1775</c:v>
                </c:pt>
                <c:pt idx="916">
                  <c:v>1775</c:v>
                </c:pt>
                <c:pt idx="917">
                  <c:v>1775</c:v>
                </c:pt>
                <c:pt idx="918">
                  <c:v>1775</c:v>
                </c:pt>
                <c:pt idx="919">
                  <c:v>1775</c:v>
                </c:pt>
                <c:pt idx="920">
                  <c:v>1775</c:v>
                </c:pt>
                <c:pt idx="921">
                  <c:v>1775</c:v>
                </c:pt>
                <c:pt idx="922">
                  <c:v>1775</c:v>
                </c:pt>
                <c:pt idx="923">
                  <c:v>1775</c:v>
                </c:pt>
                <c:pt idx="924">
                  <c:v>1776</c:v>
                </c:pt>
                <c:pt idx="925">
                  <c:v>1776</c:v>
                </c:pt>
                <c:pt idx="926">
                  <c:v>1776</c:v>
                </c:pt>
                <c:pt idx="927">
                  <c:v>1776</c:v>
                </c:pt>
                <c:pt idx="928">
                  <c:v>1776</c:v>
                </c:pt>
                <c:pt idx="929">
                  <c:v>1776</c:v>
                </c:pt>
                <c:pt idx="930">
                  <c:v>1776</c:v>
                </c:pt>
                <c:pt idx="931">
                  <c:v>1776</c:v>
                </c:pt>
                <c:pt idx="932">
                  <c:v>1777</c:v>
                </c:pt>
                <c:pt idx="933">
                  <c:v>1779</c:v>
                </c:pt>
                <c:pt idx="934">
                  <c:v>1820</c:v>
                </c:pt>
                <c:pt idx="935">
                  <c:v>1821</c:v>
                </c:pt>
                <c:pt idx="936">
                  <c:v>1822</c:v>
                </c:pt>
                <c:pt idx="937">
                  <c:v>1823</c:v>
                </c:pt>
                <c:pt idx="938">
                  <c:v>1824</c:v>
                </c:pt>
                <c:pt idx="939">
                  <c:v>1825</c:v>
                </c:pt>
                <c:pt idx="940">
                  <c:v>1826</c:v>
                </c:pt>
                <c:pt idx="941">
                  <c:v>1827</c:v>
                </c:pt>
                <c:pt idx="942">
                  <c:v>1828</c:v>
                </c:pt>
                <c:pt idx="943">
                  <c:v>1829</c:v>
                </c:pt>
                <c:pt idx="944">
                  <c:v>1830</c:v>
                </c:pt>
                <c:pt idx="945">
                  <c:v>1832</c:v>
                </c:pt>
                <c:pt idx="946">
                  <c:v>1833</c:v>
                </c:pt>
                <c:pt idx="947">
                  <c:v>1834</c:v>
                </c:pt>
                <c:pt idx="948">
                  <c:v>1835</c:v>
                </c:pt>
                <c:pt idx="949">
                  <c:v>1836</c:v>
                </c:pt>
                <c:pt idx="950">
                  <c:v>1837</c:v>
                </c:pt>
                <c:pt idx="951">
                  <c:v>1838</c:v>
                </c:pt>
                <c:pt idx="952">
                  <c:v>1839</c:v>
                </c:pt>
                <c:pt idx="953">
                  <c:v>1840</c:v>
                </c:pt>
                <c:pt idx="954">
                  <c:v>1841</c:v>
                </c:pt>
                <c:pt idx="955">
                  <c:v>1842</c:v>
                </c:pt>
                <c:pt idx="956">
                  <c:v>1843</c:v>
                </c:pt>
                <c:pt idx="957">
                  <c:v>1844</c:v>
                </c:pt>
                <c:pt idx="958">
                  <c:v>1987</c:v>
                </c:pt>
                <c:pt idx="959">
                  <c:v>1998</c:v>
                </c:pt>
                <c:pt idx="960">
                  <c:v>1999</c:v>
                </c:pt>
                <c:pt idx="961">
                  <c:v>2000</c:v>
                </c:pt>
                <c:pt idx="962">
                  <c:v>2001</c:v>
                </c:pt>
                <c:pt idx="963">
                  <c:v>2003</c:v>
                </c:pt>
                <c:pt idx="964">
                  <c:v>2005</c:v>
                </c:pt>
                <c:pt idx="965">
                  <c:v>2011</c:v>
                </c:pt>
                <c:pt idx="966">
                  <c:v>2012</c:v>
                </c:pt>
                <c:pt idx="967">
                  <c:v>2013</c:v>
                </c:pt>
                <c:pt idx="968">
                  <c:v>2014</c:v>
                </c:pt>
                <c:pt idx="969">
                  <c:v>2015</c:v>
                </c:pt>
                <c:pt idx="970">
                  <c:v>2016</c:v>
                </c:pt>
                <c:pt idx="971">
                  <c:v>2017</c:v>
                </c:pt>
                <c:pt idx="972">
                  <c:v>2018</c:v>
                </c:pt>
                <c:pt idx="973">
                  <c:v>2019</c:v>
                </c:pt>
                <c:pt idx="974">
                  <c:v>2020</c:v>
                </c:pt>
                <c:pt idx="975">
                  <c:v>2021</c:v>
                </c:pt>
                <c:pt idx="976">
                  <c:v>2022</c:v>
                </c:pt>
                <c:pt idx="977">
                  <c:v>2023</c:v>
                </c:pt>
                <c:pt idx="978">
                  <c:v>2024</c:v>
                </c:pt>
                <c:pt idx="979">
                  <c:v>2025</c:v>
                </c:pt>
                <c:pt idx="980">
                  <c:v>2026</c:v>
                </c:pt>
                <c:pt idx="981">
                  <c:v>2027</c:v>
                </c:pt>
                <c:pt idx="982">
                  <c:v>2028</c:v>
                </c:pt>
                <c:pt idx="983">
                  <c:v>2029</c:v>
                </c:pt>
                <c:pt idx="984">
                  <c:v>2030</c:v>
                </c:pt>
                <c:pt idx="985">
                  <c:v>2031</c:v>
                </c:pt>
                <c:pt idx="986">
                  <c:v>2032</c:v>
                </c:pt>
                <c:pt idx="987">
                  <c:v>2033</c:v>
                </c:pt>
                <c:pt idx="988">
                  <c:v>2034</c:v>
                </c:pt>
                <c:pt idx="989">
                  <c:v>2035</c:v>
                </c:pt>
                <c:pt idx="990">
                  <c:v>2036</c:v>
                </c:pt>
                <c:pt idx="991">
                  <c:v>2037</c:v>
                </c:pt>
                <c:pt idx="992">
                  <c:v>2038</c:v>
                </c:pt>
                <c:pt idx="993">
                  <c:v>2039</c:v>
                </c:pt>
                <c:pt idx="994">
                  <c:v>2040</c:v>
                </c:pt>
                <c:pt idx="995">
                  <c:v>2041</c:v>
                </c:pt>
                <c:pt idx="996">
                  <c:v>2042</c:v>
                </c:pt>
                <c:pt idx="997">
                  <c:v>2043</c:v>
                </c:pt>
                <c:pt idx="998">
                  <c:v>2044</c:v>
                </c:pt>
                <c:pt idx="999">
                  <c:v>2045</c:v>
                </c:pt>
                <c:pt idx="1000">
                  <c:v>2046</c:v>
                </c:pt>
                <c:pt idx="1001">
                  <c:v>2047</c:v>
                </c:pt>
                <c:pt idx="1002">
                  <c:v>2048</c:v>
                </c:pt>
                <c:pt idx="1003">
                  <c:v>2049</c:v>
                </c:pt>
                <c:pt idx="1004">
                  <c:v>2050</c:v>
                </c:pt>
                <c:pt idx="1005">
                  <c:v>2051</c:v>
                </c:pt>
                <c:pt idx="1006">
                  <c:v>2052</c:v>
                </c:pt>
                <c:pt idx="1007">
                  <c:v>2053</c:v>
                </c:pt>
                <c:pt idx="1008">
                  <c:v>2054</c:v>
                </c:pt>
                <c:pt idx="1009">
                  <c:v>2055</c:v>
                </c:pt>
                <c:pt idx="1010">
                  <c:v>2056</c:v>
                </c:pt>
                <c:pt idx="1011">
                  <c:v>2057</c:v>
                </c:pt>
                <c:pt idx="1012">
                  <c:v>2058</c:v>
                </c:pt>
                <c:pt idx="1013">
                  <c:v>2059</c:v>
                </c:pt>
                <c:pt idx="1014">
                  <c:v>2060</c:v>
                </c:pt>
                <c:pt idx="1015">
                  <c:v>2061</c:v>
                </c:pt>
                <c:pt idx="1016">
                  <c:v>2062</c:v>
                </c:pt>
                <c:pt idx="1017">
                  <c:v>2063</c:v>
                </c:pt>
                <c:pt idx="1018">
                  <c:v>2064</c:v>
                </c:pt>
                <c:pt idx="1019">
                  <c:v>2065</c:v>
                </c:pt>
                <c:pt idx="1020">
                  <c:v>2066</c:v>
                </c:pt>
                <c:pt idx="1021">
                  <c:v>2067</c:v>
                </c:pt>
                <c:pt idx="1022">
                  <c:v>2068</c:v>
                </c:pt>
                <c:pt idx="1023">
                  <c:v>2069</c:v>
                </c:pt>
                <c:pt idx="1024">
                  <c:v>2070</c:v>
                </c:pt>
                <c:pt idx="1025">
                  <c:v>2071</c:v>
                </c:pt>
                <c:pt idx="1026">
                  <c:v>2072</c:v>
                </c:pt>
                <c:pt idx="1027">
                  <c:v>2073</c:v>
                </c:pt>
                <c:pt idx="1028">
                  <c:v>2074</c:v>
                </c:pt>
                <c:pt idx="1029">
                  <c:v>2075</c:v>
                </c:pt>
                <c:pt idx="1030">
                  <c:v>2076</c:v>
                </c:pt>
                <c:pt idx="1031">
                  <c:v>2077</c:v>
                </c:pt>
                <c:pt idx="1032">
                  <c:v>2078</c:v>
                </c:pt>
                <c:pt idx="1033">
                  <c:v>2079</c:v>
                </c:pt>
                <c:pt idx="1034">
                  <c:v>2080</c:v>
                </c:pt>
                <c:pt idx="1035">
                  <c:v>2081</c:v>
                </c:pt>
                <c:pt idx="1036">
                  <c:v>2082</c:v>
                </c:pt>
                <c:pt idx="1037">
                  <c:v>2083</c:v>
                </c:pt>
                <c:pt idx="1038">
                  <c:v>2084</c:v>
                </c:pt>
                <c:pt idx="1039">
                  <c:v>2085</c:v>
                </c:pt>
                <c:pt idx="1040">
                  <c:v>2086</c:v>
                </c:pt>
                <c:pt idx="1041">
                  <c:v>2087</c:v>
                </c:pt>
                <c:pt idx="1042">
                  <c:v>2088</c:v>
                </c:pt>
                <c:pt idx="1043">
                  <c:v>2089</c:v>
                </c:pt>
                <c:pt idx="1044">
                  <c:v>2090</c:v>
                </c:pt>
                <c:pt idx="1045">
                  <c:v>2091</c:v>
                </c:pt>
                <c:pt idx="1046">
                  <c:v>2092</c:v>
                </c:pt>
                <c:pt idx="1047">
                  <c:v>2093</c:v>
                </c:pt>
                <c:pt idx="1048">
                  <c:v>2094</c:v>
                </c:pt>
                <c:pt idx="1049">
                  <c:v>2095</c:v>
                </c:pt>
                <c:pt idx="1050">
                  <c:v>2096</c:v>
                </c:pt>
                <c:pt idx="1051">
                  <c:v>2097</c:v>
                </c:pt>
                <c:pt idx="1052">
                  <c:v>2098</c:v>
                </c:pt>
                <c:pt idx="1053">
                  <c:v>2099</c:v>
                </c:pt>
                <c:pt idx="1054">
                  <c:v>2100</c:v>
                </c:pt>
                <c:pt idx="1055">
                  <c:v>2101</c:v>
                </c:pt>
                <c:pt idx="1056">
                  <c:v>2102</c:v>
                </c:pt>
                <c:pt idx="1057">
                  <c:v>2103</c:v>
                </c:pt>
                <c:pt idx="1058">
                  <c:v>2104</c:v>
                </c:pt>
                <c:pt idx="1059">
                  <c:v>2105</c:v>
                </c:pt>
                <c:pt idx="1060">
                  <c:v>2106</c:v>
                </c:pt>
                <c:pt idx="1061">
                  <c:v>2107</c:v>
                </c:pt>
                <c:pt idx="1062">
                  <c:v>2108</c:v>
                </c:pt>
                <c:pt idx="1063">
                  <c:v>2109</c:v>
                </c:pt>
                <c:pt idx="1064">
                  <c:v>2110</c:v>
                </c:pt>
                <c:pt idx="1065">
                  <c:v>2111</c:v>
                </c:pt>
                <c:pt idx="1066">
                  <c:v>2112</c:v>
                </c:pt>
                <c:pt idx="1067">
                  <c:v>2113</c:v>
                </c:pt>
                <c:pt idx="1068">
                  <c:v>2114</c:v>
                </c:pt>
                <c:pt idx="1069">
                  <c:v>2115</c:v>
                </c:pt>
                <c:pt idx="1070">
                  <c:v>2116</c:v>
                </c:pt>
                <c:pt idx="1071">
                  <c:v>2117</c:v>
                </c:pt>
                <c:pt idx="1072">
                  <c:v>2118</c:v>
                </c:pt>
                <c:pt idx="1073">
                  <c:v>2119</c:v>
                </c:pt>
                <c:pt idx="1074">
                  <c:v>2120</c:v>
                </c:pt>
                <c:pt idx="1075">
                  <c:v>2121</c:v>
                </c:pt>
                <c:pt idx="1076">
                  <c:v>2122</c:v>
                </c:pt>
                <c:pt idx="1077">
                  <c:v>2123</c:v>
                </c:pt>
                <c:pt idx="1078">
                  <c:v>2124</c:v>
                </c:pt>
                <c:pt idx="1079">
                  <c:v>2125</c:v>
                </c:pt>
                <c:pt idx="1080">
                  <c:v>2126</c:v>
                </c:pt>
                <c:pt idx="1081">
                  <c:v>2127</c:v>
                </c:pt>
                <c:pt idx="1082">
                  <c:v>2128</c:v>
                </c:pt>
                <c:pt idx="1083">
                  <c:v>2129</c:v>
                </c:pt>
                <c:pt idx="1084">
                  <c:v>2130</c:v>
                </c:pt>
                <c:pt idx="1085">
                  <c:v>2131</c:v>
                </c:pt>
                <c:pt idx="1086">
                  <c:v>2132</c:v>
                </c:pt>
                <c:pt idx="1087">
                  <c:v>2133</c:v>
                </c:pt>
                <c:pt idx="1088">
                  <c:v>2134</c:v>
                </c:pt>
                <c:pt idx="1089">
                  <c:v>2135</c:v>
                </c:pt>
                <c:pt idx="1090">
                  <c:v>2136</c:v>
                </c:pt>
                <c:pt idx="1091">
                  <c:v>2137</c:v>
                </c:pt>
                <c:pt idx="1092">
                  <c:v>2138</c:v>
                </c:pt>
                <c:pt idx="1093">
                  <c:v>2139</c:v>
                </c:pt>
                <c:pt idx="1094">
                  <c:v>2140</c:v>
                </c:pt>
                <c:pt idx="1095">
                  <c:v>2141</c:v>
                </c:pt>
                <c:pt idx="1096">
                  <c:v>2142</c:v>
                </c:pt>
                <c:pt idx="1097">
                  <c:v>2143</c:v>
                </c:pt>
                <c:pt idx="1098">
                  <c:v>2144</c:v>
                </c:pt>
                <c:pt idx="1099">
                  <c:v>2145</c:v>
                </c:pt>
                <c:pt idx="1100">
                  <c:v>2146</c:v>
                </c:pt>
                <c:pt idx="1101">
                  <c:v>2147</c:v>
                </c:pt>
                <c:pt idx="1102">
                  <c:v>2148</c:v>
                </c:pt>
                <c:pt idx="1103">
                  <c:v>2149</c:v>
                </c:pt>
                <c:pt idx="1104">
                  <c:v>2150</c:v>
                </c:pt>
                <c:pt idx="1105">
                  <c:v>2151</c:v>
                </c:pt>
                <c:pt idx="1106">
                  <c:v>2152</c:v>
                </c:pt>
                <c:pt idx="1107">
                  <c:v>2153</c:v>
                </c:pt>
                <c:pt idx="1108">
                  <c:v>2154</c:v>
                </c:pt>
                <c:pt idx="1109">
                  <c:v>2155</c:v>
                </c:pt>
                <c:pt idx="1110">
                  <c:v>2156</c:v>
                </c:pt>
                <c:pt idx="1111">
                  <c:v>2157</c:v>
                </c:pt>
                <c:pt idx="1112">
                  <c:v>2158</c:v>
                </c:pt>
                <c:pt idx="1113">
                  <c:v>2159</c:v>
                </c:pt>
                <c:pt idx="1114">
                  <c:v>2160</c:v>
                </c:pt>
                <c:pt idx="1115">
                  <c:v>2161</c:v>
                </c:pt>
                <c:pt idx="1116">
                  <c:v>2162</c:v>
                </c:pt>
                <c:pt idx="1117">
                  <c:v>2163</c:v>
                </c:pt>
                <c:pt idx="1118">
                  <c:v>2164</c:v>
                </c:pt>
                <c:pt idx="1119">
                  <c:v>2165</c:v>
                </c:pt>
                <c:pt idx="1120">
                  <c:v>2166</c:v>
                </c:pt>
                <c:pt idx="1121">
                  <c:v>2167</c:v>
                </c:pt>
                <c:pt idx="1122">
                  <c:v>2168</c:v>
                </c:pt>
                <c:pt idx="1123">
                  <c:v>2169</c:v>
                </c:pt>
                <c:pt idx="1124">
                  <c:v>2170</c:v>
                </c:pt>
                <c:pt idx="1125">
                  <c:v>2171</c:v>
                </c:pt>
                <c:pt idx="1126">
                  <c:v>2172</c:v>
                </c:pt>
                <c:pt idx="1127">
                  <c:v>2173</c:v>
                </c:pt>
                <c:pt idx="1128">
                  <c:v>2174</c:v>
                </c:pt>
                <c:pt idx="1129">
                  <c:v>2175</c:v>
                </c:pt>
                <c:pt idx="1130">
                  <c:v>2176</c:v>
                </c:pt>
                <c:pt idx="1131">
                  <c:v>2177</c:v>
                </c:pt>
                <c:pt idx="1132">
                  <c:v>2178</c:v>
                </c:pt>
                <c:pt idx="1133">
                  <c:v>2179</c:v>
                </c:pt>
                <c:pt idx="1134">
                  <c:v>2180</c:v>
                </c:pt>
                <c:pt idx="1135">
                  <c:v>2181</c:v>
                </c:pt>
                <c:pt idx="1136">
                  <c:v>2182</c:v>
                </c:pt>
                <c:pt idx="1137">
                  <c:v>2183</c:v>
                </c:pt>
                <c:pt idx="1138">
                  <c:v>2184</c:v>
                </c:pt>
                <c:pt idx="1139">
                  <c:v>2185</c:v>
                </c:pt>
                <c:pt idx="1140">
                  <c:v>2186</c:v>
                </c:pt>
                <c:pt idx="1141">
                  <c:v>2187</c:v>
                </c:pt>
                <c:pt idx="1142">
                  <c:v>2188</c:v>
                </c:pt>
                <c:pt idx="1143">
                  <c:v>2189</c:v>
                </c:pt>
                <c:pt idx="1144">
                  <c:v>2190</c:v>
                </c:pt>
                <c:pt idx="1145">
                  <c:v>2191</c:v>
                </c:pt>
                <c:pt idx="1146">
                  <c:v>2192</c:v>
                </c:pt>
                <c:pt idx="1147">
                  <c:v>2193</c:v>
                </c:pt>
                <c:pt idx="1148">
                  <c:v>2194</c:v>
                </c:pt>
                <c:pt idx="1149">
                  <c:v>2195</c:v>
                </c:pt>
                <c:pt idx="1150">
                  <c:v>2196</c:v>
                </c:pt>
                <c:pt idx="1151">
                  <c:v>2197</c:v>
                </c:pt>
                <c:pt idx="1152">
                  <c:v>2198</c:v>
                </c:pt>
                <c:pt idx="1153">
                  <c:v>2199</c:v>
                </c:pt>
                <c:pt idx="1154">
                  <c:v>2200</c:v>
                </c:pt>
                <c:pt idx="1155">
                  <c:v>2201</c:v>
                </c:pt>
                <c:pt idx="1156">
                  <c:v>2202</c:v>
                </c:pt>
                <c:pt idx="1157">
                  <c:v>2203</c:v>
                </c:pt>
                <c:pt idx="1158">
                  <c:v>2204</c:v>
                </c:pt>
                <c:pt idx="1159">
                  <c:v>2205</c:v>
                </c:pt>
                <c:pt idx="1160">
                  <c:v>2206</c:v>
                </c:pt>
                <c:pt idx="1161">
                  <c:v>2207</c:v>
                </c:pt>
                <c:pt idx="1162">
                  <c:v>2208</c:v>
                </c:pt>
                <c:pt idx="1163">
                  <c:v>2209</c:v>
                </c:pt>
                <c:pt idx="1164">
                  <c:v>2210</c:v>
                </c:pt>
                <c:pt idx="1165">
                  <c:v>2211</c:v>
                </c:pt>
                <c:pt idx="1166">
                  <c:v>2212</c:v>
                </c:pt>
                <c:pt idx="1167">
                  <c:v>2213</c:v>
                </c:pt>
                <c:pt idx="1168">
                  <c:v>2214</c:v>
                </c:pt>
                <c:pt idx="1169">
                  <c:v>2215</c:v>
                </c:pt>
                <c:pt idx="1170">
                  <c:v>2216</c:v>
                </c:pt>
                <c:pt idx="1171">
                  <c:v>2217</c:v>
                </c:pt>
                <c:pt idx="1172">
                  <c:v>2218</c:v>
                </c:pt>
                <c:pt idx="1173">
                  <c:v>2219</c:v>
                </c:pt>
                <c:pt idx="1174">
                  <c:v>2220</c:v>
                </c:pt>
                <c:pt idx="1175">
                  <c:v>2221</c:v>
                </c:pt>
                <c:pt idx="1176">
                  <c:v>2222</c:v>
                </c:pt>
                <c:pt idx="1177">
                  <c:v>2223</c:v>
                </c:pt>
                <c:pt idx="1178">
                  <c:v>2224</c:v>
                </c:pt>
                <c:pt idx="1179">
                  <c:v>2225</c:v>
                </c:pt>
                <c:pt idx="1180">
                  <c:v>2226</c:v>
                </c:pt>
                <c:pt idx="1181">
                  <c:v>2227</c:v>
                </c:pt>
                <c:pt idx="1182">
                  <c:v>2228</c:v>
                </c:pt>
                <c:pt idx="1183">
                  <c:v>2229</c:v>
                </c:pt>
                <c:pt idx="1184">
                  <c:v>2230</c:v>
                </c:pt>
                <c:pt idx="1185">
                  <c:v>2231</c:v>
                </c:pt>
                <c:pt idx="1186">
                  <c:v>2232</c:v>
                </c:pt>
                <c:pt idx="1187">
                  <c:v>2233</c:v>
                </c:pt>
                <c:pt idx="1188">
                  <c:v>2234</c:v>
                </c:pt>
                <c:pt idx="1189">
                  <c:v>2235</c:v>
                </c:pt>
                <c:pt idx="1190">
                  <c:v>2236</c:v>
                </c:pt>
                <c:pt idx="1191">
                  <c:v>2237</c:v>
                </c:pt>
                <c:pt idx="1192">
                  <c:v>2238</c:v>
                </c:pt>
                <c:pt idx="1193">
                  <c:v>2239</c:v>
                </c:pt>
                <c:pt idx="1194">
                  <c:v>2240</c:v>
                </c:pt>
                <c:pt idx="1195">
                  <c:v>2241</c:v>
                </c:pt>
                <c:pt idx="1196">
                  <c:v>2242</c:v>
                </c:pt>
                <c:pt idx="1197">
                  <c:v>2243</c:v>
                </c:pt>
                <c:pt idx="1198">
                  <c:v>2244</c:v>
                </c:pt>
                <c:pt idx="1199">
                  <c:v>2245</c:v>
                </c:pt>
                <c:pt idx="1200">
                  <c:v>2246</c:v>
                </c:pt>
                <c:pt idx="1201">
                  <c:v>2247</c:v>
                </c:pt>
                <c:pt idx="1202">
                  <c:v>2248</c:v>
                </c:pt>
                <c:pt idx="1203">
                  <c:v>2249</c:v>
                </c:pt>
                <c:pt idx="1204">
                  <c:v>2250</c:v>
                </c:pt>
                <c:pt idx="1205">
                  <c:v>2251</c:v>
                </c:pt>
                <c:pt idx="1206">
                  <c:v>2252</c:v>
                </c:pt>
                <c:pt idx="1207">
                  <c:v>2253</c:v>
                </c:pt>
                <c:pt idx="1208">
                  <c:v>2254</c:v>
                </c:pt>
                <c:pt idx="1209">
                  <c:v>2255</c:v>
                </c:pt>
                <c:pt idx="1210">
                  <c:v>2256</c:v>
                </c:pt>
                <c:pt idx="1211">
                  <c:v>2257</c:v>
                </c:pt>
                <c:pt idx="1212">
                  <c:v>2258</c:v>
                </c:pt>
                <c:pt idx="1213">
                  <c:v>2259</c:v>
                </c:pt>
                <c:pt idx="1214">
                  <c:v>2260</c:v>
                </c:pt>
                <c:pt idx="1215">
                  <c:v>2261</c:v>
                </c:pt>
                <c:pt idx="1216">
                  <c:v>2262</c:v>
                </c:pt>
                <c:pt idx="1217">
                  <c:v>2263</c:v>
                </c:pt>
                <c:pt idx="1218">
                  <c:v>2264</c:v>
                </c:pt>
                <c:pt idx="1219">
                  <c:v>2265</c:v>
                </c:pt>
                <c:pt idx="1220">
                  <c:v>2266</c:v>
                </c:pt>
                <c:pt idx="1221">
                  <c:v>2267</c:v>
                </c:pt>
                <c:pt idx="1222">
                  <c:v>2267</c:v>
                </c:pt>
                <c:pt idx="1223">
                  <c:v>2268</c:v>
                </c:pt>
                <c:pt idx="1224">
                  <c:v>2268</c:v>
                </c:pt>
                <c:pt idx="1225">
                  <c:v>2269</c:v>
                </c:pt>
                <c:pt idx="1226">
                  <c:v>2269</c:v>
                </c:pt>
                <c:pt idx="1227">
                  <c:v>2270</c:v>
                </c:pt>
                <c:pt idx="1228">
                  <c:v>2271</c:v>
                </c:pt>
                <c:pt idx="1229">
                  <c:v>2272</c:v>
                </c:pt>
                <c:pt idx="1230">
                  <c:v>2272</c:v>
                </c:pt>
                <c:pt idx="1231">
                  <c:v>2273</c:v>
                </c:pt>
                <c:pt idx="1232">
                  <c:v>2274</c:v>
                </c:pt>
                <c:pt idx="1233">
                  <c:v>2275</c:v>
                </c:pt>
                <c:pt idx="1234">
                  <c:v>2277</c:v>
                </c:pt>
                <c:pt idx="1235">
                  <c:v>2278</c:v>
                </c:pt>
                <c:pt idx="1236">
                  <c:v>2279</c:v>
                </c:pt>
                <c:pt idx="1237">
                  <c:v>2280</c:v>
                </c:pt>
                <c:pt idx="1238">
                  <c:v>2281</c:v>
                </c:pt>
                <c:pt idx="1239">
                  <c:v>2282</c:v>
                </c:pt>
                <c:pt idx="1240">
                  <c:v>2283</c:v>
                </c:pt>
                <c:pt idx="1241">
                  <c:v>2283</c:v>
                </c:pt>
                <c:pt idx="1242">
                  <c:v>2284</c:v>
                </c:pt>
                <c:pt idx="1243">
                  <c:v>2284</c:v>
                </c:pt>
                <c:pt idx="1244">
                  <c:v>2285</c:v>
                </c:pt>
                <c:pt idx="1245">
                  <c:v>2285</c:v>
                </c:pt>
                <c:pt idx="1246">
                  <c:v>2286</c:v>
                </c:pt>
                <c:pt idx="1247">
                  <c:v>2287</c:v>
                </c:pt>
                <c:pt idx="1248">
                  <c:v>2288</c:v>
                </c:pt>
                <c:pt idx="1249">
                  <c:v>2289</c:v>
                </c:pt>
                <c:pt idx="1250">
                  <c:v>2291</c:v>
                </c:pt>
                <c:pt idx="1251">
                  <c:v>2292</c:v>
                </c:pt>
                <c:pt idx="1252">
                  <c:v>2292</c:v>
                </c:pt>
                <c:pt idx="1253">
                  <c:v>2293</c:v>
                </c:pt>
                <c:pt idx="1254">
                  <c:v>2294</c:v>
                </c:pt>
                <c:pt idx="1255">
                  <c:v>2295</c:v>
                </c:pt>
                <c:pt idx="1256">
                  <c:v>2296</c:v>
                </c:pt>
                <c:pt idx="1257">
                  <c:v>2297</c:v>
                </c:pt>
                <c:pt idx="1258">
                  <c:v>2298</c:v>
                </c:pt>
                <c:pt idx="1259">
                  <c:v>2298</c:v>
                </c:pt>
                <c:pt idx="1260">
                  <c:v>2299</c:v>
                </c:pt>
                <c:pt idx="1261">
                  <c:v>2299</c:v>
                </c:pt>
                <c:pt idx="1262">
                  <c:v>2300</c:v>
                </c:pt>
                <c:pt idx="1263">
                  <c:v>2300</c:v>
                </c:pt>
                <c:pt idx="1264">
                  <c:v>2301</c:v>
                </c:pt>
                <c:pt idx="1265">
                  <c:v>2301</c:v>
                </c:pt>
                <c:pt idx="1266">
                  <c:v>2302</c:v>
                </c:pt>
                <c:pt idx="1267">
                  <c:v>2303</c:v>
                </c:pt>
                <c:pt idx="1268">
                  <c:v>2304</c:v>
                </c:pt>
                <c:pt idx="1269">
                  <c:v>2304</c:v>
                </c:pt>
                <c:pt idx="1270">
                  <c:v>2305</c:v>
                </c:pt>
                <c:pt idx="1271">
                  <c:v>2308</c:v>
                </c:pt>
                <c:pt idx="1272">
                  <c:v>2310</c:v>
                </c:pt>
                <c:pt idx="1273">
                  <c:v>2311</c:v>
                </c:pt>
                <c:pt idx="1274">
                  <c:v>2312</c:v>
                </c:pt>
                <c:pt idx="1275">
                  <c:v>2313</c:v>
                </c:pt>
                <c:pt idx="1276">
                  <c:v>2315</c:v>
                </c:pt>
                <c:pt idx="1277">
                  <c:v>2315</c:v>
                </c:pt>
                <c:pt idx="1278">
                  <c:v>2316</c:v>
                </c:pt>
                <c:pt idx="1279">
                  <c:v>2317</c:v>
                </c:pt>
                <c:pt idx="1280">
                  <c:v>2318</c:v>
                </c:pt>
                <c:pt idx="1281">
                  <c:v>2319</c:v>
                </c:pt>
                <c:pt idx="1282">
                  <c:v>2320</c:v>
                </c:pt>
                <c:pt idx="1283">
                  <c:v>2320</c:v>
                </c:pt>
                <c:pt idx="1284">
                  <c:v>2321</c:v>
                </c:pt>
                <c:pt idx="1285">
                  <c:v>2324</c:v>
                </c:pt>
                <c:pt idx="1286">
                  <c:v>2325</c:v>
                </c:pt>
                <c:pt idx="1287">
                  <c:v>2326</c:v>
                </c:pt>
                <c:pt idx="1288">
                  <c:v>2327</c:v>
                </c:pt>
                <c:pt idx="1289">
                  <c:v>2328</c:v>
                </c:pt>
                <c:pt idx="1290">
                  <c:v>2329</c:v>
                </c:pt>
                <c:pt idx="1291">
                  <c:v>2329</c:v>
                </c:pt>
                <c:pt idx="1292">
                  <c:v>2330</c:v>
                </c:pt>
                <c:pt idx="1293">
                  <c:v>2330</c:v>
                </c:pt>
                <c:pt idx="1294">
                  <c:v>2331</c:v>
                </c:pt>
                <c:pt idx="1295">
                  <c:v>2331</c:v>
                </c:pt>
                <c:pt idx="1296">
                  <c:v>2332</c:v>
                </c:pt>
                <c:pt idx="1297">
                  <c:v>2332</c:v>
                </c:pt>
                <c:pt idx="1298">
                  <c:v>2333</c:v>
                </c:pt>
                <c:pt idx="1299">
                  <c:v>2333</c:v>
                </c:pt>
                <c:pt idx="1300">
                  <c:v>2334</c:v>
                </c:pt>
                <c:pt idx="1301">
                  <c:v>2335</c:v>
                </c:pt>
                <c:pt idx="1302">
                  <c:v>2336</c:v>
                </c:pt>
                <c:pt idx="1303">
                  <c:v>2337</c:v>
                </c:pt>
                <c:pt idx="1304">
                  <c:v>2338</c:v>
                </c:pt>
                <c:pt idx="1305">
                  <c:v>2339</c:v>
                </c:pt>
                <c:pt idx="1306">
                  <c:v>2341</c:v>
                </c:pt>
                <c:pt idx="1307">
                  <c:v>2341</c:v>
                </c:pt>
                <c:pt idx="1308">
                  <c:v>2342</c:v>
                </c:pt>
                <c:pt idx="1309">
                  <c:v>2343</c:v>
                </c:pt>
                <c:pt idx="1310">
                  <c:v>2344</c:v>
                </c:pt>
                <c:pt idx="1311">
                  <c:v>2345</c:v>
                </c:pt>
                <c:pt idx="1312">
                  <c:v>2346</c:v>
                </c:pt>
                <c:pt idx="1313">
                  <c:v>2346</c:v>
                </c:pt>
                <c:pt idx="1314">
                  <c:v>2347</c:v>
                </c:pt>
                <c:pt idx="1315">
                  <c:v>2348</c:v>
                </c:pt>
                <c:pt idx="1316">
                  <c:v>2348</c:v>
                </c:pt>
                <c:pt idx="1317">
                  <c:v>2349</c:v>
                </c:pt>
                <c:pt idx="1318">
                  <c:v>2349</c:v>
                </c:pt>
                <c:pt idx="1319">
                  <c:v>2350</c:v>
                </c:pt>
                <c:pt idx="1320">
                  <c:v>2351</c:v>
                </c:pt>
                <c:pt idx="1321">
                  <c:v>2352</c:v>
                </c:pt>
                <c:pt idx="1322">
                  <c:v>2353</c:v>
                </c:pt>
                <c:pt idx="1323">
                  <c:v>2354</c:v>
                </c:pt>
                <c:pt idx="1324">
                  <c:v>2355</c:v>
                </c:pt>
                <c:pt idx="1325">
                  <c:v>2356</c:v>
                </c:pt>
                <c:pt idx="1326">
                  <c:v>2358</c:v>
                </c:pt>
                <c:pt idx="1327">
                  <c:v>2358</c:v>
                </c:pt>
                <c:pt idx="1328">
                  <c:v>2359</c:v>
                </c:pt>
                <c:pt idx="1329">
                  <c:v>2360</c:v>
                </c:pt>
                <c:pt idx="1330">
                  <c:v>2361</c:v>
                </c:pt>
                <c:pt idx="1331">
                  <c:v>2362</c:v>
                </c:pt>
                <c:pt idx="1332">
                  <c:v>2362</c:v>
                </c:pt>
                <c:pt idx="1333">
                  <c:v>2363</c:v>
                </c:pt>
                <c:pt idx="1334">
                  <c:v>2364</c:v>
                </c:pt>
                <c:pt idx="1335">
                  <c:v>2364</c:v>
                </c:pt>
                <c:pt idx="1336">
                  <c:v>2365</c:v>
                </c:pt>
                <c:pt idx="1337">
                  <c:v>2365</c:v>
                </c:pt>
                <c:pt idx="1338">
                  <c:v>2366</c:v>
                </c:pt>
                <c:pt idx="1339">
                  <c:v>2367</c:v>
                </c:pt>
                <c:pt idx="1340">
                  <c:v>2368</c:v>
                </c:pt>
                <c:pt idx="1341">
                  <c:v>2368</c:v>
                </c:pt>
                <c:pt idx="1342">
                  <c:v>2369</c:v>
                </c:pt>
                <c:pt idx="1343">
                  <c:v>2372</c:v>
                </c:pt>
                <c:pt idx="1344">
                  <c:v>2374</c:v>
                </c:pt>
                <c:pt idx="1345">
                  <c:v>2375</c:v>
                </c:pt>
                <c:pt idx="1346">
                  <c:v>2376</c:v>
                </c:pt>
                <c:pt idx="1347">
                  <c:v>2377</c:v>
                </c:pt>
                <c:pt idx="1348">
                  <c:v>2378</c:v>
                </c:pt>
                <c:pt idx="1349">
                  <c:v>2379</c:v>
                </c:pt>
                <c:pt idx="1350">
                  <c:v>2379</c:v>
                </c:pt>
                <c:pt idx="1351">
                  <c:v>2380</c:v>
                </c:pt>
                <c:pt idx="1352">
                  <c:v>2380</c:v>
                </c:pt>
                <c:pt idx="1353">
                  <c:v>2381</c:v>
                </c:pt>
                <c:pt idx="1354">
                  <c:v>2381</c:v>
                </c:pt>
                <c:pt idx="1355">
                  <c:v>2382</c:v>
                </c:pt>
                <c:pt idx="1356">
                  <c:v>2383</c:v>
                </c:pt>
                <c:pt idx="1357">
                  <c:v>2384</c:v>
                </c:pt>
                <c:pt idx="1358">
                  <c:v>2385</c:v>
                </c:pt>
                <c:pt idx="1359">
                  <c:v>2386</c:v>
                </c:pt>
                <c:pt idx="1360">
                  <c:v>2386</c:v>
                </c:pt>
                <c:pt idx="1361">
                  <c:v>2388</c:v>
                </c:pt>
                <c:pt idx="1362">
                  <c:v>2390</c:v>
                </c:pt>
                <c:pt idx="1363">
                  <c:v>2390</c:v>
                </c:pt>
                <c:pt idx="1364">
                  <c:v>2391</c:v>
                </c:pt>
                <c:pt idx="1365">
                  <c:v>2392</c:v>
                </c:pt>
                <c:pt idx="1366">
                  <c:v>2392</c:v>
                </c:pt>
                <c:pt idx="1367">
                  <c:v>2393</c:v>
                </c:pt>
                <c:pt idx="1368">
                  <c:v>2394</c:v>
                </c:pt>
                <c:pt idx="1369">
                  <c:v>2395</c:v>
                </c:pt>
                <c:pt idx="1370">
                  <c:v>2396</c:v>
                </c:pt>
                <c:pt idx="1371">
                  <c:v>2396</c:v>
                </c:pt>
                <c:pt idx="1372">
                  <c:v>2397</c:v>
                </c:pt>
                <c:pt idx="1373">
                  <c:v>2398</c:v>
                </c:pt>
                <c:pt idx="1374">
                  <c:v>2399</c:v>
                </c:pt>
                <c:pt idx="1375">
                  <c:v>2400</c:v>
                </c:pt>
                <c:pt idx="1376">
                  <c:v>2401</c:v>
                </c:pt>
                <c:pt idx="1377">
                  <c:v>2402</c:v>
                </c:pt>
                <c:pt idx="1378">
                  <c:v>2404</c:v>
                </c:pt>
                <c:pt idx="1379">
                  <c:v>2404</c:v>
                </c:pt>
                <c:pt idx="1380">
                  <c:v>2405</c:v>
                </c:pt>
                <c:pt idx="1381">
                  <c:v>2405</c:v>
                </c:pt>
                <c:pt idx="1382">
                  <c:v>2406</c:v>
                </c:pt>
                <c:pt idx="1383">
                  <c:v>2407</c:v>
                </c:pt>
                <c:pt idx="1384">
                  <c:v>2408</c:v>
                </c:pt>
                <c:pt idx="1385">
                  <c:v>2408</c:v>
                </c:pt>
                <c:pt idx="1386">
                  <c:v>2409</c:v>
                </c:pt>
                <c:pt idx="1387">
                  <c:v>2409</c:v>
                </c:pt>
                <c:pt idx="1388">
                  <c:v>2412</c:v>
                </c:pt>
                <c:pt idx="1389">
                  <c:v>2413</c:v>
                </c:pt>
                <c:pt idx="1390">
                  <c:v>2414</c:v>
                </c:pt>
                <c:pt idx="1391">
                  <c:v>2415</c:v>
                </c:pt>
                <c:pt idx="1392">
                  <c:v>2416</c:v>
                </c:pt>
                <c:pt idx="1393">
                  <c:v>2417</c:v>
                </c:pt>
                <c:pt idx="1394">
                  <c:v>2418</c:v>
                </c:pt>
                <c:pt idx="1395">
                  <c:v>2419</c:v>
                </c:pt>
                <c:pt idx="1396">
                  <c:v>2420</c:v>
                </c:pt>
                <c:pt idx="1397">
                  <c:v>2421</c:v>
                </c:pt>
                <c:pt idx="1398">
                  <c:v>2422</c:v>
                </c:pt>
                <c:pt idx="1399">
                  <c:v>2423</c:v>
                </c:pt>
                <c:pt idx="1400">
                  <c:v>2424</c:v>
                </c:pt>
                <c:pt idx="1401">
                  <c:v>2424</c:v>
                </c:pt>
                <c:pt idx="1402">
                  <c:v>2425</c:v>
                </c:pt>
                <c:pt idx="1403">
                  <c:v>2426</c:v>
                </c:pt>
                <c:pt idx="1404">
                  <c:v>2426</c:v>
                </c:pt>
                <c:pt idx="1405">
                  <c:v>2427</c:v>
                </c:pt>
                <c:pt idx="1406">
                  <c:v>2428</c:v>
                </c:pt>
                <c:pt idx="1407">
                  <c:v>2429</c:v>
                </c:pt>
                <c:pt idx="1408">
                  <c:v>2430</c:v>
                </c:pt>
                <c:pt idx="1409">
                  <c:v>2430</c:v>
                </c:pt>
                <c:pt idx="1410">
                  <c:v>2431</c:v>
                </c:pt>
                <c:pt idx="1411">
                  <c:v>2433</c:v>
                </c:pt>
                <c:pt idx="1412">
                  <c:v>2433</c:v>
                </c:pt>
                <c:pt idx="1413">
                  <c:v>2434</c:v>
                </c:pt>
                <c:pt idx="1414">
                  <c:v>2435</c:v>
                </c:pt>
                <c:pt idx="1415">
                  <c:v>2436</c:v>
                </c:pt>
                <c:pt idx="1416">
                  <c:v>2437</c:v>
                </c:pt>
                <c:pt idx="1417">
                  <c:v>2437</c:v>
                </c:pt>
                <c:pt idx="1418">
                  <c:v>2438</c:v>
                </c:pt>
                <c:pt idx="1419">
                  <c:v>2439</c:v>
                </c:pt>
                <c:pt idx="1420">
                  <c:v>2440</c:v>
                </c:pt>
                <c:pt idx="1421">
                  <c:v>2441</c:v>
                </c:pt>
                <c:pt idx="1422">
                  <c:v>2442</c:v>
                </c:pt>
                <c:pt idx="1423">
                  <c:v>2442</c:v>
                </c:pt>
                <c:pt idx="1424">
                  <c:v>2443</c:v>
                </c:pt>
                <c:pt idx="1425">
                  <c:v>2444</c:v>
                </c:pt>
                <c:pt idx="1426">
                  <c:v>2445</c:v>
                </c:pt>
                <c:pt idx="1427">
                  <c:v>2446</c:v>
                </c:pt>
                <c:pt idx="1428">
                  <c:v>2447</c:v>
                </c:pt>
                <c:pt idx="1429">
                  <c:v>2447</c:v>
                </c:pt>
                <c:pt idx="1430">
                  <c:v>2448</c:v>
                </c:pt>
                <c:pt idx="1431">
                  <c:v>2448</c:v>
                </c:pt>
                <c:pt idx="1432">
                  <c:v>2449</c:v>
                </c:pt>
                <c:pt idx="1433">
                  <c:v>2450</c:v>
                </c:pt>
                <c:pt idx="1434">
                  <c:v>2451</c:v>
                </c:pt>
                <c:pt idx="1435">
                  <c:v>2451</c:v>
                </c:pt>
                <c:pt idx="1436">
                  <c:v>2452</c:v>
                </c:pt>
                <c:pt idx="1437">
                  <c:v>2452</c:v>
                </c:pt>
                <c:pt idx="1438">
                  <c:v>2453</c:v>
                </c:pt>
                <c:pt idx="1439">
                  <c:v>2453</c:v>
                </c:pt>
                <c:pt idx="1440">
                  <c:v>2454</c:v>
                </c:pt>
                <c:pt idx="1441">
                  <c:v>2454</c:v>
                </c:pt>
                <c:pt idx="1442">
                  <c:v>2455</c:v>
                </c:pt>
                <c:pt idx="1443">
                  <c:v>2456</c:v>
                </c:pt>
                <c:pt idx="1444">
                  <c:v>2456</c:v>
                </c:pt>
                <c:pt idx="1445">
                  <c:v>2457</c:v>
                </c:pt>
                <c:pt idx="1446">
                  <c:v>2457</c:v>
                </c:pt>
                <c:pt idx="1447">
                  <c:v>2458</c:v>
                </c:pt>
                <c:pt idx="1448">
                  <c:v>2458</c:v>
                </c:pt>
                <c:pt idx="1449">
                  <c:v>2459</c:v>
                </c:pt>
                <c:pt idx="1450">
                  <c:v>2460</c:v>
                </c:pt>
                <c:pt idx="1451">
                  <c:v>2461</c:v>
                </c:pt>
                <c:pt idx="1452">
                  <c:v>2462</c:v>
                </c:pt>
                <c:pt idx="1453">
                  <c:v>2463</c:v>
                </c:pt>
                <c:pt idx="1454">
                  <c:v>2464</c:v>
                </c:pt>
                <c:pt idx="1455">
                  <c:v>2465</c:v>
                </c:pt>
                <c:pt idx="1456">
                  <c:v>2467</c:v>
                </c:pt>
                <c:pt idx="1457">
                  <c:v>2468</c:v>
                </c:pt>
                <c:pt idx="1458">
                  <c:v>2469</c:v>
                </c:pt>
                <c:pt idx="1459">
                  <c:v>2470</c:v>
                </c:pt>
                <c:pt idx="1460">
                  <c:v>2471</c:v>
                </c:pt>
                <c:pt idx="1461">
                  <c:v>2471</c:v>
                </c:pt>
                <c:pt idx="1462">
                  <c:v>2472</c:v>
                </c:pt>
                <c:pt idx="1463">
                  <c:v>2472</c:v>
                </c:pt>
                <c:pt idx="1464">
                  <c:v>2473</c:v>
                </c:pt>
                <c:pt idx="1465">
                  <c:v>2474</c:v>
                </c:pt>
                <c:pt idx="1466">
                  <c:v>2475</c:v>
                </c:pt>
                <c:pt idx="1467">
                  <c:v>2476</c:v>
                </c:pt>
                <c:pt idx="1468">
                  <c:v>2477</c:v>
                </c:pt>
                <c:pt idx="1469">
                  <c:v>2478</c:v>
                </c:pt>
                <c:pt idx="1470">
                  <c:v>2479</c:v>
                </c:pt>
                <c:pt idx="1471">
                  <c:v>2480</c:v>
                </c:pt>
                <c:pt idx="1472">
                  <c:v>2481</c:v>
                </c:pt>
                <c:pt idx="1473">
                  <c:v>2482</c:v>
                </c:pt>
                <c:pt idx="1474">
                  <c:v>2483</c:v>
                </c:pt>
                <c:pt idx="1475">
                  <c:v>2483</c:v>
                </c:pt>
                <c:pt idx="1476">
                  <c:v>2484</c:v>
                </c:pt>
                <c:pt idx="1477">
                  <c:v>2484</c:v>
                </c:pt>
                <c:pt idx="1478">
                  <c:v>2485</c:v>
                </c:pt>
                <c:pt idx="1479">
                  <c:v>2486</c:v>
                </c:pt>
                <c:pt idx="1480">
                  <c:v>2487</c:v>
                </c:pt>
                <c:pt idx="1481">
                  <c:v>2488</c:v>
                </c:pt>
                <c:pt idx="1482">
                  <c:v>2488</c:v>
                </c:pt>
                <c:pt idx="1483">
                  <c:v>2489</c:v>
                </c:pt>
                <c:pt idx="1484">
                  <c:v>2490</c:v>
                </c:pt>
                <c:pt idx="1485">
                  <c:v>2492</c:v>
                </c:pt>
                <c:pt idx="1486">
                  <c:v>2493</c:v>
                </c:pt>
                <c:pt idx="1487">
                  <c:v>2495</c:v>
                </c:pt>
                <c:pt idx="1488">
                  <c:v>2496</c:v>
                </c:pt>
                <c:pt idx="1489">
                  <c:v>2497</c:v>
                </c:pt>
                <c:pt idx="1490">
                  <c:v>2498</c:v>
                </c:pt>
                <c:pt idx="1491">
                  <c:v>2499</c:v>
                </c:pt>
                <c:pt idx="1492">
                  <c:v>2500</c:v>
                </c:pt>
                <c:pt idx="1493">
                  <c:v>2502</c:v>
                </c:pt>
                <c:pt idx="1494">
                  <c:v>2502</c:v>
                </c:pt>
                <c:pt idx="1495">
                  <c:v>2503</c:v>
                </c:pt>
                <c:pt idx="1496">
                  <c:v>2504</c:v>
                </c:pt>
                <c:pt idx="1497">
                  <c:v>2505</c:v>
                </c:pt>
                <c:pt idx="1498">
                  <c:v>2506</c:v>
                </c:pt>
                <c:pt idx="1499">
                  <c:v>2507</c:v>
                </c:pt>
                <c:pt idx="1500">
                  <c:v>2508</c:v>
                </c:pt>
                <c:pt idx="1501">
                  <c:v>2509</c:v>
                </c:pt>
                <c:pt idx="1502">
                  <c:v>2509</c:v>
                </c:pt>
                <c:pt idx="1503">
                  <c:v>2510</c:v>
                </c:pt>
                <c:pt idx="1504">
                  <c:v>2510</c:v>
                </c:pt>
                <c:pt idx="1505">
                  <c:v>2511</c:v>
                </c:pt>
                <c:pt idx="1506">
                  <c:v>2512</c:v>
                </c:pt>
                <c:pt idx="1507">
                  <c:v>2513</c:v>
                </c:pt>
                <c:pt idx="1508">
                  <c:v>2514</c:v>
                </c:pt>
                <c:pt idx="1509">
                  <c:v>2514</c:v>
                </c:pt>
                <c:pt idx="1510">
                  <c:v>2515</c:v>
                </c:pt>
                <c:pt idx="1511">
                  <c:v>2516</c:v>
                </c:pt>
                <c:pt idx="1512">
                  <c:v>2519</c:v>
                </c:pt>
                <c:pt idx="1513">
                  <c:v>2521</c:v>
                </c:pt>
                <c:pt idx="1514">
                  <c:v>2522</c:v>
                </c:pt>
                <c:pt idx="1515">
                  <c:v>2524</c:v>
                </c:pt>
                <c:pt idx="1516">
                  <c:v>2529</c:v>
                </c:pt>
                <c:pt idx="1517">
                  <c:v>2530</c:v>
                </c:pt>
                <c:pt idx="1518">
                  <c:v>2536</c:v>
                </c:pt>
                <c:pt idx="1519">
                  <c:v>2538</c:v>
                </c:pt>
                <c:pt idx="1520">
                  <c:v>2542</c:v>
                </c:pt>
                <c:pt idx="1521">
                  <c:v>2545</c:v>
                </c:pt>
                <c:pt idx="1522">
                  <c:v>2547</c:v>
                </c:pt>
                <c:pt idx="1523">
                  <c:v>2548</c:v>
                </c:pt>
                <c:pt idx="1524">
                  <c:v>2551</c:v>
                </c:pt>
                <c:pt idx="1525">
                  <c:v>2559</c:v>
                </c:pt>
                <c:pt idx="1526">
                  <c:v>2560</c:v>
                </c:pt>
                <c:pt idx="1527">
                  <c:v>2561</c:v>
                </c:pt>
                <c:pt idx="1528">
                  <c:v>2562</c:v>
                </c:pt>
                <c:pt idx="1529">
                  <c:v>2563</c:v>
                </c:pt>
                <c:pt idx="1530">
                  <c:v>2565</c:v>
                </c:pt>
                <c:pt idx="1531">
                  <c:v>2566</c:v>
                </c:pt>
                <c:pt idx="1532">
                  <c:v>2567</c:v>
                </c:pt>
                <c:pt idx="1533">
                  <c:v>2568</c:v>
                </c:pt>
                <c:pt idx="1534">
                  <c:v>2569</c:v>
                </c:pt>
                <c:pt idx="1535">
                  <c:v>2570</c:v>
                </c:pt>
                <c:pt idx="1536">
                  <c:v>2571</c:v>
                </c:pt>
                <c:pt idx="1537">
                  <c:v>2572</c:v>
                </c:pt>
                <c:pt idx="1538">
                  <c:v>2573</c:v>
                </c:pt>
                <c:pt idx="1539">
                  <c:v>2574</c:v>
                </c:pt>
                <c:pt idx="1540">
                  <c:v>2575</c:v>
                </c:pt>
                <c:pt idx="1541">
                  <c:v>2575</c:v>
                </c:pt>
                <c:pt idx="1542">
                  <c:v>2575</c:v>
                </c:pt>
                <c:pt idx="1543">
                  <c:v>2575</c:v>
                </c:pt>
                <c:pt idx="1544">
                  <c:v>2575</c:v>
                </c:pt>
                <c:pt idx="1545">
                  <c:v>2575</c:v>
                </c:pt>
                <c:pt idx="1546">
                  <c:v>2575</c:v>
                </c:pt>
                <c:pt idx="1547">
                  <c:v>2575</c:v>
                </c:pt>
                <c:pt idx="1548">
                  <c:v>2575</c:v>
                </c:pt>
                <c:pt idx="1549">
                  <c:v>2575</c:v>
                </c:pt>
                <c:pt idx="1550">
                  <c:v>2575</c:v>
                </c:pt>
                <c:pt idx="1551">
                  <c:v>2575</c:v>
                </c:pt>
                <c:pt idx="1552">
                  <c:v>2575</c:v>
                </c:pt>
                <c:pt idx="1553">
                  <c:v>2575</c:v>
                </c:pt>
                <c:pt idx="1554">
                  <c:v>2575</c:v>
                </c:pt>
                <c:pt idx="1555">
                  <c:v>2575</c:v>
                </c:pt>
                <c:pt idx="1556">
                  <c:v>2575</c:v>
                </c:pt>
                <c:pt idx="1557">
                  <c:v>2582</c:v>
                </c:pt>
                <c:pt idx="1558">
                  <c:v>2586</c:v>
                </c:pt>
                <c:pt idx="1559">
                  <c:v>2587</c:v>
                </c:pt>
                <c:pt idx="1560">
                  <c:v>2588</c:v>
                </c:pt>
                <c:pt idx="1561">
                  <c:v>2590</c:v>
                </c:pt>
                <c:pt idx="1562">
                  <c:v>2591</c:v>
                </c:pt>
                <c:pt idx="1563">
                  <c:v>2592</c:v>
                </c:pt>
                <c:pt idx="1564">
                  <c:v>2593</c:v>
                </c:pt>
                <c:pt idx="1565">
                  <c:v>2596</c:v>
                </c:pt>
                <c:pt idx="1566">
                  <c:v>2597</c:v>
                </c:pt>
                <c:pt idx="1567">
                  <c:v>2601</c:v>
                </c:pt>
                <c:pt idx="1568">
                  <c:v>2602</c:v>
                </c:pt>
                <c:pt idx="1569">
                  <c:v>2605</c:v>
                </c:pt>
                <c:pt idx="1570">
                  <c:v>2606</c:v>
                </c:pt>
                <c:pt idx="1571">
                  <c:v>2608</c:v>
                </c:pt>
                <c:pt idx="1572">
                  <c:v>2611</c:v>
                </c:pt>
                <c:pt idx="1573">
                  <c:v>2613</c:v>
                </c:pt>
                <c:pt idx="1574">
                  <c:v>2614</c:v>
                </c:pt>
                <c:pt idx="1575">
                  <c:v>2615</c:v>
                </c:pt>
                <c:pt idx="1576">
                  <c:v>2616</c:v>
                </c:pt>
                <c:pt idx="1577">
                  <c:v>2617</c:v>
                </c:pt>
                <c:pt idx="1578">
                  <c:v>2618</c:v>
                </c:pt>
                <c:pt idx="1579">
                  <c:v>2619</c:v>
                </c:pt>
                <c:pt idx="1580">
                  <c:v>2620</c:v>
                </c:pt>
                <c:pt idx="1581">
                  <c:v>2621</c:v>
                </c:pt>
                <c:pt idx="1582">
                  <c:v>2621</c:v>
                </c:pt>
                <c:pt idx="1583">
                  <c:v>2622</c:v>
                </c:pt>
                <c:pt idx="1584">
                  <c:v>2623</c:v>
                </c:pt>
                <c:pt idx="1585">
                  <c:v>2624</c:v>
                </c:pt>
                <c:pt idx="1586">
                  <c:v>2625</c:v>
                </c:pt>
                <c:pt idx="1587">
                  <c:v>2626</c:v>
                </c:pt>
                <c:pt idx="1588">
                  <c:v>2628</c:v>
                </c:pt>
                <c:pt idx="1589">
                  <c:v>2629</c:v>
                </c:pt>
                <c:pt idx="1590">
                  <c:v>2630</c:v>
                </c:pt>
                <c:pt idx="1591">
                  <c:v>2631</c:v>
                </c:pt>
                <c:pt idx="1592">
                  <c:v>2632</c:v>
                </c:pt>
                <c:pt idx="1593">
                  <c:v>2633</c:v>
                </c:pt>
                <c:pt idx="1594">
                  <c:v>2634</c:v>
                </c:pt>
                <c:pt idx="1595">
                  <c:v>2635</c:v>
                </c:pt>
                <c:pt idx="1596">
                  <c:v>2637</c:v>
                </c:pt>
                <c:pt idx="1597">
                  <c:v>2642</c:v>
                </c:pt>
                <c:pt idx="1598">
                  <c:v>2644</c:v>
                </c:pt>
                <c:pt idx="1599">
                  <c:v>2646</c:v>
                </c:pt>
                <c:pt idx="1600">
                  <c:v>2648</c:v>
                </c:pt>
                <c:pt idx="1601">
                  <c:v>2650</c:v>
                </c:pt>
                <c:pt idx="1602">
                  <c:v>2653</c:v>
                </c:pt>
                <c:pt idx="1603">
                  <c:v>2654</c:v>
                </c:pt>
                <c:pt idx="1604">
                  <c:v>2655</c:v>
                </c:pt>
                <c:pt idx="1605">
                  <c:v>2659</c:v>
                </c:pt>
                <c:pt idx="1606">
                  <c:v>2660</c:v>
                </c:pt>
                <c:pt idx="1607">
                  <c:v>2663</c:v>
                </c:pt>
                <c:pt idx="1608">
                  <c:v>2664</c:v>
                </c:pt>
                <c:pt idx="1609">
                  <c:v>2665</c:v>
                </c:pt>
                <c:pt idx="1610">
                  <c:v>2666</c:v>
                </c:pt>
                <c:pt idx="1611">
                  <c:v>2667</c:v>
                </c:pt>
                <c:pt idx="1612">
                  <c:v>2668</c:v>
                </c:pt>
                <c:pt idx="1613">
                  <c:v>2668</c:v>
                </c:pt>
                <c:pt idx="1614">
                  <c:v>2669</c:v>
                </c:pt>
                <c:pt idx="1615">
                  <c:v>2669</c:v>
                </c:pt>
                <c:pt idx="1616">
                  <c:v>2670</c:v>
                </c:pt>
                <c:pt idx="1617">
                  <c:v>2670</c:v>
                </c:pt>
                <c:pt idx="1618">
                  <c:v>2672</c:v>
                </c:pt>
                <c:pt idx="1619">
                  <c:v>2673</c:v>
                </c:pt>
                <c:pt idx="1620">
                  <c:v>2676</c:v>
                </c:pt>
                <c:pt idx="1621">
                  <c:v>2678</c:v>
                </c:pt>
                <c:pt idx="1622">
                  <c:v>2681</c:v>
                </c:pt>
                <c:pt idx="1623">
                  <c:v>2685</c:v>
                </c:pt>
                <c:pt idx="1624">
                  <c:v>2685</c:v>
                </c:pt>
                <c:pt idx="1625">
                  <c:v>2685</c:v>
                </c:pt>
                <c:pt idx="1626">
                  <c:v>2685</c:v>
                </c:pt>
                <c:pt idx="1627">
                  <c:v>2685</c:v>
                </c:pt>
                <c:pt idx="1628">
                  <c:v>2685</c:v>
                </c:pt>
                <c:pt idx="1629">
                  <c:v>2685</c:v>
                </c:pt>
                <c:pt idx="1630">
                  <c:v>2685</c:v>
                </c:pt>
                <c:pt idx="1631">
                  <c:v>2685</c:v>
                </c:pt>
                <c:pt idx="1632">
                  <c:v>2685</c:v>
                </c:pt>
                <c:pt idx="1633">
                  <c:v>2687</c:v>
                </c:pt>
                <c:pt idx="1634">
                  <c:v>2688</c:v>
                </c:pt>
                <c:pt idx="1635">
                  <c:v>2689</c:v>
                </c:pt>
                <c:pt idx="1636">
                  <c:v>2690</c:v>
                </c:pt>
                <c:pt idx="1637">
                  <c:v>2690</c:v>
                </c:pt>
                <c:pt idx="1638">
                  <c:v>2690</c:v>
                </c:pt>
                <c:pt idx="1639">
                  <c:v>2691</c:v>
                </c:pt>
                <c:pt idx="1640">
                  <c:v>2691</c:v>
                </c:pt>
                <c:pt idx="1641">
                  <c:v>2692</c:v>
                </c:pt>
                <c:pt idx="1642">
                  <c:v>2693</c:v>
                </c:pt>
                <c:pt idx="1643">
                  <c:v>2694</c:v>
                </c:pt>
                <c:pt idx="1644">
                  <c:v>2695</c:v>
                </c:pt>
                <c:pt idx="1645">
                  <c:v>2695</c:v>
                </c:pt>
                <c:pt idx="1646">
                  <c:v>2696</c:v>
                </c:pt>
                <c:pt idx="1647">
                  <c:v>2697</c:v>
                </c:pt>
                <c:pt idx="1648">
                  <c:v>2697</c:v>
                </c:pt>
                <c:pt idx="1649">
                  <c:v>2697</c:v>
                </c:pt>
                <c:pt idx="1650">
                  <c:v>2699</c:v>
                </c:pt>
                <c:pt idx="1651">
                  <c:v>2700</c:v>
                </c:pt>
                <c:pt idx="1652">
                  <c:v>2740</c:v>
                </c:pt>
                <c:pt idx="1653">
                  <c:v>2740</c:v>
                </c:pt>
                <c:pt idx="1654">
                  <c:v>2741</c:v>
                </c:pt>
                <c:pt idx="1655">
                  <c:v>2741</c:v>
                </c:pt>
                <c:pt idx="1656">
                  <c:v>2742</c:v>
                </c:pt>
                <c:pt idx="1657">
                  <c:v>2745</c:v>
                </c:pt>
                <c:pt idx="1658">
                  <c:v>2746</c:v>
                </c:pt>
                <c:pt idx="1659">
                  <c:v>2747</c:v>
                </c:pt>
                <c:pt idx="1660">
                  <c:v>2748</c:v>
                </c:pt>
                <c:pt idx="1661">
                  <c:v>2749</c:v>
                </c:pt>
                <c:pt idx="1662">
                  <c:v>2750</c:v>
                </c:pt>
                <c:pt idx="1663">
                  <c:v>2751</c:v>
                </c:pt>
                <c:pt idx="1664">
                  <c:v>2752</c:v>
                </c:pt>
                <c:pt idx="1665">
                  <c:v>2753</c:v>
                </c:pt>
                <c:pt idx="1666">
                  <c:v>2754</c:v>
                </c:pt>
                <c:pt idx="1667">
                  <c:v>2755</c:v>
                </c:pt>
                <c:pt idx="1668">
                  <c:v>2756</c:v>
                </c:pt>
                <c:pt idx="1669">
                  <c:v>2757</c:v>
                </c:pt>
                <c:pt idx="1670">
                  <c:v>2759</c:v>
                </c:pt>
                <c:pt idx="1671">
                  <c:v>2760</c:v>
                </c:pt>
                <c:pt idx="1672">
                  <c:v>2761</c:v>
                </c:pt>
                <c:pt idx="1673">
                  <c:v>2762</c:v>
                </c:pt>
                <c:pt idx="1674">
                  <c:v>2763</c:v>
                </c:pt>
                <c:pt idx="1675">
                  <c:v>2764</c:v>
                </c:pt>
                <c:pt idx="1676">
                  <c:v>2765</c:v>
                </c:pt>
                <c:pt idx="1677">
                  <c:v>2775</c:v>
                </c:pt>
                <c:pt idx="1678">
                  <c:v>2777</c:v>
                </c:pt>
                <c:pt idx="1679">
                  <c:v>2779</c:v>
                </c:pt>
                <c:pt idx="1680">
                  <c:v>2780</c:v>
                </c:pt>
                <c:pt idx="1681">
                  <c:v>2781</c:v>
                </c:pt>
                <c:pt idx="1682">
                  <c:v>2782</c:v>
                </c:pt>
                <c:pt idx="1683">
                  <c:v>2783</c:v>
                </c:pt>
                <c:pt idx="1684">
                  <c:v>2784</c:v>
                </c:pt>
                <c:pt idx="1685">
                  <c:v>2784</c:v>
                </c:pt>
                <c:pt idx="1686">
                  <c:v>2785</c:v>
                </c:pt>
                <c:pt idx="1687">
                  <c:v>2786</c:v>
                </c:pt>
                <c:pt idx="1688">
                  <c:v>2787</c:v>
                </c:pt>
                <c:pt idx="1689">
                  <c:v>2788</c:v>
                </c:pt>
                <c:pt idx="1690">
                  <c:v>2789</c:v>
                </c:pt>
                <c:pt idx="1691">
                  <c:v>2790</c:v>
                </c:pt>
                <c:pt idx="1692">
                  <c:v>2791</c:v>
                </c:pt>
                <c:pt idx="1693">
                  <c:v>2792</c:v>
                </c:pt>
                <c:pt idx="1694">
                  <c:v>2793</c:v>
                </c:pt>
                <c:pt idx="1695">
                  <c:v>2794</c:v>
                </c:pt>
                <c:pt idx="1696">
                  <c:v>2795</c:v>
                </c:pt>
                <c:pt idx="1697">
                  <c:v>2796</c:v>
                </c:pt>
                <c:pt idx="1698">
                  <c:v>2797</c:v>
                </c:pt>
                <c:pt idx="1699">
                  <c:v>2798</c:v>
                </c:pt>
                <c:pt idx="1700">
                  <c:v>2799</c:v>
                </c:pt>
                <c:pt idx="1701">
                  <c:v>2800</c:v>
                </c:pt>
                <c:pt idx="1702">
                  <c:v>2801</c:v>
                </c:pt>
                <c:pt idx="1703">
                  <c:v>2802</c:v>
                </c:pt>
                <c:pt idx="1704">
                  <c:v>2803</c:v>
                </c:pt>
                <c:pt idx="1705">
                  <c:v>2804</c:v>
                </c:pt>
                <c:pt idx="1706">
                  <c:v>2805</c:v>
                </c:pt>
                <c:pt idx="1707">
                  <c:v>2806</c:v>
                </c:pt>
                <c:pt idx="1708">
                  <c:v>2807</c:v>
                </c:pt>
                <c:pt idx="1709">
                  <c:v>2808</c:v>
                </c:pt>
                <c:pt idx="1710">
                  <c:v>2809</c:v>
                </c:pt>
                <c:pt idx="1711">
                  <c:v>2810</c:v>
                </c:pt>
                <c:pt idx="1712">
                  <c:v>2811</c:v>
                </c:pt>
                <c:pt idx="1713">
                  <c:v>2812</c:v>
                </c:pt>
                <c:pt idx="1714">
                  <c:v>2813</c:v>
                </c:pt>
                <c:pt idx="1715">
                  <c:v>2814</c:v>
                </c:pt>
                <c:pt idx="1716">
                  <c:v>2815</c:v>
                </c:pt>
                <c:pt idx="1717">
                  <c:v>2816</c:v>
                </c:pt>
                <c:pt idx="1718">
                  <c:v>2817</c:v>
                </c:pt>
                <c:pt idx="1719">
                  <c:v>2818</c:v>
                </c:pt>
                <c:pt idx="1720">
                  <c:v>2819</c:v>
                </c:pt>
                <c:pt idx="1721">
                  <c:v>2820</c:v>
                </c:pt>
                <c:pt idx="1722">
                  <c:v>2821</c:v>
                </c:pt>
                <c:pt idx="1723">
                  <c:v>2822</c:v>
                </c:pt>
                <c:pt idx="1724">
                  <c:v>2823</c:v>
                </c:pt>
                <c:pt idx="1725">
                  <c:v>2824</c:v>
                </c:pt>
                <c:pt idx="1726">
                  <c:v>2825</c:v>
                </c:pt>
                <c:pt idx="1727">
                  <c:v>2826</c:v>
                </c:pt>
                <c:pt idx="1728">
                  <c:v>2827</c:v>
                </c:pt>
                <c:pt idx="1729">
                  <c:v>2828</c:v>
                </c:pt>
                <c:pt idx="1730">
                  <c:v>2829</c:v>
                </c:pt>
                <c:pt idx="1731">
                  <c:v>2830</c:v>
                </c:pt>
                <c:pt idx="1732">
                  <c:v>2831</c:v>
                </c:pt>
                <c:pt idx="1733">
                  <c:v>2832</c:v>
                </c:pt>
                <c:pt idx="1734">
                  <c:v>2833</c:v>
                </c:pt>
                <c:pt idx="1735">
                  <c:v>2834</c:v>
                </c:pt>
                <c:pt idx="1736">
                  <c:v>2835</c:v>
                </c:pt>
                <c:pt idx="1737">
                  <c:v>2836</c:v>
                </c:pt>
                <c:pt idx="1738">
                  <c:v>2837</c:v>
                </c:pt>
                <c:pt idx="1739">
                  <c:v>2838</c:v>
                </c:pt>
                <c:pt idx="1740">
                  <c:v>2839</c:v>
                </c:pt>
                <c:pt idx="1741">
                  <c:v>2840</c:v>
                </c:pt>
                <c:pt idx="1742">
                  <c:v>2841</c:v>
                </c:pt>
                <c:pt idx="1743">
                  <c:v>2842</c:v>
                </c:pt>
                <c:pt idx="1744">
                  <c:v>2843</c:v>
                </c:pt>
                <c:pt idx="1745">
                  <c:v>2844</c:v>
                </c:pt>
                <c:pt idx="1746">
                  <c:v>2845</c:v>
                </c:pt>
                <c:pt idx="1747">
                  <c:v>2846</c:v>
                </c:pt>
                <c:pt idx="1748">
                  <c:v>2847</c:v>
                </c:pt>
                <c:pt idx="1749">
                  <c:v>2848</c:v>
                </c:pt>
                <c:pt idx="1750">
                  <c:v>2849</c:v>
                </c:pt>
                <c:pt idx="1751">
                  <c:v>2850</c:v>
                </c:pt>
                <c:pt idx="1752">
                  <c:v>2851</c:v>
                </c:pt>
                <c:pt idx="1753">
                  <c:v>2852</c:v>
                </c:pt>
                <c:pt idx="1754">
                  <c:v>2853</c:v>
                </c:pt>
                <c:pt idx="1755">
                  <c:v>2854</c:v>
                </c:pt>
                <c:pt idx="1756">
                  <c:v>2855</c:v>
                </c:pt>
                <c:pt idx="1757">
                  <c:v>2856</c:v>
                </c:pt>
                <c:pt idx="1758">
                  <c:v>2857</c:v>
                </c:pt>
                <c:pt idx="1759">
                  <c:v>2858</c:v>
                </c:pt>
                <c:pt idx="1760">
                  <c:v>2859</c:v>
                </c:pt>
                <c:pt idx="1761">
                  <c:v>2860</c:v>
                </c:pt>
                <c:pt idx="1762">
                  <c:v>2861</c:v>
                </c:pt>
                <c:pt idx="1763">
                  <c:v>2862</c:v>
                </c:pt>
                <c:pt idx="1764">
                  <c:v>2863</c:v>
                </c:pt>
                <c:pt idx="1765">
                  <c:v>2864</c:v>
                </c:pt>
                <c:pt idx="1766">
                  <c:v>2865</c:v>
                </c:pt>
                <c:pt idx="1767">
                  <c:v>2866</c:v>
                </c:pt>
                <c:pt idx="1768">
                  <c:v>2867</c:v>
                </c:pt>
                <c:pt idx="1769">
                  <c:v>2868</c:v>
                </c:pt>
                <c:pt idx="1770">
                  <c:v>2869</c:v>
                </c:pt>
                <c:pt idx="1771">
                  <c:v>2870</c:v>
                </c:pt>
                <c:pt idx="1772">
                  <c:v>2871</c:v>
                </c:pt>
                <c:pt idx="1773">
                  <c:v>2872</c:v>
                </c:pt>
                <c:pt idx="1774">
                  <c:v>2873</c:v>
                </c:pt>
                <c:pt idx="1775">
                  <c:v>2874</c:v>
                </c:pt>
                <c:pt idx="1776">
                  <c:v>2875</c:v>
                </c:pt>
                <c:pt idx="1777">
                  <c:v>2876</c:v>
                </c:pt>
                <c:pt idx="1778">
                  <c:v>2877</c:v>
                </c:pt>
                <c:pt idx="1779">
                  <c:v>2878</c:v>
                </c:pt>
                <c:pt idx="1780">
                  <c:v>2879</c:v>
                </c:pt>
                <c:pt idx="1781">
                  <c:v>2880</c:v>
                </c:pt>
                <c:pt idx="1782">
                  <c:v>2881</c:v>
                </c:pt>
                <c:pt idx="1783">
                  <c:v>2882</c:v>
                </c:pt>
                <c:pt idx="1784">
                  <c:v>2883</c:v>
                </c:pt>
                <c:pt idx="1785">
                  <c:v>2884</c:v>
                </c:pt>
                <c:pt idx="1786">
                  <c:v>2884</c:v>
                </c:pt>
                <c:pt idx="1787">
                  <c:v>2885</c:v>
                </c:pt>
                <c:pt idx="1788">
                  <c:v>2885</c:v>
                </c:pt>
                <c:pt idx="1789">
                  <c:v>2886</c:v>
                </c:pt>
                <c:pt idx="1790">
                  <c:v>2887</c:v>
                </c:pt>
                <c:pt idx="1791">
                  <c:v>2888</c:v>
                </c:pt>
                <c:pt idx="1792">
                  <c:v>2889</c:v>
                </c:pt>
                <c:pt idx="1793">
                  <c:v>2890</c:v>
                </c:pt>
                <c:pt idx="1794">
                  <c:v>2891</c:v>
                </c:pt>
                <c:pt idx="1795">
                  <c:v>2892</c:v>
                </c:pt>
                <c:pt idx="1796">
                  <c:v>2892</c:v>
                </c:pt>
                <c:pt idx="1797">
                  <c:v>2893</c:v>
                </c:pt>
                <c:pt idx="1798">
                  <c:v>2893</c:v>
                </c:pt>
                <c:pt idx="1799">
                  <c:v>2894</c:v>
                </c:pt>
                <c:pt idx="1800">
                  <c:v>2895</c:v>
                </c:pt>
                <c:pt idx="1801">
                  <c:v>2895</c:v>
                </c:pt>
                <c:pt idx="1802">
                  <c:v>2896</c:v>
                </c:pt>
                <c:pt idx="1803">
                  <c:v>2897</c:v>
                </c:pt>
                <c:pt idx="1804">
                  <c:v>2898</c:v>
                </c:pt>
                <c:pt idx="1805">
                  <c:v>2899</c:v>
                </c:pt>
                <c:pt idx="1806">
                  <c:v>2900</c:v>
                </c:pt>
                <c:pt idx="1807">
                  <c:v>2900</c:v>
                </c:pt>
                <c:pt idx="1808">
                  <c:v>2901</c:v>
                </c:pt>
                <c:pt idx="1809">
                  <c:v>2901</c:v>
                </c:pt>
                <c:pt idx="1810">
                  <c:v>2902</c:v>
                </c:pt>
                <c:pt idx="1811">
                  <c:v>2902</c:v>
                </c:pt>
                <c:pt idx="1812">
                  <c:v>2903</c:v>
                </c:pt>
                <c:pt idx="1813">
                  <c:v>2904</c:v>
                </c:pt>
                <c:pt idx="1814">
                  <c:v>2905</c:v>
                </c:pt>
                <c:pt idx="1815">
                  <c:v>2906</c:v>
                </c:pt>
                <c:pt idx="1816">
                  <c:v>2907</c:v>
                </c:pt>
                <c:pt idx="1817">
                  <c:v>2908</c:v>
                </c:pt>
                <c:pt idx="1818">
                  <c:v>2908</c:v>
                </c:pt>
                <c:pt idx="1819">
                  <c:v>2909</c:v>
                </c:pt>
                <c:pt idx="1820">
                  <c:v>2909</c:v>
                </c:pt>
                <c:pt idx="1821">
                  <c:v>2910</c:v>
                </c:pt>
                <c:pt idx="1822">
                  <c:v>2910</c:v>
                </c:pt>
                <c:pt idx="1823">
                  <c:v>2911</c:v>
                </c:pt>
                <c:pt idx="1824">
                  <c:v>2911</c:v>
                </c:pt>
                <c:pt idx="1825">
                  <c:v>2912</c:v>
                </c:pt>
                <c:pt idx="1826">
                  <c:v>2912</c:v>
                </c:pt>
                <c:pt idx="1827">
                  <c:v>2913</c:v>
                </c:pt>
                <c:pt idx="1828">
                  <c:v>2913</c:v>
                </c:pt>
                <c:pt idx="1829">
                  <c:v>2914</c:v>
                </c:pt>
                <c:pt idx="1830">
                  <c:v>2915</c:v>
                </c:pt>
                <c:pt idx="1831">
                  <c:v>2915</c:v>
                </c:pt>
                <c:pt idx="1832">
                  <c:v>2916</c:v>
                </c:pt>
                <c:pt idx="1833">
                  <c:v>2916</c:v>
                </c:pt>
                <c:pt idx="1834">
                  <c:v>2917</c:v>
                </c:pt>
                <c:pt idx="1835">
                  <c:v>2917</c:v>
                </c:pt>
                <c:pt idx="1836">
                  <c:v>2918</c:v>
                </c:pt>
                <c:pt idx="1837">
                  <c:v>2919</c:v>
                </c:pt>
                <c:pt idx="1838">
                  <c:v>2920</c:v>
                </c:pt>
                <c:pt idx="1839">
                  <c:v>2920</c:v>
                </c:pt>
                <c:pt idx="1840">
                  <c:v>2921</c:v>
                </c:pt>
                <c:pt idx="1841">
                  <c:v>2922</c:v>
                </c:pt>
                <c:pt idx="1842">
                  <c:v>2922</c:v>
                </c:pt>
                <c:pt idx="1843">
                  <c:v>2923</c:v>
                </c:pt>
                <c:pt idx="1844">
                  <c:v>2923</c:v>
                </c:pt>
                <c:pt idx="1845">
                  <c:v>2924</c:v>
                </c:pt>
                <c:pt idx="1846">
                  <c:v>2925</c:v>
                </c:pt>
                <c:pt idx="1847">
                  <c:v>2925</c:v>
                </c:pt>
                <c:pt idx="1848">
                  <c:v>2926</c:v>
                </c:pt>
                <c:pt idx="1849">
                  <c:v>2927</c:v>
                </c:pt>
                <c:pt idx="1850">
                  <c:v>2928</c:v>
                </c:pt>
                <c:pt idx="1851">
                  <c:v>2928</c:v>
                </c:pt>
                <c:pt idx="1852">
                  <c:v>2929</c:v>
                </c:pt>
                <c:pt idx="1853">
                  <c:v>2930</c:v>
                </c:pt>
                <c:pt idx="1854">
                  <c:v>2930</c:v>
                </c:pt>
                <c:pt idx="1855">
                  <c:v>2931</c:v>
                </c:pt>
                <c:pt idx="1856">
                  <c:v>2932</c:v>
                </c:pt>
                <c:pt idx="1857">
                  <c:v>2932</c:v>
                </c:pt>
                <c:pt idx="1858">
                  <c:v>2933</c:v>
                </c:pt>
                <c:pt idx="1859">
                  <c:v>2934</c:v>
                </c:pt>
                <c:pt idx="1860">
                  <c:v>2934</c:v>
                </c:pt>
                <c:pt idx="1861">
                  <c:v>2935</c:v>
                </c:pt>
                <c:pt idx="1862">
                  <c:v>2937</c:v>
                </c:pt>
                <c:pt idx="1863">
                  <c:v>2938</c:v>
                </c:pt>
                <c:pt idx="1864">
                  <c:v>2939</c:v>
                </c:pt>
                <c:pt idx="1865">
                  <c:v>2939</c:v>
                </c:pt>
                <c:pt idx="1866">
                  <c:v>2940</c:v>
                </c:pt>
                <c:pt idx="1867">
                  <c:v>2940</c:v>
                </c:pt>
                <c:pt idx="1868">
                  <c:v>2941</c:v>
                </c:pt>
                <c:pt idx="1869">
                  <c:v>2942</c:v>
                </c:pt>
                <c:pt idx="1870">
                  <c:v>2943</c:v>
                </c:pt>
                <c:pt idx="1871">
                  <c:v>2944</c:v>
                </c:pt>
                <c:pt idx="1872">
                  <c:v>2945</c:v>
                </c:pt>
                <c:pt idx="1873">
                  <c:v>2946</c:v>
                </c:pt>
                <c:pt idx="1874">
                  <c:v>2946</c:v>
                </c:pt>
                <c:pt idx="1875">
                  <c:v>2947</c:v>
                </c:pt>
                <c:pt idx="1876">
                  <c:v>2947</c:v>
                </c:pt>
                <c:pt idx="1877">
                  <c:v>2948</c:v>
                </c:pt>
                <c:pt idx="1878">
                  <c:v>2949</c:v>
                </c:pt>
                <c:pt idx="1879">
                  <c:v>2950</c:v>
                </c:pt>
                <c:pt idx="1880">
                  <c:v>2950</c:v>
                </c:pt>
                <c:pt idx="1881">
                  <c:v>2951</c:v>
                </c:pt>
                <c:pt idx="1882">
                  <c:v>2951</c:v>
                </c:pt>
                <c:pt idx="1883">
                  <c:v>2952</c:v>
                </c:pt>
                <c:pt idx="1884">
                  <c:v>2952</c:v>
                </c:pt>
                <c:pt idx="1885">
                  <c:v>2953</c:v>
                </c:pt>
                <c:pt idx="1886">
                  <c:v>2953</c:v>
                </c:pt>
                <c:pt idx="1887">
                  <c:v>2954</c:v>
                </c:pt>
                <c:pt idx="1888">
                  <c:v>2954</c:v>
                </c:pt>
                <c:pt idx="1889">
                  <c:v>2955</c:v>
                </c:pt>
                <c:pt idx="1890">
                  <c:v>2955</c:v>
                </c:pt>
                <c:pt idx="1891">
                  <c:v>2956</c:v>
                </c:pt>
                <c:pt idx="1892">
                  <c:v>2957</c:v>
                </c:pt>
                <c:pt idx="1893">
                  <c:v>2958</c:v>
                </c:pt>
                <c:pt idx="1894">
                  <c:v>2959</c:v>
                </c:pt>
                <c:pt idx="1895">
                  <c:v>2959</c:v>
                </c:pt>
                <c:pt idx="1896">
                  <c:v>2960</c:v>
                </c:pt>
                <c:pt idx="1897">
                  <c:v>2961</c:v>
                </c:pt>
                <c:pt idx="1898">
                  <c:v>2961</c:v>
                </c:pt>
                <c:pt idx="1899">
                  <c:v>2962</c:v>
                </c:pt>
                <c:pt idx="1900">
                  <c:v>2963</c:v>
                </c:pt>
                <c:pt idx="1901">
                  <c:v>2964</c:v>
                </c:pt>
                <c:pt idx="1902">
                  <c:v>2965</c:v>
                </c:pt>
                <c:pt idx="1903">
                  <c:v>2966</c:v>
                </c:pt>
                <c:pt idx="1904">
                  <c:v>2967</c:v>
                </c:pt>
                <c:pt idx="1905">
                  <c:v>2968</c:v>
                </c:pt>
                <c:pt idx="1906">
                  <c:v>2969</c:v>
                </c:pt>
                <c:pt idx="1907">
                  <c:v>2969</c:v>
                </c:pt>
                <c:pt idx="1908">
                  <c:v>2970</c:v>
                </c:pt>
                <c:pt idx="1909">
                  <c:v>2971</c:v>
                </c:pt>
                <c:pt idx="1910">
                  <c:v>2972</c:v>
                </c:pt>
                <c:pt idx="1911">
                  <c:v>2973</c:v>
                </c:pt>
                <c:pt idx="1912">
                  <c:v>2975</c:v>
                </c:pt>
                <c:pt idx="1913">
                  <c:v>2976</c:v>
                </c:pt>
                <c:pt idx="1914">
                  <c:v>2977</c:v>
                </c:pt>
                <c:pt idx="1915">
                  <c:v>2978</c:v>
                </c:pt>
                <c:pt idx="1916">
                  <c:v>2979</c:v>
                </c:pt>
                <c:pt idx="1917">
                  <c:v>2981</c:v>
                </c:pt>
                <c:pt idx="1918">
                  <c:v>2982</c:v>
                </c:pt>
                <c:pt idx="1919">
                  <c:v>2990</c:v>
                </c:pt>
                <c:pt idx="1920">
                  <c:v>2991</c:v>
                </c:pt>
                <c:pt idx="1921">
                  <c:v>2992</c:v>
                </c:pt>
                <c:pt idx="1922">
                  <c:v>2993</c:v>
                </c:pt>
                <c:pt idx="1923">
                  <c:v>2994</c:v>
                </c:pt>
                <c:pt idx="1924">
                  <c:v>2995</c:v>
                </c:pt>
                <c:pt idx="1925">
                  <c:v>2996</c:v>
                </c:pt>
                <c:pt idx="1926">
                  <c:v>2997</c:v>
                </c:pt>
                <c:pt idx="1927">
                  <c:v>2998</c:v>
                </c:pt>
                <c:pt idx="1928">
                  <c:v>2999</c:v>
                </c:pt>
                <c:pt idx="1929">
                  <c:v>3000</c:v>
                </c:pt>
                <c:pt idx="1930">
                  <c:v>3001</c:v>
                </c:pt>
                <c:pt idx="1931">
                  <c:v>3002</c:v>
                </c:pt>
                <c:pt idx="1932">
                  <c:v>3004</c:v>
                </c:pt>
                <c:pt idx="1933">
                  <c:v>3005</c:v>
                </c:pt>
                <c:pt idx="1934">
                  <c:v>3006</c:v>
                </c:pt>
                <c:pt idx="1935">
                  <c:v>3007</c:v>
                </c:pt>
                <c:pt idx="1936">
                  <c:v>3008</c:v>
                </c:pt>
                <c:pt idx="1937">
                  <c:v>3010</c:v>
                </c:pt>
                <c:pt idx="1938">
                  <c:v>3013</c:v>
                </c:pt>
                <c:pt idx="1939">
                  <c:v>3014</c:v>
                </c:pt>
                <c:pt idx="1940">
                  <c:v>3016</c:v>
                </c:pt>
                <c:pt idx="1941">
                  <c:v>3018</c:v>
                </c:pt>
                <c:pt idx="1942">
                  <c:v>3019</c:v>
                </c:pt>
                <c:pt idx="1943">
                  <c:v>3021</c:v>
                </c:pt>
                <c:pt idx="1944">
                  <c:v>3022</c:v>
                </c:pt>
                <c:pt idx="1945">
                  <c:v>3023</c:v>
                </c:pt>
                <c:pt idx="1946">
                  <c:v>3025</c:v>
                </c:pt>
                <c:pt idx="1947">
                  <c:v>3026</c:v>
                </c:pt>
                <c:pt idx="1948">
                  <c:v>3027</c:v>
                </c:pt>
                <c:pt idx="1949">
                  <c:v>3028</c:v>
                </c:pt>
                <c:pt idx="1950">
                  <c:v>3030</c:v>
                </c:pt>
                <c:pt idx="1951">
                  <c:v>3032</c:v>
                </c:pt>
                <c:pt idx="1952">
                  <c:v>3034</c:v>
                </c:pt>
                <c:pt idx="1953">
                  <c:v>3034</c:v>
                </c:pt>
                <c:pt idx="1954">
                  <c:v>3035</c:v>
                </c:pt>
                <c:pt idx="1955">
                  <c:v>3036</c:v>
                </c:pt>
                <c:pt idx="1956">
                  <c:v>3037</c:v>
                </c:pt>
                <c:pt idx="1957">
                  <c:v>3038</c:v>
                </c:pt>
                <c:pt idx="1958">
                  <c:v>3039</c:v>
                </c:pt>
                <c:pt idx="1959">
                  <c:v>3040</c:v>
                </c:pt>
                <c:pt idx="1960">
                  <c:v>3041</c:v>
                </c:pt>
                <c:pt idx="1961">
                  <c:v>3042</c:v>
                </c:pt>
                <c:pt idx="1962">
                  <c:v>3044</c:v>
                </c:pt>
                <c:pt idx="1963">
                  <c:v>3044</c:v>
                </c:pt>
                <c:pt idx="1964">
                  <c:v>3045</c:v>
                </c:pt>
                <c:pt idx="1965">
                  <c:v>3046</c:v>
                </c:pt>
                <c:pt idx="1966">
                  <c:v>3047</c:v>
                </c:pt>
                <c:pt idx="1967">
                  <c:v>3048</c:v>
                </c:pt>
                <c:pt idx="1968">
                  <c:v>3051</c:v>
                </c:pt>
                <c:pt idx="1969">
                  <c:v>3052</c:v>
                </c:pt>
                <c:pt idx="1970">
                  <c:v>3054</c:v>
                </c:pt>
                <c:pt idx="1971">
                  <c:v>3054</c:v>
                </c:pt>
                <c:pt idx="1972">
                  <c:v>3055</c:v>
                </c:pt>
                <c:pt idx="1973">
                  <c:v>3056</c:v>
                </c:pt>
                <c:pt idx="1974">
                  <c:v>3057</c:v>
                </c:pt>
                <c:pt idx="1975">
                  <c:v>3058</c:v>
                </c:pt>
                <c:pt idx="1976">
                  <c:v>3061</c:v>
                </c:pt>
                <c:pt idx="1977">
                  <c:v>3062</c:v>
                </c:pt>
                <c:pt idx="1978">
                  <c:v>3064</c:v>
                </c:pt>
                <c:pt idx="1979">
                  <c:v>3064</c:v>
                </c:pt>
                <c:pt idx="1980">
                  <c:v>3065</c:v>
                </c:pt>
                <c:pt idx="1981">
                  <c:v>3066</c:v>
                </c:pt>
                <c:pt idx="1982">
                  <c:v>3067</c:v>
                </c:pt>
                <c:pt idx="1983">
                  <c:v>3068</c:v>
                </c:pt>
                <c:pt idx="1984">
                  <c:v>3069</c:v>
                </c:pt>
                <c:pt idx="1985">
                  <c:v>3070</c:v>
                </c:pt>
                <c:pt idx="1986">
                  <c:v>3071</c:v>
                </c:pt>
                <c:pt idx="1987">
                  <c:v>3072</c:v>
                </c:pt>
                <c:pt idx="1988">
                  <c:v>3074</c:v>
                </c:pt>
                <c:pt idx="1989">
                  <c:v>3074</c:v>
                </c:pt>
                <c:pt idx="1990">
                  <c:v>3076</c:v>
                </c:pt>
                <c:pt idx="1991">
                  <c:v>3076</c:v>
                </c:pt>
                <c:pt idx="1992">
                  <c:v>3078</c:v>
                </c:pt>
                <c:pt idx="1993">
                  <c:v>3078</c:v>
                </c:pt>
                <c:pt idx="1994">
                  <c:v>3080</c:v>
                </c:pt>
                <c:pt idx="1995">
                  <c:v>3080</c:v>
                </c:pt>
                <c:pt idx="1996">
                  <c:v>3081</c:v>
                </c:pt>
                <c:pt idx="1997">
                  <c:v>3082</c:v>
                </c:pt>
                <c:pt idx="1998">
                  <c:v>3082</c:v>
                </c:pt>
                <c:pt idx="1999">
                  <c:v>3083</c:v>
                </c:pt>
                <c:pt idx="2000">
                  <c:v>3084</c:v>
                </c:pt>
                <c:pt idx="2001">
                  <c:v>3084</c:v>
                </c:pt>
                <c:pt idx="2002">
                  <c:v>3084</c:v>
                </c:pt>
                <c:pt idx="2003">
                  <c:v>3086</c:v>
                </c:pt>
                <c:pt idx="2004">
                  <c:v>3086</c:v>
                </c:pt>
                <c:pt idx="2005">
                  <c:v>3088</c:v>
                </c:pt>
                <c:pt idx="2006">
                  <c:v>3088</c:v>
                </c:pt>
                <c:pt idx="2007">
                  <c:v>3090</c:v>
                </c:pt>
                <c:pt idx="2008">
                  <c:v>3090</c:v>
                </c:pt>
                <c:pt idx="2009">
                  <c:v>3092</c:v>
                </c:pt>
                <c:pt idx="2010">
                  <c:v>3102</c:v>
                </c:pt>
                <c:pt idx="2011">
                  <c:v>3103</c:v>
                </c:pt>
                <c:pt idx="2012">
                  <c:v>3104</c:v>
                </c:pt>
                <c:pt idx="2013">
                  <c:v>3105</c:v>
                </c:pt>
                <c:pt idx="2014">
                  <c:v>3108</c:v>
                </c:pt>
                <c:pt idx="2015">
                  <c:v>3109</c:v>
                </c:pt>
                <c:pt idx="2016">
                  <c:v>3112</c:v>
                </c:pt>
                <c:pt idx="2017">
                  <c:v>3113</c:v>
                </c:pt>
                <c:pt idx="2018">
                  <c:v>3117</c:v>
                </c:pt>
                <c:pt idx="2019">
                  <c:v>3118</c:v>
                </c:pt>
                <c:pt idx="2020">
                  <c:v>3119</c:v>
                </c:pt>
                <c:pt idx="2021">
                  <c:v>3120</c:v>
                </c:pt>
                <c:pt idx="2022">
                  <c:v>3121</c:v>
                </c:pt>
                <c:pt idx="2023">
                  <c:v>3121</c:v>
                </c:pt>
                <c:pt idx="2024">
                  <c:v>3121</c:v>
                </c:pt>
                <c:pt idx="2025">
                  <c:v>3121</c:v>
                </c:pt>
                <c:pt idx="2026">
                  <c:v>3121</c:v>
                </c:pt>
                <c:pt idx="2027">
                  <c:v>3121</c:v>
                </c:pt>
                <c:pt idx="2028">
                  <c:v>3121</c:v>
                </c:pt>
                <c:pt idx="2029">
                  <c:v>3122</c:v>
                </c:pt>
                <c:pt idx="2030">
                  <c:v>3123</c:v>
                </c:pt>
                <c:pt idx="2031">
                  <c:v>3124</c:v>
                </c:pt>
                <c:pt idx="2032">
                  <c:v>3125</c:v>
                </c:pt>
                <c:pt idx="2033">
                  <c:v>3126</c:v>
                </c:pt>
                <c:pt idx="2034">
                  <c:v>3128</c:v>
                </c:pt>
                <c:pt idx="2035">
                  <c:v>3129</c:v>
                </c:pt>
                <c:pt idx="2036">
                  <c:v>3130</c:v>
                </c:pt>
                <c:pt idx="2037">
                  <c:v>3131</c:v>
                </c:pt>
                <c:pt idx="2038">
                  <c:v>3132</c:v>
                </c:pt>
                <c:pt idx="2039">
                  <c:v>3134</c:v>
                </c:pt>
                <c:pt idx="2040">
                  <c:v>3136</c:v>
                </c:pt>
                <c:pt idx="2041">
                  <c:v>3138</c:v>
                </c:pt>
                <c:pt idx="2042">
                  <c:v>3140</c:v>
                </c:pt>
                <c:pt idx="2043">
                  <c:v>3140</c:v>
                </c:pt>
                <c:pt idx="2044">
                  <c:v>3140</c:v>
                </c:pt>
                <c:pt idx="2045">
                  <c:v>3140</c:v>
                </c:pt>
                <c:pt idx="2046">
                  <c:v>3140</c:v>
                </c:pt>
                <c:pt idx="2047">
                  <c:v>3143</c:v>
                </c:pt>
                <c:pt idx="2048">
                  <c:v>3143</c:v>
                </c:pt>
                <c:pt idx="2049">
                  <c:v>3143</c:v>
                </c:pt>
                <c:pt idx="2050">
                  <c:v>3143</c:v>
                </c:pt>
                <c:pt idx="2051">
                  <c:v>3143</c:v>
                </c:pt>
                <c:pt idx="2052">
                  <c:v>3146</c:v>
                </c:pt>
                <c:pt idx="2053">
                  <c:v>3146</c:v>
                </c:pt>
                <c:pt idx="2054">
                  <c:v>3146</c:v>
                </c:pt>
                <c:pt idx="2055">
                  <c:v>3146</c:v>
                </c:pt>
                <c:pt idx="2056">
                  <c:v>3146</c:v>
                </c:pt>
                <c:pt idx="2057">
                  <c:v>3146</c:v>
                </c:pt>
                <c:pt idx="2058">
                  <c:v>3149</c:v>
                </c:pt>
                <c:pt idx="2059">
                  <c:v>3149</c:v>
                </c:pt>
                <c:pt idx="2060">
                  <c:v>3149</c:v>
                </c:pt>
                <c:pt idx="2061">
                  <c:v>3149</c:v>
                </c:pt>
                <c:pt idx="2062">
                  <c:v>3160</c:v>
                </c:pt>
                <c:pt idx="2063">
                  <c:v>3161</c:v>
                </c:pt>
                <c:pt idx="2064">
                  <c:v>3162</c:v>
                </c:pt>
                <c:pt idx="2065">
                  <c:v>3163</c:v>
                </c:pt>
                <c:pt idx="2066">
                  <c:v>3164</c:v>
                </c:pt>
                <c:pt idx="2067">
                  <c:v>3167</c:v>
                </c:pt>
                <c:pt idx="2068">
                  <c:v>3170</c:v>
                </c:pt>
                <c:pt idx="2069">
                  <c:v>3173</c:v>
                </c:pt>
                <c:pt idx="2070">
                  <c:v>3178</c:v>
                </c:pt>
                <c:pt idx="2071">
                  <c:v>3178</c:v>
                </c:pt>
                <c:pt idx="2072">
                  <c:v>3178</c:v>
                </c:pt>
                <c:pt idx="2073">
                  <c:v>3178</c:v>
                </c:pt>
                <c:pt idx="2074">
                  <c:v>3178</c:v>
                </c:pt>
                <c:pt idx="2075">
                  <c:v>3181</c:v>
                </c:pt>
                <c:pt idx="2076">
                  <c:v>3181</c:v>
                </c:pt>
                <c:pt idx="2077">
                  <c:v>3181</c:v>
                </c:pt>
                <c:pt idx="2078">
                  <c:v>3181</c:v>
                </c:pt>
                <c:pt idx="2079">
                  <c:v>3181</c:v>
                </c:pt>
                <c:pt idx="2080">
                  <c:v>3184</c:v>
                </c:pt>
                <c:pt idx="2081">
                  <c:v>3184</c:v>
                </c:pt>
                <c:pt idx="2082">
                  <c:v>3184</c:v>
                </c:pt>
                <c:pt idx="2083">
                  <c:v>3184</c:v>
                </c:pt>
                <c:pt idx="2084">
                  <c:v>3184</c:v>
                </c:pt>
                <c:pt idx="2085">
                  <c:v>3193</c:v>
                </c:pt>
                <c:pt idx="2086">
                  <c:v>3200</c:v>
                </c:pt>
                <c:pt idx="2087">
                  <c:v>3223</c:v>
                </c:pt>
                <c:pt idx="2088">
                  <c:v>3224</c:v>
                </c:pt>
                <c:pt idx="2089">
                  <c:v>3225</c:v>
                </c:pt>
                <c:pt idx="2090">
                  <c:v>3226</c:v>
                </c:pt>
                <c:pt idx="2091">
                  <c:v>3227</c:v>
                </c:pt>
                <c:pt idx="2092">
                  <c:v>3227</c:v>
                </c:pt>
                <c:pt idx="2093">
                  <c:v>3227</c:v>
                </c:pt>
                <c:pt idx="2094">
                  <c:v>3228</c:v>
                </c:pt>
                <c:pt idx="2095">
                  <c:v>3229</c:v>
                </c:pt>
                <c:pt idx="2096">
                  <c:v>3230</c:v>
                </c:pt>
                <c:pt idx="2097">
                  <c:v>3231</c:v>
                </c:pt>
                <c:pt idx="2098">
                  <c:v>3233</c:v>
                </c:pt>
                <c:pt idx="2099">
                  <c:v>3234</c:v>
                </c:pt>
                <c:pt idx="2100">
                  <c:v>3235</c:v>
                </c:pt>
                <c:pt idx="2101">
                  <c:v>3236</c:v>
                </c:pt>
                <c:pt idx="2102">
                  <c:v>3237</c:v>
                </c:pt>
                <c:pt idx="2103">
                  <c:v>3238</c:v>
                </c:pt>
                <c:pt idx="2104">
                  <c:v>3239</c:v>
                </c:pt>
                <c:pt idx="2105">
                  <c:v>3239</c:v>
                </c:pt>
                <c:pt idx="2106">
                  <c:v>3239</c:v>
                </c:pt>
                <c:pt idx="2107">
                  <c:v>3240</c:v>
                </c:pt>
                <c:pt idx="2108">
                  <c:v>3241</c:v>
                </c:pt>
                <c:pt idx="2109">
                  <c:v>3242</c:v>
                </c:pt>
                <c:pt idx="2110">
                  <c:v>3243</c:v>
                </c:pt>
                <c:pt idx="2111">
                  <c:v>3244</c:v>
                </c:pt>
                <c:pt idx="2112">
                  <c:v>3245</c:v>
                </c:pt>
                <c:pt idx="2113">
                  <c:v>3246</c:v>
                </c:pt>
                <c:pt idx="2114">
                  <c:v>3247</c:v>
                </c:pt>
                <c:pt idx="2115">
                  <c:v>3248</c:v>
                </c:pt>
                <c:pt idx="2116">
                  <c:v>3254</c:v>
                </c:pt>
                <c:pt idx="2117">
                  <c:v>3258</c:v>
                </c:pt>
                <c:pt idx="2118">
                  <c:v>3259</c:v>
                </c:pt>
                <c:pt idx="2119">
                  <c:v>3260</c:v>
                </c:pt>
                <c:pt idx="2120">
                  <c:v>3260</c:v>
                </c:pt>
                <c:pt idx="2121">
                  <c:v>3261</c:v>
                </c:pt>
                <c:pt idx="2122">
                  <c:v>3262</c:v>
                </c:pt>
                <c:pt idx="2123">
                  <c:v>3263</c:v>
                </c:pt>
                <c:pt idx="2124">
                  <c:v>3264</c:v>
                </c:pt>
                <c:pt idx="2125">
                  <c:v>3265</c:v>
                </c:pt>
                <c:pt idx="2126">
                  <c:v>3265</c:v>
                </c:pt>
                <c:pt idx="2127">
                  <c:v>3266</c:v>
                </c:pt>
                <c:pt idx="2128">
                  <c:v>3267</c:v>
                </c:pt>
                <c:pt idx="2129">
                  <c:v>3268</c:v>
                </c:pt>
                <c:pt idx="2130">
                  <c:v>3269</c:v>
                </c:pt>
                <c:pt idx="2131">
                  <c:v>3270</c:v>
                </c:pt>
                <c:pt idx="2132">
                  <c:v>3271</c:v>
                </c:pt>
                <c:pt idx="2133">
                  <c:v>3272</c:v>
                </c:pt>
                <c:pt idx="2134">
                  <c:v>3273</c:v>
                </c:pt>
                <c:pt idx="2135">
                  <c:v>3273</c:v>
                </c:pt>
                <c:pt idx="2136">
                  <c:v>3274</c:v>
                </c:pt>
                <c:pt idx="2137">
                  <c:v>3275</c:v>
                </c:pt>
                <c:pt idx="2138">
                  <c:v>3275</c:v>
                </c:pt>
                <c:pt idx="2139">
                  <c:v>3279</c:v>
                </c:pt>
                <c:pt idx="2140">
                  <c:v>3287</c:v>
                </c:pt>
                <c:pt idx="2141">
                  <c:v>3291</c:v>
                </c:pt>
                <c:pt idx="2142">
                  <c:v>3294</c:v>
                </c:pt>
                <c:pt idx="2143">
                  <c:v>3296</c:v>
                </c:pt>
                <c:pt idx="2144">
                  <c:v>3298</c:v>
                </c:pt>
                <c:pt idx="2145">
                  <c:v>3299</c:v>
                </c:pt>
                <c:pt idx="2146">
                  <c:v>3313</c:v>
                </c:pt>
                <c:pt idx="2147">
                  <c:v>3325</c:v>
                </c:pt>
                <c:pt idx="2148">
                  <c:v>3326</c:v>
                </c:pt>
                <c:pt idx="2149">
                  <c:v>3327</c:v>
                </c:pt>
                <c:pt idx="2150">
                  <c:v>3329</c:v>
                </c:pt>
                <c:pt idx="2151">
                  <c:v>3332</c:v>
                </c:pt>
                <c:pt idx="2152">
                  <c:v>3336</c:v>
                </c:pt>
                <c:pt idx="2153">
                  <c:v>3336</c:v>
                </c:pt>
                <c:pt idx="2154">
                  <c:v>3337</c:v>
                </c:pt>
                <c:pt idx="2155">
                  <c:v>3338</c:v>
                </c:pt>
                <c:pt idx="2156">
                  <c:v>3339</c:v>
                </c:pt>
                <c:pt idx="2157">
                  <c:v>3340</c:v>
                </c:pt>
                <c:pt idx="2158">
                  <c:v>3341</c:v>
                </c:pt>
                <c:pt idx="2159">
                  <c:v>3342</c:v>
                </c:pt>
                <c:pt idx="2160">
                  <c:v>3343</c:v>
                </c:pt>
                <c:pt idx="2161">
                  <c:v>3343</c:v>
                </c:pt>
                <c:pt idx="2162">
                  <c:v>3343</c:v>
                </c:pt>
                <c:pt idx="2163">
                  <c:v>3343</c:v>
                </c:pt>
                <c:pt idx="2164">
                  <c:v>3343</c:v>
                </c:pt>
                <c:pt idx="2165">
                  <c:v>3343</c:v>
                </c:pt>
                <c:pt idx="2166">
                  <c:v>3343</c:v>
                </c:pt>
                <c:pt idx="2167">
                  <c:v>3343</c:v>
                </c:pt>
                <c:pt idx="2168">
                  <c:v>3343</c:v>
                </c:pt>
                <c:pt idx="2169">
                  <c:v>3343</c:v>
                </c:pt>
                <c:pt idx="2170">
                  <c:v>3343</c:v>
                </c:pt>
                <c:pt idx="2171">
                  <c:v>3345</c:v>
                </c:pt>
                <c:pt idx="2172">
                  <c:v>3347</c:v>
                </c:pt>
                <c:pt idx="2173">
                  <c:v>3349</c:v>
                </c:pt>
                <c:pt idx="2174">
                  <c:v>3352</c:v>
                </c:pt>
                <c:pt idx="2175">
                  <c:v>3355</c:v>
                </c:pt>
                <c:pt idx="2176">
                  <c:v>3355</c:v>
                </c:pt>
                <c:pt idx="2177">
                  <c:v>3356</c:v>
                </c:pt>
                <c:pt idx="2178">
                  <c:v>3356</c:v>
                </c:pt>
                <c:pt idx="2179">
                  <c:v>3358</c:v>
                </c:pt>
                <c:pt idx="2180">
                  <c:v>3360</c:v>
                </c:pt>
                <c:pt idx="2181">
                  <c:v>3362</c:v>
                </c:pt>
                <c:pt idx="2182">
                  <c:v>3363</c:v>
                </c:pt>
                <c:pt idx="2183">
                  <c:v>3364</c:v>
                </c:pt>
                <c:pt idx="2184">
                  <c:v>3365</c:v>
                </c:pt>
                <c:pt idx="2185">
                  <c:v>3366</c:v>
                </c:pt>
                <c:pt idx="2186">
                  <c:v>3366</c:v>
                </c:pt>
                <c:pt idx="2187">
                  <c:v>3368</c:v>
                </c:pt>
                <c:pt idx="2188">
                  <c:v>3368</c:v>
                </c:pt>
                <c:pt idx="2189">
                  <c:v>3369</c:v>
                </c:pt>
                <c:pt idx="2190">
                  <c:v>3369</c:v>
                </c:pt>
                <c:pt idx="2191">
                  <c:v>3369</c:v>
                </c:pt>
                <c:pt idx="2192">
                  <c:v>3369</c:v>
                </c:pt>
                <c:pt idx="2193">
                  <c:v>3372</c:v>
                </c:pt>
                <c:pt idx="2194">
                  <c:v>3372</c:v>
                </c:pt>
                <c:pt idx="2195">
                  <c:v>3372</c:v>
                </c:pt>
                <c:pt idx="2196">
                  <c:v>3372</c:v>
                </c:pt>
                <c:pt idx="2197">
                  <c:v>3374</c:v>
                </c:pt>
                <c:pt idx="2198">
                  <c:v>3374</c:v>
                </c:pt>
                <c:pt idx="2199">
                  <c:v>3375</c:v>
                </c:pt>
                <c:pt idx="2200">
                  <c:v>3375</c:v>
                </c:pt>
                <c:pt idx="2201">
                  <c:v>3376</c:v>
                </c:pt>
                <c:pt idx="2202">
                  <c:v>3377</c:v>
                </c:pt>
                <c:pt idx="2203">
                  <c:v>3378</c:v>
                </c:pt>
                <c:pt idx="2204">
                  <c:v>3378</c:v>
                </c:pt>
                <c:pt idx="2205">
                  <c:v>3381</c:v>
                </c:pt>
                <c:pt idx="2206">
                  <c:v>3381</c:v>
                </c:pt>
                <c:pt idx="2207">
                  <c:v>3383</c:v>
                </c:pt>
                <c:pt idx="2208">
                  <c:v>3384</c:v>
                </c:pt>
                <c:pt idx="2209">
                  <c:v>3385</c:v>
                </c:pt>
                <c:pt idx="2210">
                  <c:v>3388</c:v>
                </c:pt>
                <c:pt idx="2211">
                  <c:v>3390</c:v>
                </c:pt>
                <c:pt idx="2212">
                  <c:v>3391</c:v>
                </c:pt>
                <c:pt idx="2213">
                  <c:v>3393</c:v>
                </c:pt>
                <c:pt idx="2214">
                  <c:v>3394</c:v>
                </c:pt>
                <c:pt idx="2215">
                  <c:v>3396</c:v>
                </c:pt>
                <c:pt idx="2216">
                  <c:v>3397</c:v>
                </c:pt>
                <c:pt idx="2217">
                  <c:v>3398</c:v>
                </c:pt>
                <c:pt idx="2218">
                  <c:v>3399</c:v>
                </c:pt>
                <c:pt idx="2219">
                  <c:v>3401</c:v>
                </c:pt>
                <c:pt idx="2220">
                  <c:v>3403</c:v>
                </c:pt>
                <c:pt idx="2221">
                  <c:v>3403</c:v>
                </c:pt>
                <c:pt idx="2222">
                  <c:v>3404</c:v>
                </c:pt>
                <c:pt idx="2223">
                  <c:v>3404</c:v>
                </c:pt>
                <c:pt idx="2224">
                  <c:v>3405</c:v>
                </c:pt>
                <c:pt idx="2225">
                  <c:v>3405</c:v>
                </c:pt>
                <c:pt idx="2226">
                  <c:v>3407</c:v>
                </c:pt>
                <c:pt idx="2227">
                  <c:v>3408</c:v>
                </c:pt>
                <c:pt idx="2228">
                  <c:v>3410</c:v>
                </c:pt>
                <c:pt idx="2229">
                  <c:v>3411</c:v>
                </c:pt>
                <c:pt idx="2230">
                  <c:v>3413</c:v>
                </c:pt>
                <c:pt idx="2231">
                  <c:v>3415</c:v>
                </c:pt>
                <c:pt idx="2232">
                  <c:v>3417</c:v>
                </c:pt>
                <c:pt idx="2233">
                  <c:v>3418</c:v>
                </c:pt>
                <c:pt idx="2234">
                  <c:v>3419</c:v>
                </c:pt>
                <c:pt idx="2235">
                  <c:v>3419</c:v>
                </c:pt>
                <c:pt idx="2236">
                  <c:v>3420</c:v>
                </c:pt>
                <c:pt idx="2237">
                  <c:v>3421</c:v>
                </c:pt>
                <c:pt idx="2238">
                  <c:v>3423</c:v>
                </c:pt>
                <c:pt idx="2239">
                  <c:v>3424</c:v>
                </c:pt>
                <c:pt idx="2240">
                  <c:v>3424</c:v>
                </c:pt>
                <c:pt idx="2241">
                  <c:v>3424</c:v>
                </c:pt>
                <c:pt idx="2242">
                  <c:v>3424</c:v>
                </c:pt>
                <c:pt idx="2243">
                  <c:v>3424</c:v>
                </c:pt>
                <c:pt idx="2244">
                  <c:v>3424</c:v>
                </c:pt>
                <c:pt idx="2245">
                  <c:v>3424</c:v>
                </c:pt>
                <c:pt idx="2246">
                  <c:v>3424</c:v>
                </c:pt>
                <c:pt idx="2247">
                  <c:v>3424</c:v>
                </c:pt>
                <c:pt idx="2248">
                  <c:v>3426</c:v>
                </c:pt>
                <c:pt idx="2249">
                  <c:v>3429</c:v>
                </c:pt>
                <c:pt idx="2250">
                  <c:v>3430</c:v>
                </c:pt>
                <c:pt idx="2251">
                  <c:v>3430</c:v>
                </c:pt>
                <c:pt idx="2252">
                  <c:v>3431</c:v>
                </c:pt>
                <c:pt idx="2253">
                  <c:v>3431</c:v>
                </c:pt>
                <c:pt idx="2254">
                  <c:v>3432</c:v>
                </c:pt>
                <c:pt idx="2255">
                  <c:v>3432</c:v>
                </c:pt>
                <c:pt idx="2256">
                  <c:v>3432</c:v>
                </c:pt>
                <c:pt idx="2257">
                  <c:v>3432</c:v>
                </c:pt>
                <c:pt idx="2258">
                  <c:v>3432</c:v>
                </c:pt>
                <c:pt idx="2259">
                  <c:v>3432</c:v>
                </c:pt>
                <c:pt idx="2260">
                  <c:v>3432</c:v>
                </c:pt>
                <c:pt idx="2261">
                  <c:v>3432</c:v>
                </c:pt>
                <c:pt idx="2262">
                  <c:v>3432</c:v>
                </c:pt>
                <c:pt idx="2263">
                  <c:v>3432</c:v>
                </c:pt>
                <c:pt idx="2264">
                  <c:v>3432</c:v>
                </c:pt>
                <c:pt idx="2265">
                  <c:v>3432</c:v>
                </c:pt>
                <c:pt idx="2266">
                  <c:v>3433</c:v>
                </c:pt>
                <c:pt idx="2267">
                  <c:v>3443</c:v>
                </c:pt>
                <c:pt idx="2268">
                  <c:v>3443</c:v>
                </c:pt>
                <c:pt idx="2269">
                  <c:v>3444</c:v>
                </c:pt>
                <c:pt idx="2270">
                  <c:v>3444</c:v>
                </c:pt>
                <c:pt idx="2271">
                  <c:v>3444</c:v>
                </c:pt>
                <c:pt idx="2272">
                  <c:v>3445</c:v>
                </c:pt>
                <c:pt idx="2273">
                  <c:v>3446</c:v>
                </c:pt>
                <c:pt idx="2274">
                  <c:v>3447</c:v>
                </c:pt>
                <c:pt idx="2275">
                  <c:v>3448</c:v>
                </c:pt>
                <c:pt idx="2276">
                  <c:v>3449</c:v>
                </c:pt>
                <c:pt idx="2277">
                  <c:v>3450</c:v>
                </c:pt>
                <c:pt idx="2278">
                  <c:v>3451</c:v>
                </c:pt>
                <c:pt idx="2279">
                  <c:v>3452</c:v>
                </c:pt>
                <c:pt idx="2280">
                  <c:v>3453</c:v>
                </c:pt>
                <c:pt idx="2281">
                  <c:v>3455</c:v>
                </c:pt>
                <c:pt idx="2282">
                  <c:v>3456</c:v>
                </c:pt>
                <c:pt idx="2283">
                  <c:v>3457</c:v>
                </c:pt>
                <c:pt idx="2284">
                  <c:v>3458</c:v>
                </c:pt>
                <c:pt idx="2285">
                  <c:v>3459</c:v>
                </c:pt>
                <c:pt idx="2286">
                  <c:v>3460</c:v>
                </c:pt>
                <c:pt idx="2287">
                  <c:v>3464</c:v>
                </c:pt>
                <c:pt idx="2288">
                  <c:v>3465</c:v>
                </c:pt>
                <c:pt idx="2289">
                  <c:v>3466</c:v>
                </c:pt>
                <c:pt idx="2290">
                  <c:v>3469</c:v>
                </c:pt>
                <c:pt idx="2291">
                  <c:v>3471</c:v>
                </c:pt>
                <c:pt idx="2292">
                  <c:v>3473</c:v>
                </c:pt>
                <c:pt idx="2293">
                  <c:v>3474</c:v>
                </c:pt>
                <c:pt idx="2294">
                  <c:v>3479</c:v>
                </c:pt>
                <c:pt idx="2295">
                  <c:v>3482</c:v>
                </c:pt>
                <c:pt idx="2296">
                  <c:v>3485</c:v>
                </c:pt>
                <c:pt idx="2297">
                  <c:v>3486</c:v>
                </c:pt>
                <c:pt idx="2298">
                  <c:v>3488</c:v>
                </c:pt>
                <c:pt idx="2299">
                  <c:v>3489</c:v>
                </c:pt>
                <c:pt idx="2300">
                  <c:v>3492</c:v>
                </c:pt>
                <c:pt idx="2301">
                  <c:v>3493</c:v>
                </c:pt>
                <c:pt idx="2302">
                  <c:v>3494</c:v>
                </c:pt>
                <c:pt idx="2303">
                  <c:v>3495</c:v>
                </c:pt>
                <c:pt idx="2304">
                  <c:v>3496</c:v>
                </c:pt>
                <c:pt idx="2305">
                  <c:v>3497</c:v>
                </c:pt>
                <c:pt idx="2306">
                  <c:v>3498</c:v>
                </c:pt>
                <c:pt idx="2307">
                  <c:v>3499</c:v>
                </c:pt>
                <c:pt idx="2308">
                  <c:v>3505</c:v>
                </c:pt>
                <c:pt idx="2309">
                  <c:v>3505</c:v>
                </c:pt>
                <c:pt idx="2310">
                  <c:v>3505</c:v>
                </c:pt>
                <c:pt idx="2311">
                  <c:v>3506</c:v>
                </c:pt>
                <c:pt idx="2312">
                  <c:v>3507</c:v>
                </c:pt>
                <c:pt idx="2313">
                  <c:v>3512</c:v>
                </c:pt>
                <c:pt idx="2314">
                  <c:v>3517</c:v>
                </c:pt>
                <c:pt idx="2315">
                  <c:v>3518</c:v>
                </c:pt>
                <c:pt idx="2316">
                  <c:v>3520</c:v>
                </c:pt>
                <c:pt idx="2317">
                  <c:v>3523</c:v>
                </c:pt>
                <c:pt idx="2318">
                  <c:v>3524</c:v>
                </c:pt>
                <c:pt idx="2319">
                  <c:v>3545</c:v>
                </c:pt>
                <c:pt idx="2320">
                  <c:v>3546</c:v>
                </c:pt>
                <c:pt idx="2321">
                  <c:v>3548</c:v>
                </c:pt>
                <c:pt idx="2322">
                  <c:v>3548</c:v>
                </c:pt>
                <c:pt idx="2323">
                  <c:v>3549</c:v>
                </c:pt>
                <c:pt idx="2324">
                  <c:v>3550</c:v>
                </c:pt>
                <c:pt idx="2325">
                  <c:v>3552</c:v>
                </c:pt>
                <c:pt idx="2326">
                  <c:v>3553</c:v>
                </c:pt>
                <c:pt idx="2327">
                  <c:v>3554</c:v>
                </c:pt>
                <c:pt idx="2328">
                  <c:v>3557</c:v>
                </c:pt>
                <c:pt idx="2329">
                  <c:v>3559</c:v>
                </c:pt>
                <c:pt idx="2330">
                  <c:v>3560</c:v>
                </c:pt>
                <c:pt idx="2331">
                  <c:v>3561</c:v>
                </c:pt>
                <c:pt idx="2332">
                  <c:v>3562</c:v>
                </c:pt>
                <c:pt idx="2333">
                  <c:v>3563</c:v>
                </c:pt>
                <c:pt idx="2334">
                  <c:v>3564</c:v>
                </c:pt>
                <c:pt idx="2335">
                  <c:v>3565</c:v>
                </c:pt>
                <c:pt idx="2336">
                  <c:v>3566</c:v>
                </c:pt>
                <c:pt idx="2337">
                  <c:v>3567</c:v>
                </c:pt>
                <c:pt idx="2338">
                  <c:v>3569</c:v>
                </c:pt>
                <c:pt idx="2339">
                  <c:v>3571</c:v>
                </c:pt>
                <c:pt idx="2340">
                  <c:v>3572</c:v>
                </c:pt>
                <c:pt idx="2341">
                  <c:v>3586</c:v>
                </c:pt>
                <c:pt idx="2342">
                  <c:v>3587</c:v>
                </c:pt>
                <c:pt idx="2343">
                  <c:v>3596</c:v>
                </c:pt>
                <c:pt idx="2344">
                  <c:v>3599</c:v>
                </c:pt>
                <c:pt idx="2345">
                  <c:v>3600</c:v>
                </c:pt>
                <c:pt idx="2346">
                  <c:v>3601</c:v>
                </c:pt>
                <c:pt idx="2347">
                  <c:v>3603</c:v>
                </c:pt>
                <c:pt idx="2348">
                  <c:v>3630</c:v>
                </c:pt>
                <c:pt idx="2349">
                  <c:v>3631</c:v>
                </c:pt>
                <c:pt idx="2350">
                  <c:v>3634</c:v>
                </c:pt>
                <c:pt idx="2351">
                  <c:v>3635</c:v>
                </c:pt>
                <c:pt idx="2352">
                  <c:v>3636</c:v>
                </c:pt>
                <c:pt idx="2353">
                  <c:v>3637</c:v>
                </c:pt>
                <c:pt idx="2354">
                  <c:v>3638</c:v>
                </c:pt>
                <c:pt idx="2355">
                  <c:v>3639</c:v>
                </c:pt>
                <c:pt idx="2356">
                  <c:v>3640</c:v>
                </c:pt>
                <c:pt idx="2357">
                  <c:v>3641</c:v>
                </c:pt>
                <c:pt idx="2358">
                  <c:v>3641</c:v>
                </c:pt>
                <c:pt idx="2359">
                  <c:v>3641</c:v>
                </c:pt>
                <c:pt idx="2360">
                  <c:v>3642</c:v>
                </c:pt>
                <c:pt idx="2361">
                  <c:v>3643</c:v>
                </c:pt>
                <c:pt idx="2362">
                  <c:v>3644</c:v>
                </c:pt>
                <c:pt idx="2363">
                  <c:v>3645</c:v>
                </c:pt>
                <c:pt idx="2364">
                  <c:v>3646</c:v>
                </c:pt>
                <c:pt idx="2365">
                  <c:v>3647</c:v>
                </c:pt>
                <c:pt idx="2366">
                  <c:v>3648</c:v>
                </c:pt>
                <c:pt idx="2367">
                  <c:v>3649</c:v>
                </c:pt>
                <c:pt idx="2368">
                  <c:v>3650</c:v>
                </c:pt>
                <c:pt idx="2369">
                  <c:v>3651</c:v>
                </c:pt>
                <c:pt idx="2370">
                  <c:v>3652</c:v>
                </c:pt>
                <c:pt idx="2371">
                  <c:v>3653</c:v>
                </c:pt>
                <c:pt idx="2372">
                  <c:v>3654</c:v>
                </c:pt>
                <c:pt idx="2373">
                  <c:v>3655</c:v>
                </c:pt>
                <c:pt idx="2374">
                  <c:v>3656</c:v>
                </c:pt>
                <c:pt idx="2375">
                  <c:v>3657</c:v>
                </c:pt>
                <c:pt idx="2376">
                  <c:v>3658</c:v>
                </c:pt>
                <c:pt idx="2377">
                  <c:v>3659</c:v>
                </c:pt>
                <c:pt idx="2378">
                  <c:v>3660</c:v>
                </c:pt>
                <c:pt idx="2379">
                  <c:v>3661</c:v>
                </c:pt>
                <c:pt idx="2380">
                  <c:v>3662</c:v>
                </c:pt>
                <c:pt idx="2381">
                  <c:v>3671</c:v>
                </c:pt>
                <c:pt idx="2382">
                  <c:v>3672</c:v>
                </c:pt>
                <c:pt idx="2383">
                  <c:v>3673</c:v>
                </c:pt>
                <c:pt idx="2384">
                  <c:v>3674</c:v>
                </c:pt>
                <c:pt idx="2385">
                  <c:v>3675</c:v>
                </c:pt>
                <c:pt idx="2386">
                  <c:v>3676</c:v>
                </c:pt>
                <c:pt idx="2387">
                  <c:v>3677</c:v>
                </c:pt>
                <c:pt idx="2388">
                  <c:v>3678</c:v>
                </c:pt>
                <c:pt idx="2389">
                  <c:v>3679</c:v>
                </c:pt>
                <c:pt idx="2390">
                  <c:v>3680</c:v>
                </c:pt>
                <c:pt idx="2391">
                  <c:v>3688</c:v>
                </c:pt>
                <c:pt idx="2392">
                  <c:v>3690</c:v>
                </c:pt>
                <c:pt idx="2393">
                  <c:v>3692</c:v>
                </c:pt>
                <c:pt idx="2394">
                  <c:v>3695</c:v>
                </c:pt>
                <c:pt idx="2395">
                  <c:v>3697</c:v>
                </c:pt>
                <c:pt idx="2396">
                  <c:v>3699</c:v>
                </c:pt>
                <c:pt idx="2397">
                  <c:v>3701</c:v>
                </c:pt>
                <c:pt idx="2398">
                  <c:v>3704</c:v>
                </c:pt>
                <c:pt idx="2399">
                  <c:v>3741</c:v>
                </c:pt>
                <c:pt idx="2400">
                  <c:v>3742</c:v>
                </c:pt>
                <c:pt idx="2401">
                  <c:v>3743</c:v>
                </c:pt>
                <c:pt idx="2402">
                  <c:v>3744</c:v>
                </c:pt>
                <c:pt idx="2403">
                  <c:v>3752</c:v>
                </c:pt>
                <c:pt idx="2404">
                  <c:v>3877</c:v>
                </c:pt>
                <c:pt idx="2405">
                  <c:v>3878</c:v>
                </c:pt>
                <c:pt idx="2406">
                  <c:v>3879</c:v>
                </c:pt>
                <c:pt idx="2407">
                  <c:v>3881</c:v>
                </c:pt>
                <c:pt idx="2408">
                  <c:v>3882</c:v>
                </c:pt>
                <c:pt idx="2409">
                  <c:v>3883</c:v>
                </c:pt>
                <c:pt idx="2410">
                  <c:v>3884</c:v>
                </c:pt>
                <c:pt idx="2411">
                  <c:v>3885</c:v>
                </c:pt>
                <c:pt idx="2412">
                  <c:v>3886</c:v>
                </c:pt>
                <c:pt idx="2413">
                  <c:v>3887</c:v>
                </c:pt>
                <c:pt idx="2414">
                  <c:v>3888</c:v>
                </c:pt>
                <c:pt idx="2415">
                  <c:v>3889</c:v>
                </c:pt>
                <c:pt idx="2416">
                  <c:v>3890</c:v>
                </c:pt>
                <c:pt idx="2417">
                  <c:v>3891</c:v>
                </c:pt>
                <c:pt idx="2418">
                  <c:v>3892</c:v>
                </c:pt>
                <c:pt idx="2419">
                  <c:v>3932</c:v>
                </c:pt>
                <c:pt idx="2420">
                  <c:v>3932</c:v>
                </c:pt>
                <c:pt idx="2421">
                  <c:v>3934</c:v>
                </c:pt>
                <c:pt idx="2422">
                  <c:v>3970</c:v>
                </c:pt>
                <c:pt idx="2423">
                  <c:v>3981</c:v>
                </c:pt>
                <c:pt idx="2424">
                  <c:v>3982</c:v>
                </c:pt>
                <c:pt idx="2425">
                  <c:v>3983</c:v>
                </c:pt>
                <c:pt idx="2426">
                  <c:v>4056</c:v>
                </c:pt>
                <c:pt idx="2427">
                  <c:v>4057</c:v>
                </c:pt>
                <c:pt idx="2428">
                  <c:v>4063</c:v>
                </c:pt>
                <c:pt idx="2429">
                  <c:v>4064</c:v>
                </c:pt>
                <c:pt idx="2430">
                  <c:v>4069</c:v>
                </c:pt>
                <c:pt idx="2431">
                  <c:v>4070</c:v>
                </c:pt>
                <c:pt idx="2432">
                  <c:v>4074</c:v>
                </c:pt>
                <c:pt idx="2433">
                  <c:v>4075</c:v>
                </c:pt>
                <c:pt idx="2434">
                  <c:v>4080</c:v>
                </c:pt>
                <c:pt idx="2435">
                  <c:v>4081</c:v>
                </c:pt>
                <c:pt idx="2436">
                  <c:v>4083</c:v>
                </c:pt>
                <c:pt idx="2437">
                  <c:v>4084</c:v>
                </c:pt>
                <c:pt idx="2438">
                  <c:v>4087</c:v>
                </c:pt>
                <c:pt idx="2439">
                  <c:v>4089</c:v>
                </c:pt>
                <c:pt idx="2440">
                  <c:v>4090</c:v>
                </c:pt>
                <c:pt idx="2441">
                  <c:v>4094</c:v>
                </c:pt>
                <c:pt idx="2442">
                  <c:v>4095</c:v>
                </c:pt>
                <c:pt idx="2443">
                  <c:v>4100</c:v>
                </c:pt>
                <c:pt idx="2444">
                  <c:v>4101</c:v>
                </c:pt>
                <c:pt idx="2445">
                  <c:v>4104</c:v>
                </c:pt>
                <c:pt idx="2446">
                  <c:v>4106</c:v>
                </c:pt>
                <c:pt idx="2447">
                  <c:v>4108</c:v>
                </c:pt>
                <c:pt idx="2448">
                  <c:v>4110</c:v>
                </c:pt>
                <c:pt idx="2449">
                  <c:v>4112</c:v>
                </c:pt>
                <c:pt idx="2450">
                  <c:v>4114</c:v>
                </c:pt>
                <c:pt idx="2451">
                  <c:v>4115</c:v>
                </c:pt>
                <c:pt idx="2452">
                  <c:v>4116</c:v>
                </c:pt>
                <c:pt idx="2453">
                  <c:v>4117</c:v>
                </c:pt>
                <c:pt idx="2454">
                  <c:v>4119</c:v>
                </c:pt>
                <c:pt idx="2455">
                  <c:v>4121</c:v>
                </c:pt>
                <c:pt idx="2456">
                  <c:v>4123</c:v>
                </c:pt>
                <c:pt idx="2457">
                  <c:v>4124</c:v>
                </c:pt>
                <c:pt idx="2458">
                  <c:v>4125</c:v>
                </c:pt>
                <c:pt idx="2459">
                  <c:v>4127</c:v>
                </c:pt>
                <c:pt idx="2460">
                  <c:v>4129</c:v>
                </c:pt>
                <c:pt idx="2461">
                  <c:v>4130</c:v>
                </c:pt>
                <c:pt idx="2462">
                  <c:v>4139</c:v>
                </c:pt>
                <c:pt idx="2463">
                  <c:v>4140</c:v>
                </c:pt>
                <c:pt idx="2464">
                  <c:v>4141</c:v>
                </c:pt>
                <c:pt idx="2465">
                  <c:v>4143</c:v>
                </c:pt>
                <c:pt idx="2466">
                  <c:v>4143</c:v>
                </c:pt>
                <c:pt idx="2467">
                  <c:v>4143</c:v>
                </c:pt>
                <c:pt idx="2468">
                  <c:v>4144</c:v>
                </c:pt>
                <c:pt idx="2469">
                  <c:v>4144</c:v>
                </c:pt>
                <c:pt idx="2470">
                  <c:v>4144</c:v>
                </c:pt>
                <c:pt idx="2471">
                  <c:v>4145</c:v>
                </c:pt>
                <c:pt idx="2472">
                  <c:v>4145</c:v>
                </c:pt>
                <c:pt idx="2473">
                  <c:v>4145</c:v>
                </c:pt>
                <c:pt idx="2474">
                  <c:v>4145</c:v>
                </c:pt>
                <c:pt idx="2475">
                  <c:v>4155</c:v>
                </c:pt>
                <c:pt idx="2476">
                  <c:v>4155</c:v>
                </c:pt>
                <c:pt idx="2477">
                  <c:v>4157</c:v>
                </c:pt>
                <c:pt idx="2478">
                  <c:v>4157</c:v>
                </c:pt>
                <c:pt idx="2479">
                  <c:v>4158</c:v>
                </c:pt>
                <c:pt idx="2480">
                  <c:v>4159</c:v>
                </c:pt>
                <c:pt idx="2481">
                  <c:v>4160</c:v>
                </c:pt>
                <c:pt idx="2482">
                  <c:v>4163</c:v>
                </c:pt>
                <c:pt idx="2483">
                  <c:v>4165</c:v>
                </c:pt>
                <c:pt idx="2484">
                  <c:v>4166</c:v>
                </c:pt>
                <c:pt idx="2485">
                  <c:v>4167</c:v>
                </c:pt>
                <c:pt idx="2486">
                  <c:v>4170</c:v>
                </c:pt>
                <c:pt idx="2487">
                  <c:v>4173</c:v>
                </c:pt>
                <c:pt idx="2488">
                  <c:v>4174</c:v>
                </c:pt>
                <c:pt idx="2489">
                  <c:v>4175</c:v>
                </c:pt>
                <c:pt idx="2490">
                  <c:v>4177</c:v>
                </c:pt>
                <c:pt idx="2491">
                  <c:v>4179</c:v>
                </c:pt>
                <c:pt idx="2492">
                  <c:v>4180</c:v>
                </c:pt>
                <c:pt idx="2493">
                  <c:v>4181</c:v>
                </c:pt>
                <c:pt idx="2494">
                  <c:v>4182</c:v>
                </c:pt>
                <c:pt idx="2495">
                  <c:v>4185</c:v>
                </c:pt>
                <c:pt idx="2496">
                  <c:v>4187</c:v>
                </c:pt>
                <c:pt idx="2497">
                  <c:v>4191</c:v>
                </c:pt>
                <c:pt idx="2498">
                  <c:v>4193</c:v>
                </c:pt>
                <c:pt idx="2499">
                  <c:v>4198</c:v>
                </c:pt>
                <c:pt idx="2500">
                  <c:v>4201</c:v>
                </c:pt>
                <c:pt idx="2501">
                  <c:v>4205</c:v>
                </c:pt>
                <c:pt idx="2502">
                  <c:v>4207</c:v>
                </c:pt>
                <c:pt idx="2503">
                  <c:v>4210</c:v>
                </c:pt>
                <c:pt idx="2504">
                  <c:v>4211</c:v>
                </c:pt>
                <c:pt idx="2505">
                  <c:v>4212</c:v>
                </c:pt>
                <c:pt idx="2506">
                  <c:v>4213</c:v>
                </c:pt>
                <c:pt idx="2507">
                  <c:v>4214</c:v>
                </c:pt>
                <c:pt idx="2508">
                  <c:v>4216</c:v>
                </c:pt>
                <c:pt idx="2509">
                  <c:v>4217</c:v>
                </c:pt>
                <c:pt idx="2510">
                  <c:v>4219</c:v>
                </c:pt>
                <c:pt idx="2511">
                  <c:v>4220</c:v>
                </c:pt>
                <c:pt idx="2512">
                  <c:v>4221</c:v>
                </c:pt>
                <c:pt idx="2513">
                  <c:v>4222</c:v>
                </c:pt>
                <c:pt idx="2514">
                  <c:v>4223</c:v>
                </c:pt>
                <c:pt idx="2515">
                  <c:v>4224</c:v>
                </c:pt>
                <c:pt idx="2516">
                  <c:v>4225</c:v>
                </c:pt>
                <c:pt idx="2517">
                  <c:v>4226</c:v>
                </c:pt>
                <c:pt idx="2518">
                  <c:v>4227</c:v>
                </c:pt>
                <c:pt idx="2519">
                  <c:v>4228</c:v>
                </c:pt>
                <c:pt idx="2520">
                  <c:v>4229</c:v>
                </c:pt>
                <c:pt idx="2521">
                  <c:v>4231</c:v>
                </c:pt>
                <c:pt idx="2522">
                  <c:v>4231</c:v>
                </c:pt>
                <c:pt idx="2523">
                  <c:v>4231</c:v>
                </c:pt>
                <c:pt idx="2524">
                  <c:v>4232</c:v>
                </c:pt>
                <c:pt idx="2525">
                  <c:v>4233</c:v>
                </c:pt>
                <c:pt idx="2526">
                  <c:v>4234</c:v>
                </c:pt>
                <c:pt idx="2527">
                  <c:v>4235</c:v>
                </c:pt>
                <c:pt idx="2528">
                  <c:v>4236</c:v>
                </c:pt>
                <c:pt idx="2529">
                  <c:v>4237</c:v>
                </c:pt>
                <c:pt idx="2530">
                  <c:v>4238</c:v>
                </c:pt>
                <c:pt idx="2531">
                  <c:v>4239</c:v>
                </c:pt>
                <c:pt idx="2532">
                  <c:v>4244</c:v>
                </c:pt>
                <c:pt idx="2533">
                  <c:v>4252</c:v>
                </c:pt>
                <c:pt idx="2534">
                  <c:v>4253</c:v>
                </c:pt>
                <c:pt idx="2535">
                  <c:v>4298</c:v>
                </c:pt>
                <c:pt idx="2536">
                  <c:v>4305</c:v>
                </c:pt>
                <c:pt idx="2537">
                  <c:v>4306</c:v>
                </c:pt>
                <c:pt idx="2538">
                  <c:v>4307</c:v>
                </c:pt>
                <c:pt idx="2539">
                  <c:v>4308</c:v>
                </c:pt>
                <c:pt idx="2540">
                  <c:v>4311</c:v>
                </c:pt>
                <c:pt idx="2541">
                  <c:v>4312</c:v>
                </c:pt>
                <c:pt idx="2542">
                  <c:v>4313</c:v>
                </c:pt>
                <c:pt idx="2543">
                  <c:v>4315</c:v>
                </c:pt>
                <c:pt idx="2544">
                  <c:v>4320</c:v>
                </c:pt>
                <c:pt idx="2545">
                  <c:v>4322</c:v>
                </c:pt>
                <c:pt idx="2546">
                  <c:v>4324</c:v>
                </c:pt>
                <c:pt idx="2547">
                  <c:v>4325</c:v>
                </c:pt>
                <c:pt idx="2548">
                  <c:v>4326</c:v>
                </c:pt>
                <c:pt idx="2549">
                  <c:v>4327</c:v>
                </c:pt>
                <c:pt idx="2550">
                  <c:v>4335</c:v>
                </c:pt>
                <c:pt idx="2551">
                  <c:v>4339</c:v>
                </c:pt>
                <c:pt idx="2552">
                  <c:v>4340</c:v>
                </c:pt>
                <c:pt idx="2553">
                  <c:v>4341</c:v>
                </c:pt>
                <c:pt idx="2554">
                  <c:v>4342</c:v>
                </c:pt>
                <c:pt idx="2555">
                  <c:v>4343</c:v>
                </c:pt>
                <c:pt idx="2556">
                  <c:v>4346</c:v>
                </c:pt>
                <c:pt idx="2557">
                  <c:v>4348</c:v>
                </c:pt>
                <c:pt idx="2558">
                  <c:v>4356</c:v>
                </c:pt>
                <c:pt idx="2559">
                  <c:v>4363</c:v>
                </c:pt>
                <c:pt idx="2560">
                  <c:v>4366</c:v>
                </c:pt>
                <c:pt idx="2561">
                  <c:v>4375</c:v>
                </c:pt>
                <c:pt idx="2562">
                  <c:v>4383</c:v>
                </c:pt>
                <c:pt idx="2563">
                  <c:v>4384</c:v>
                </c:pt>
                <c:pt idx="2564">
                  <c:v>4386</c:v>
                </c:pt>
                <c:pt idx="2565">
                  <c:v>4387</c:v>
                </c:pt>
                <c:pt idx="2566">
                  <c:v>4388</c:v>
                </c:pt>
                <c:pt idx="2567">
                  <c:v>4389</c:v>
                </c:pt>
                <c:pt idx="2568">
                  <c:v>4390</c:v>
                </c:pt>
                <c:pt idx="2569">
                  <c:v>4391</c:v>
                </c:pt>
                <c:pt idx="2570">
                  <c:v>4392</c:v>
                </c:pt>
                <c:pt idx="2571">
                  <c:v>4393</c:v>
                </c:pt>
                <c:pt idx="2572">
                  <c:v>4394</c:v>
                </c:pt>
                <c:pt idx="2573">
                  <c:v>4396</c:v>
                </c:pt>
                <c:pt idx="2574">
                  <c:v>4397</c:v>
                </c:pt>
                <c:pt idx="2575">
                  <c:v>4399</c:v>
                </c:pt>
                <c:pt idx="2576">
                  <c:v>4400</c:v>
                </c:pt>
                <c:pt idx="2577">
                  <c:v>4404</c:v>
                </c:pt>
                <c:pt idx="2578">
                  <c:v>4406</c:v>
                </c:pt>
                <c:pt idx="2579">
                  <c:v>4407</c:v>
                </c:pt>
                <c:pt idx="2580">
                  <c:v>4409</c:v>
                </c:pt>
                <c:pt idx="2581">
                  <c:v>4426</c:v>
                </c:pt>
                <c:pt idx="2582">
                  <c:v>4428</c:v>
                </c:pt>
                <c:pt idx="2583">
                  <c:v>4431</c:v>
                </c:pt>
                <c:pt idx="2584">
                  <c:v>4435</c:v>
                </c:pt>
                <c:pt idx="2585">
                  <c:v>4436</c:v>
                </c:pt>
                <c:pt idx="2586">
                  <c:v>4438</c:v>
                </c:pt>
                <c:pt idx="2587">
                  <c:v>4439</c:v>
                </c:pt>
                <c:pt idx="2588">
                  <c:v>4440</c:v>
                </c:pt>
                <c:pt idx="2589">
                  <c:v>4442</c:v>
                </c:pt>
                <c:pt idx="2590">
                  <c:v>4443</c:v>
                </c:pt>
                <c:pt idx="2591">
                  <c:v>4445</c:v>
                </c:pt>
                <c:pt idx="2592">
                  <c:v>4446</c:v>
                </c:pt>
                <c:pt idx="2593">
                  <c:v>4447</c:v>
                </c:pt>
                <c:pt idx="2594">
                  <c:v>4450</c:v>
                </c:pt>
                <c:pt idx="2595">
                  <c:v>4451</c:v>
                </c:pt>
                <c:pt idx="2596">
                  <c:v>4452</c:v>
                </c:pt>
                <c:pt idx="2597">
                  <c:v>4453</c:v>
                </c:pt>
                <c:pt idx="2598">
                  <c:v>4456</c:v>
                </c:pt>
                <c:pt idx="2599">
                  <c:v>4457</c:v>
                </c:pt>
                <c:pt idx="2600">
                  <c:v>4458</c:v>
                </c:pt>
                <c:pt idx="2601">
                  <c:v>4459</c:v>
                </c:pt>
                <c:pt idx="2602">
                  <c:v>4460</c:v>
                </c:pt>
                <c:pt idx="2603">
                  <c:v>4461</c:v>
                </c:pt>
                <c:pt idx="2604">
                  <c:v>4462</c:v>
                </c:pt>
                <c:pt idx="2605">
                  <c:v>4463</c:v>
                </c:pt>
                <c:pt idx="2606">
                  <c:v>4481</c:v>
                </c:pt>
                <c:pt idx="2607">
                  <c:v>4482</c:v>
                </c:pt>
                <c:pt idx="2608">
                  <c:v>4483</c:v>
                </c:pt>
                <c:pt idx="2609">
                  <c:v>4485</c:v>
                </c:pt>
                <c:pt idx="2610">
                  <c:v>4486</c:v>
                </c:pt>
                <c:pt idx="2611">
                  <c:v>4487</c:v>
                </c:pt>
                <c:pt idx="2612">
                  <c:v>4488</c:v>
                </c:pt>
                <c:pt idx="2613">
                  <c:v>4493</c:v>
                </c:pt>
                <c:pt idx="2614">
                  <c:v>4493</c:v>
                </c:pt>
                <c:pt idx="2615">
                  <c:v>4494</c:v>
                </c:pt>
                <c:pt idx="2616">
                  <c:v>4495</c:v>
                </c:pt>
                <c:pt idx="2617">
                  <c:v>4496</c:v>
                </c:pt>
                <c:pt idx="2618">
                  <c:v>4497</c:v>
                </c:pt>
                <c:pt idx="2619">
                  <c:v>4498</c:v>
                </c:pt>
                <c:pt idx="2620">
                  <c:v>4499</c:v>
                </c:pt>
                <c:pt idx="2621">
                  <c:v>4500</c:v>
                </c:pt>
                <c:pt idx="2622">
                  <c:v>4502</c:v>
                </c:pt>
                <c:pt idx="2623">
                  <c:v>4502</c:v>
                </c:pt>
                <c:pt idx="2624">
                  <c:v>4503</c:v>
                </c:pt>
                <c:pt idx="2625">
                  <c:v>4507</c:v>
                </c:pt>
                <c:pt idx="2626">
                  <c:v>4507</c:v>
                </c:pt>
                <c:pt idx="2627">
                  <c:v>4508</c:v>
                </c:pt>
                <c:pt idx="2628">
                  <c:v>4509</c:v>
                </c:pt>
                <c:pt idx="2629">
                  <c:v>4509</c:v>
                </c:pt>
                <c:pt idx="2630">
                  <c:v>4510</c:v>
                </c:pt>
                <c:pt idx="2631">
                  <c:v>4510</c:v>
                </c:pt>
                <c:pt idx="2632">
                  <c:v>4515</c:v>
                </c:pt>
                <c:pt idx="2633">
                  <c:v>4515</c:v>
                </c:pt>
                <c:pt idx="2634">
                  <c:v>4516</c:v>
                </c:pt>
                <c:pt idx="2635">
                  <c:v>4516</c:v>
                </c:pt>
                <c:pt idx="2636">
                  <c:v>4517</c:v>
                </c:pt>
                <c:pt idx="2637">
                  <c:v>4517</c:v>
                </c:pt>
                <c:pt idx="2638">
                  <c:v>4518</c:v>
                </c:pt>
                <c:pt idx="2639">
                  <c:v>4518</c:v>
                </c:pt>
                <c:pt idx="2640">
                  <c:v>4519</c:v>
                </c:pt>
                <c:pt idx="2641">
                  <c:v>4519</c:v>
                </c:pt>
                <c:pt idx="2642">
                  <c:v>4520</c:v>
                </c:pt>
                <c:pt idx="2643">
                  <c:v>4520</c:v>
                </c:pt>
                <c:pt idx="2644">
                  <c:v>4521</c:v>
                </c:pt>
                <c:pt idx="2645">
                  <c:v>4521</c:v>
                </c:pt>
                <c:pt idx="2646">
                  <c:v>4522</c:v>
                </c:pt>
                <c:pt idx="2647">
                  <c:v>4523</c:v>
                </c:pt>
                <c:pt idx="2648">
                  <c:v>4524</c:v>
                </c:pt>
                <c:pt idx="2649">
                  <c:v>4525</c:v>
                </c:pt>
                <c:pt idx="2650">
                  <c:v>4526</c:v>
                </c:pt>
                <c:pt idx="2651">
                  <c:v>4527</c:v>
                </c:pt>
                <c:pt idx="2652">
                  <c:v>4528</c:v>
                </c:pt>
                <c:pt idx="2653">
                  <c:v>4529</c:v>
                </c:pt>
                <c:pt idx="2654">
                  <c:v>4529</c:v>
                </c:pt>
                <c:pt idx="2655">
                  <c:v>4530</c:v>
                </c:pt>
                <c:pt idx="2656">
                  <c:v>4531</c:v>
                </c:pt>
                <c:pt idx="2657">
                  <c:v>4532</c:v>
                </c:pt>
                <c:pt idx="2658">
                  <c:v>4533</c:v>
                </c:pt>
                <c:pt idx="2659">
                  <c:v>4534</c:v>
                </c:pt>
                <c:pt idx="2660">
                  <c:v>4535</c:v>
                </c:pt>
                <c:pt idx="2661">
                  <c:v>4536</c:v>
                </c:pt>
                <c:pt idx="2662">
                  <c:v>4537</c:v>
                </c:pt>
                <c:pt idx="2663">
                  <c:v>4539</c:v>
                </c:pt>
                <c:pt idx="2664">
                  <c:v>4539</c:v>
                </c:pt>
                <c:pt idx="2665">
                  <c:v>4539</c:v>
                </c:pt>
                <c:pt idx="2666">
                  <c:v>4539</c:v>
                </c:pt>
                <c:pt idx="2667">
                  <c:v>4539</c:v>
                </c:pt>
                <c:pt idx="2668">
                  <c:v>4539</c:v>
                </c:pt>
                <c:pt idx="2669">
                  <c:v>4539</c:v>
                </c:pt>
                <c:pt idx="2670">
                  <c:v>4540</c:v>
                </c:pt>
                <c:pt idx="2671">
                  <c:v>4540</c:v>
                </c:pt>
                <c:pt idx="2672">
                  <c:v>4540</c:v>
                </c:pt>
                <c:pt idx="2673">
                  <c:v>4540</c:v>
                </c:pt>
                <c:pt idx="2674">
                  <c:v>4540</c:v>
                </c:pt>
                <c:pt idx="2675">
                  <c:v>4540</c:v>
                </c:pt>
                <c:pt idx="2676">
                  <c:v>4540</c:v>
                </c:pt>
                <c:pt idx="2677">
                  <c:v>4541</c:v>
                </c:pt>
                <c:pt idx="2678">
                  <c:v>4541</c:v>
                </c:pt>
                <c:pt idx="2679">
                  <c:v>4541</c:v>
                </c:pt>
                <c:pt idx="2680">
                  <c:v>4541</c:v>
                </c:pt>
                <c:pt idx="2681">
                  <c:v>4541</c:v>
                </c:pt>
                <c:pt idx="2682">
                  <c:v>4541</c:v>
                </c:pt>
                <c:pt idx="2683">
                  <c:v>4541</c:v>
                </c:pt>
                <c:pt idx="2684">
                  <c:v>4543</c:v>
                </c:pt>
                <c:pt idx="2685">
                  <c:v>4544</c:v>
                </c:pt>
                <c:pt idx="2686">
                  <c:v>4545</c:v>
                </c:pt>
                <c:pt idx="2687">
                  <c:v>4547</c:v>
                </c:pt>
                <c:pt idx="2688">
                  <c:v>4548</c:v>
                </c:pt>
                <c:pt idx="2689">
                  <c:v>4549</c:v>
                </c:pt>
                <c:pt idx="2690">
                  <c:v>4550</c:v>
                </c:pt>
                <c:pt idx="2691">
                  <c:v>4551</c:v>
                </c:pt>
                <c:pt idx="2692">
                  <c:v>4552</c:v>
                </c:pt>
                <c:pt idx="2693">
                  <c:v>4553</c:v>
                </c:pt>
                <c:pt idx="2694">
                  <c:v>4554</c:v>
                </c:pt>
                <c:pt idx="2695">
                  <c:v>4555</c:v>
                </c:pt>
                <c:pt idx="2696">
                  <c:v>4555</c:v>
                </c:pt>
                <c:pt idx="2697">
                  <c:v>4559</c:v>
                </c:pt>
                <c:pt idx="2698">
                  <c:v>4560</c:v>
                </c:pt>
                <c:pt idx="2699">
                  <c:v>4561</c:v>
                </c:pt>
                <c:pt idx="2700">
                  <c:v>4577</c:v>
                </c:pt>
                <c:pt idx="2701">
                  <c:v>4578</c:v>
                </c:pt>
                <c:pt idx="2702">
                  <c:v>4579</c:v>
                </c:pt>
                <c:pt idx="2703">
                  <c:v>4583</c:v>
                </c:pt>
                <c:pt idx="2704">
                  <c:v>4583</c:v>
                </c:pt>
                <c:pt idx="2705">
                  <c:v>4583</c:v>
                </c:pt>
                <c:pt idx="2706">
                  <c:v>4583</c:v>
                </c:pt>
                <c:pt idx="2707">
                  <c:v>4583</c:v>
                </c:pt>
                <c:pt idx="2708">
                  <c:v>4583</c:v>
                </c:pt>
                <c:pt idx="2709">
                  <c:v>4583</c:v>
                </c:pt>
                <c:pt idx="2710">
                  <c:v>4583</c:v>
                </c:pt>
                <c:pt idx="2711">
                  <c:v>4583</c:v>
                </c:pt>
                <c:pt idx="2712">
                  <c:v>4583</c:v>
                </c:pt>
                <c:pt idx="2713">
                  <c:v>4583</c:v>
                </c:pt>
                <c:pt idx="2714">
                  <c:v>4584</c:v>
                </c:pt>
                <c:pt idx="2715">
                  <c:v>4584</c:v>
                </c:pt>
                <c:pt idx="2716">
                  <c:v>4584</c:v>
                </c:pt>
                <c:pt idx="2717">
                  <c:v>4584</c:v>
                </c:pt>
                <c:pt idx="2718">
                  <c:v>4584</c:v>
                </c:pt>
                <c:pt idx="2719">
                  <c:v>4584</c:v>
                </c:pt>
                <c:pt idx="2720">
                  <c:v>4584</c:v>
                </c:pt>
                <c:pt idx="2721">
                  <c:v>4584</c:v>
                </c:pt>
                <c:pt idx="2722">
                  <c:v>4584</c:v>
                </c:pt>
                <c:pt idx="2723">
                  <c:v>4584</c:v>
                </c:pt>
                <c:pt idx="2724">
                  <c:v>4584</c:v>
                </c:pt>
                <c:pt idx="2725">
                  <c:v>4585</c:v>
                </c:pt>
                <c:pt idx="2726">
                  <c:v>4585</c:v>
                </c:pt>
                <c:pt idx="2727">
                  <c:v>4585</c:v>
                </c:pt>
                <c:pt idx="2728">
                  <c:v>4585</c:v>
                </c:pt>
                <c:pt idx="2729">
                  <c:v>4585</c:v>
                </c:pt>
                <c:pt idx="2730">
                  <c:v>4585</c:v>
                </c:pt>
                <c:pt idx="2731">
                  <c:v>4585</c:v>
                </c:pt>
                <c:pt idx="2732">
                  <c:v>4585</c:v>
                </c:pt>
                <c:pt idx="2733">
                  <c:v>4585</c:v>
                </c:pt>
                <c:pt idx="2734">
                  <c:v>4585</c:v>
                </c:pt>
                <c:pt idx="2735">
                  <c:v>4585</c:v>
                </c:pt>
                <c:pt idx="2736">
                  <c:v>4586</c:v>
                </c:pt>
                <c:pt idx="2737">
                  <c:v>4586</c:v>
                </c:pt>
                <c:pt idx="2738">
                  <c:v>4586</c:v>
                </c:pt>
                <c:pt idx="2739">
                  <c:v>4586</c:v>
                </c:pt>
                <c:pt idx="2740">
                  <c:v>4586</c:v>
                </c:pt>
                <c:pt idx="2741">
                  <c:v>4586</c:v>
                </c:pt>
                <c:pt idx="2742">
                  <c:v>4586</c:v>
                </c:pt>
                <c:pt idx="2743">
                  <c:v>4586</c:v>
                </c:pt>
                <c:pt idx="2744">
                  <c:v>4586</c:v>
                </c:pt>
                <c:pt idx="2745">
                  <c:v>4586</c:v>
                </c:pt>
                <c:pt idx="2746">
                  <c:v>4586</c:v>
                </c:pt>
                <c:pt idx="2747">
                  <c:v>4589</c:v>
                </c:pt>
                <c:pt idx="2748">
                  <c:v>4590</c:v>
                </c:pt>
                <c:pt idx="2749">
                  <c:v>4591</c:v>
                </c:pt>
                <c:pt idx="2750">
                  <c:v>4592</c:v>
                </c:pt>
                <c:pt idx="2751">
                  <c:v>4594</c:v>
                </c:pt>
                <c:pt idx="2752">
                  <c:v>4594</c:v>
                </c:pt>
                <c:pt idx="2753">
                  <c:v>4595</c:v>
                </c:pt>
                <c:pt idx="2754">
                  <c:v>4595</c:v>
                </c:pt>
                <c:pt idx="2755">
                  <c:v>4596</c:v>
                </c:pt>
                <c:pt idx="2756">
                  <c:v>4596</c:v>
                </c:pt>
                <c:pt idx="2757">
                  <c:v>4597</c:v>
                </c:pt>
                <c:pt idx="2758">
                  <c:v>4597</c:v>
                </c:pt>
                <c:pt idx="2759">
                  <c:v>4600</c:v>
                </c:pt>
                <c:pt idx="2760">
                  <c:v>4600</c:v>
                </c:pt>
                <c:pt idx="2761">
                  <c:v>4600</c:v>
                </c:pt>
                <c:pt idx="2762">
                  <c:v>4600</c:v>
                </c:pt>
                <c:pt idx="2763">
                  <c:v>4601</c:v>
                </c:pt>
                <c:pt idx="2764">
                  <c:v>4601</c:v>
                </c:pt>
                <c:pt idx="2765">
                  <c:v>4601</c:v>
                </c:pt>
                <c:pt idx="2766">
                  <c:v>4601</c:v>
                </c:pt>
                <c:pt idx="2767">
                  <c:v>4602</c:v>
                </c:pt>
                <c:pt idx="2768">
                  <c:v>4602</c:v>
                </c:pt>
                <c:pt idx="2769">
                  <c:v>4602</c:v>
                </c:pt>
                <c:pt idx="2770">
                  <c:v>4602</c:v>
                </c:pt>
                <c:pt idx="2771">
                  <c:v>4603</c:v>
                </c:pt>
                <c:pt idx="2772">
                  <c:v>4603</c:v>
                </c:pt>
                <c:pt idx="2773">
                  <c:v>4603</c:v>
                </c:pt>
                <c:pt idx="2774">
                  <c:v>4603</c:v>
                </c:pt>
                <c:pt idx="2775">
                  <c:v>4604</c:v>
                </c:pt>
                <c:pt idx="2776">
                  <c:v>4613</c:v>
                </c:pt>
                <c:pt idx="2777">
                  <c:v>4614</c:v>
                </c:pt>
                <c:pt idx="2778">
                  <c:v>4615</c:v>
                </c:pt>
                <c:pt idx="2779">
                  <c:v>4616</c:v>
                </c:pt>
                <c:pt idx="2780">
                  <c:v>4665</c:v>
                </c:pt>
                <c:pt idx="2781">
                  <c:v>4671</c:v>
                </c:pt>
                <c:pt idx="2782">
                  <c:v>4672</c:v>
                </c:pt>
                <c:pt idx="2783">
                  <c:v>4672</c:v>
                </c:pt>
                <c:pt idx="2784">
                  <c:v>4672</c:v>
                </c:pt>
                <c:pt idx="2785">
                  <c:v>4672</c:v>
                </c:pt>
                <c:pt idx="2786">
                  <c:v>4672</c:v>
                </c:pt>
                <c:pt idx="2787">
                  <c:v>4672</c:v>
                </c:pt>
                <c:pt idx="2788">
                  <c:v>4672</c:v>
                </c:pt>
                <c:pt idx="2789">
                  <c:v>4672</c:v>
                </c:pt>
                <c:pt idx="2790">
                  <c:v>4672</c:v>
                </c:pt>
                <c:pt idx="2791">
                  <c:v>4673</c:v>
                </c:pt>
                <c:pt idx="2792">
                  <c:v>4675</c:v>
                </c:pt>
                <c:pt idx="2793">
                  <c:v>4683</c:v>
                </c:pt>
                <c:pt idx="2794">
                  <c:v>4684</c:v>
                </c:pt>
                <c:pt idx="2795">
                  <c:v>4685</c:v>
                </c:pt>
                <c:pt idx="2796">
                  <c:v>4686</c:v>
                </c:pt>
                <c:pt idx="2797">
                  <c:v>4687</c:v>
                </c:pt>
                <c:pt idx="2798">
                  <c:v>4688</c:v>
                </c:pt>
                <c:pt idx="2799">
                  <c:v>4691</c:v>
                </c:pt>
                <c:pt idx="2800">
                  <c:v>4692</c:v>
                </c:pt>
                <c:pt idx="2801">
                  <c:v>4693</c:v>
                </c:pt>
                <c:pt idx="2802">
                  <c:v>4715</c:v>
                </c:pt>
                <c:pt idx="2803">
                  <c:v>4716</c:v>
                </c:pt>
                <c:pt idx="2804">
                  <c:v>4717</c:v>
                </c:pt>
                <c:pt idx="2805">
                  <c:v>4718</c:v>
                </c:pt>
                <c:pt idx="2806">
                  <c:v>4722</c:v>
                </c:pt>
                <c:pt idx="2807">
                  <c:v>4722</c:v>
                </c:pt>
                <c:pt idx="2808">
                  <c:v>4722</c:v>
                </c:pt>
                <c:pt idx="2809">
                  <c:v>4722</c:v>
                </c:pt>
                <c:pt idx="2810">
                  <c:v>4722</c:v>
                </c:pt>
                <c:pt idx="2811">
                  <c:v>4722</c:v>
                </c:pt>
                <c:pt idx="2812">
                  <c:v>4724</c:v>
                </c:pt>
                <c:pt idx="2813">
                  <c:v>4725</c:v>
                </c:pt>
                <c:pt idx="2814">
                  <c:v>4746</c:v>
                </c:pt>
                <c:pt idx="2815">
                  <c:v>4747</c:v>
                </c:pt>
                <c:pt idx="2816">
                  <c:v>4748</c:v>
                </c:pt>
                <c:pt idx="2817">
                  <c:v>4748</c:v>
                </c:pt>
                <c:pt idx="2818">
                  <c:v>4749</c:v>
                </c:pt>
                <c:pt idx="2819">
                  <c:v>4749</c:v>
                </c:pt>
                <c:pt idx="2820">
                  <c:v>4750</c:v>
                </c:pt>
                <c:pt idx="2821">
                  <c:v>4751</c:v>
                </c:pt>
                <c:pt idx="2822">
                  <c:v>4751</c:v>
                </c:pt>
                <c:pt idx="2823">
                  <c:v>4752</c:v>
                </c:pt>
                <c:pt idx="2824">
                  <c:v>4753</c:v>
                </c:pt>
                <c:pt idx="2825">
                  <c:v>4754</c:v>
                </c:pt>
                <c:pt idx="2826">
                  <c:v>4755</c:v>
                </c:pt>
                <c:pt idx="2827">
                  <c:v>4756</c:v>
                </c:pt>
                <c:pt idx="2828">
                  <c:v>4756</c:v>
                </c:pt>
                <c:pt idx="2829">
                  <c:v>4756</c:v>
                </c:pt>
                <c:pt idx="2830">
                  <c:v>4756</c:v>
                </c:pt>
                <c:pt idx="2831">
                  <c:v>4757</c:v>
                </c:pt>
                <c:pt idx="2832">
                  <c:v>4757</c:v>
                </c:pt>
                <c:pt idx="2833">
                  <c:v>4757</c:v>
                </c:pt>
                <c:pt idx="2834">
                  <c:v>4757</c:v>
                </c:pt>
                <c:pt idx="2835">
                  <c:v>4758</c:v>
                </c:pt>
                <c:pt idx="2836">
                  <c:v>4758</c:v>
                </c:pt>
                <c:pt idx="2837">
                  <c:v>4758</c:v>
                </c:pt>
                <c:pt idx="2838">
                  <c:v>4758</c:v>
                </c:pt>
                <c:pt idx="2839">
                  <c:v>4759</c:v>
                </c:pt>
                <c:pt idx="2840">
                  <c:v>4759</c:v>
                </c:pt>
                <c:pt idx="2841">
                  <c:v>4759</c:v>
                </c:pt>
                <c:pt idx="2842">
                  <c:v>4759</c:v>
                </c:pt>
                <c:pt idx="2843">
                  <c:v>4760</c:v>
                </c:pt>
                <c:pt idx="2844">
                  <c:v>4760</c:v>
                </c:pt>
                <c:pt idx="2845">
                  <c:v>4760</c:v>
                </c:pt>
                <c:pt idx="2846">
                  <c:v>4760</c:v>
                </c:pt>
                <c:pt idx="2847">
                  <c:v>4762</c:v>
                </c:pt>
                <c:pt idx="2848">
                  <c:v>4763</c:v>
                </c:pt>
                <c:pt idx="2849">
                  <c:v>4763</c:v>
                </c:pt>
                <c:pt idx="2850">
                  <c:v>4763</c:v>
                </c:pt>
                <c:pt idx="2851">
                  <c:v>4764</c:v>
                </c:pt>
                <c:pt idx="2852">
                  <c:v>4765</c:v>
                </c:pt>
                <c:pt idx="2853">
                  <c:v>4767</c:v>
                </c:pt>
                <c:pt idx="2854">
                  <c:v>4767</c:v>
                </c:pt>
                <c:pt idx="2855">
                  <c:v>4768</c:v>
                </c:pt>
                <c:pt idx="2856">
                  <c:v>4769</c:v>
                </c:pt>
                <c:pt idx="2857">
                  <c:v>4771</c:v>
                </c:pt>
                <c:pt idx="2858">
                  <c:v>4771</c:v>
                </c:pt>
                <c:pt idx="2859">
                  <c:v>4772</c:v>
                </c:pt>
                <c:pt idx="2860">
                  <c:v>4772</c:v>
                </c:pt>
                <c:pt idx="2861">
                  <c:v>4772</c:v>
                </c:pt>
                <c:pt idx="2862">
                  <c:v>4774</c:v>
                </c:pt>
                <c:pt idx="2863">
                  <c:v>4775</c:v>
                </c:pt>
                <c:pt idx="2864">
                  <c:v>4775</c:v>
                </c:pt>
                <c:pt idx="2865">
                  <c:v>4776</c:v>
                </c:pt>
                <c:pt idx="2866">
                  <c:v>4776</c:v>
                </c:pt>
                <c:pt idx="2867">
                  <c:v>4778</c:v>
                </c:pt>
                <c:pt idx="2868">
                  <c:v>4779</c:v>
                </c:pt>
                <c:pt idx="2869">
                  <c:v>4780</c:v>
                </c:pt>
                <c:pt idx="2870">
                  <c:v>4782</c:v>
                </c:pt>
                <c:pt idx="2871">
                  <c:v>4783</c:v>
                </c:pt>
                <c:pt idx="2872">
                  <c:v>4784</c:v>
                </c:pt>
                <c:pt idx="2873">
                  <c:v>4785</c:v>
                </c:pt>
                <c:pt idx="2874">
                  <c:v>4786</c:v>
                </c:pt>
                <c:pt idx="2875">
                  <c:v>4787</c:v>
                </c:pt>
                <c:pt idx="2876">
                  <c:v>4788</c:v>
                </c:pt>
                <c:pt idx="2877">
                  <c:v>4788</c:v>
                </c:pt>
                <c:pt idx="2878">
                  <c:v>4789</c:v>
                </c:pt>
                <c:pt idx="2879">
                  <c:v>4790</c:v>
                </c:pt>
                <c:pt idx="2880">
                  <c:v>4791</c:v>
                </c:pt>
                <c:pt idx="2881">
                  <c:v>4792</c:v>
                </c:pt>
                <c:pt idx="2882">
                  <c:v>4793</c:v>
                </c:pt>
                <c:pt idx="2883">
                  <c:v>4795</c:v>
                </c:pt>
                <c:pt idx="2884">
                  <c:v>4796</c:v>
                </c:pt>
                <c:pt idx="2885">
                  <c:v>4797</c:v>
                </c:pt>
                <c:pt idx="2886">
                  <c:v>4800</c:v>
                </c:pt>
                <c:pt idx="2887">
                  <c:v>4802</c:v>
                </c:pt>
                <c:pt idx="2888">
                  <c:v>4803</c:v>
                </c:pt>
                <c:pt idx="2889">
                  <c:v>4804</c:v>
                </c:pt>
                <c:pt idx="2890">
                  <c:v>4805</c:v>
                </c:pt>
                <c:pt idx="2891">
                  <c:v>4806</c:v>
                </c:pt>
                <c:pt idx="2892">
                  <c:v>4807</c:v>
                </c:pt>
                <c:pt idx="2893">
                  <c:v>4808</c:v>
                </c:pt>
                <c:pt idx="2894">
                  <c:v>4808</c:v>
                </c:pt>
                <c:pt idx="2895">
                  <c:v>4809</c:v>
                </c:pt>
                <c:pt idx="2896">
                  <c:v>4809</c:v>
                </c:pt>
                <c:pt idx="2897">
                  <c:v>4810</c:v>
                </c:pt>
                <c:pt idx="2898">
                  <c:v>4812</c:v>
                </c:pt>
                <c:pt idx="2899">
                  <c:v>4814</c:v>
                </c:pt>
                <c:pt idx="2900">
                  <c:v>4814</c:v>
                </c:pt>
                <c:pt idx="2901">
                  <c:v>4815</c:v>
                </c:pt>
                <c:pt idx="2902">
                  <c:v>4816</c:v>
                </c:pt>
                <c:pt idx="2903">
                  <c:v>4817</c:v>
                </c:pt>
                <c:pt idx="2904">
                  <c:v>4818</c:v>
                </c:pt>
                <c:pt idx="2905">
                  <c:v>4819</c:v>
                </c:pt>
                <c:pt idx="2906">
                  <c:v>4820</c:v>
                </c:pt>
                <c:pt idx="2907">
                  <c:v>4820</c:v>
                </c:pt>
                <c:pt idx="2908">
                  <c:v>4821</c:v>
                </c:pt>
                <c:pt idx="2909">
                  <c:v>4823</c:v>
                </c:pt>
                <c:pt idx="2910">
                  <c:v>4824</c:v>
                </c:pt>
                <c:pt idx="2911">
                  <c:v>4825</c:v>
                </c:pt>
                <c:pt idx="2912">
                  <c:v>4827</c:v>
                </c:pt>
                <c:pt idx="2913">
                  <c:v>4828</c:v>
                </c:pt>
                <c:pt idx="2914">
                  <c:v>4829</c:v>
                </c:pt>
                <c:pt idx="2915">
                  <c:v>4830</c:v>
                </c:pt>
                <c:pt idx="2916">
                  <c:v>4830</c:v>
                </c:pt>
                <c:pt idx="2917">
                  <c:v>4831</c:v>
                </c:pt>
                <c:pt idx="2918">
                  <c:v>4831</c:v>
                </c:pt>
                <c:pt idx="2919">
                  <c:v>4831</c:v>
                </c:pt>
                <c:pt idx="2920">
                  <c:v>4832</c:v>
                </c:pt>
                <c:pt idx="2921">
                  <c:v>4833</c:v>
                </c:pt>
                <c:pt idx="2922">
                  <c:v>4834</c:v>
                </c:pt>
                <c:pt idx="2923">
                  <c:v>4835</c:v>
                </c:pt>
                <c:pt idx="2924">
                  <c:v>4838</c:v>
                </c:pt>
                <c:pt idx="2925">
                  <c:v>4838</c:v>
                </c:pt>
                <c:pt idx="2926">
                  <c:v>4842</c:v>
                </c:pt>
                <c:pt idx="2927">
                  <c:v>4843</c:v>
                </c:pt>
                <c:pt idx="2928">
                  <c:v>4843</c:v>
                </c:pt>
                <c:pt idx="2929">
                  <c:v>4843</c:v>
                </c:pt>
                <c:pt idx="2930">
                  <c:v>4846</c:v>
                </c:pt>
                <c:pt idx="2931">
                  <c:v>4847</c:v>
                </c:pt>
                <c:pt idx="2932">
                  <c:v>4847</c:v>
                </c:pt>
                <c:pt idx="2933">
                  <c:v>4850</c:v>
                </c:pt>
                <c:pt idx="2934">
                  <c:v>4851</c:v>
                </c:pt>
                <c:pt idx="2935">
                  <c:v>4853</c:v>
                </c:pt>
                <c:pt idx="2936">
                  <c:v>4853</c:v>
                </c:pt>
                <c:pt idx="2937">
                  <c:v>4854</c:v>
                </c:pt>
                <c:pt idx="2938">
                  <c:v>4854</c:v>
                </c:pt>
                <c:pt idx="2939">
                  <c:v>4855</c:v>
                </c:pt>
                <c:pt idx="2940">
                  <c:v>4855</c:v>
                </c:pt>
                <c:pt idx="2941">
                  <c:v>4855</c:v>
                </c:pt>
                <c:pt idx="2942">
                  <c:v>4855</c:v>
                </c:pt>
                <c:pt idx="2943">
                  <c:v>4856</c:v>
                </c:pt>
                <c:pt idx="2944">
                  <c:v>4857</c:v>
                </c:pt>
                <c:pt idx="2945">
                  <c:v>4857</c:v>
                </c:pt>
                <c:pt idx="2946">
                  <c:v>4859</c:v>
                </c:pt>
                <c:pt idx="2947">
                  <c:v>4859</c:v>
                </c:pt>
                <c:pt idx="2948">
                  <c:v>4861</c:v>
                </c:pt>
                <c:pt idx="2949">
                  <c:v>4861</c:v>
                </c:pt>
                <c:pt idx="2950">
                  <c:v>4863</c:v>
                </c:pt>
                <c:pt idx="2951">
                  <c:v>4864</c:v>
                </c:pt>
                <c:pt idx="2952">
                  <c:v>4865</c:v>
                </c:pt>
                <c:pt idx="2953">
                  <c:v>4867</c:v>
                </c:pt>
                <c:pt idx="2954">
                  <c:v>4868</c:v>
                </c:pt>
                <c:pt idx="2955">
                  <c:v>4868</c:v>
                </c:pt>
                <c:pt idx="2956">
                  <c:v>4870</c:v>
                </c:pt>
                <c:pt idx="2957">
                  <c:v>4871</c:v>
                </c:pt>
                <c:pt idx="2958">
                  <c:v>4871</c:v>
                </c:pt>
                <c:pt idx="2959">
                  <c:v>4872</c:v>
                </c:pt>
                <c:pt idx="2960">
                  <c:v>4873</c:v>
                </c:pt>
                <c:pt idx="2961">
                  <c:v>4874</c:v>
                </c:pt>
                <c:pt idx="2962">
                  <c:v>4875</c:v>
                </c:pt>
                <c:pt idx="2963">
                  <c:v>4876</c:v>
                </c:pt>
                <c:pt idx="2964">
                  <c:v>4878</c:v>
                </c:pt>
                <c:pt idx="2965">
                  <c:v>4878</c:v>
                </c:pt>
                <c:pt idx="2966">
                  <c:v>4880</c:v>
                </c:pt>
                <c:pt idx="2967">
                  <c:v>4881</c:v>
                </c:pt>
                <c:pt idx="2968">
                  <c:v>4883</c:v>
                </c:pt>
                <c:pt idx="2969">
                  <c:v>4884</c:v>
                </c:pt>
                <c:pt idx="2970">
                  <c:v>4885</c:v>
                </c:pt>
                <c:pt idx="2971">
                  <c:v>4887</c:v>
                </c:pt>
                <c:pt idx="2972">
                  <c:v>4887</c:v>
                </c:pt>
                <c:pt idx="2973">
                  <c:v>4888</c:v>
                </c:pt>
                <c:pt idx="2974">
                  <c:v>4889</c:v>
                </c:pt>
                <c:pt idx="2975">
                  <c:v>4891</c:v>
                </c:pt>
                <c:pt idx="2976">
                  <c:v>4891</c:v>
                </c:pt>
                <c:pt idx="2977">
                  <c:v>4892</c:v>
                </c:pt>
                <c:pt idx="2978">
                  <c:v>4893</c:v>
                </c:pt>
                <c:pt idx="2979">
                  <c:v>4895</c:v>
                </c:pt>
                <c:pt idx="2980">
                  <c:v>4895</c:v>
                </c:pt>
                <c:pt idx="2981">
                  <c:v>4895</c:v>
                </c:pt>
                <c:pt idx="2982">
                  <c:v>4895</c:v>
                </c:pt>
                <c:pt idx="2983">
                  <c:v>4896</c:v>
                </c:pt>
                <c:pt idx="2984">
                  <c:v>4896</c:v>
                </c:pt>
                <c:pt idx="2985">
                  <c:v>4896</c:v>
                </c:pt>
                <c:pt idx="2986">
                  <c:v>4896</c:v>
                </c:pt>
                <c:pt idx="2987">
                  <c:v>4897</c:v>
                </c:pt>
                <c:pt idx="2988">
                  <c:v>4897</c:v>
                </c:pt>
                <c:pt idx="2989">
                  <c:v>4897</c:v>
                </c:pt>
                <c:pt idx="2990">
                  <c:v>4897</c:v>
                </c:pt>
                <c:pt idx="2991">
                  <c:v>4898</c:v>
                </c:pt>
                <c:pt idx="2992">
                  <c:v>4898</c:v>
                </c:pt>
                <c:pt idx="2993">
                  <c:v>4898</c:v>
                </c:pt>
                <c:pt idx="2994">
                  <c:v>4898</c:v>
                </c:pt>
                <c:pt idx="2995">
                  <c:v>4899</c:v>
                </c:pt>
                <c:pt idx="2996">
                  <c:v>4899</c:v>
                </c:pt>
                <c:pt idx="2997">
                  <c:v>4899</c:v>
                </c:pt>
                <c:pt idx="2998">
                  <c:v>4899</c:v>
                </c:pt>
                <c:pt idx="2999">
                  <c:v>4900</c:v>
                </c:pt>
                <c:pt idx="3000">
                  <c:v>4901</c:v>
                </c:pt>
                <c:pt idx="3001">
                  <c:v>4902</c:v>
                </c:pt>
                <c:pt idx="3002">
                  <c:v>4903</c:v>
                </c:pt>
                <c:pt idx="3003">
                  <c:v>4904</c:v>
                </c:pt>
                <c:pt idx="3004">
                  <c:v>4905</c:v>
                </c:pt>
                <c:pt idx="3005">
                  <c:v>4906</c:v>
                </c:pt>
                <c:pt idx="3006">
                  <c:v>4907</c:v>
                </c:pt>
                <c:pt idx="3007">
                  <c:v>4908</c:v>
                </c:pt>
                <c:pt idx="3008">
                  <c:v>4909</c:v>
                </c:pt>
                <c:pt idx="3009">
                  <c:v>4910</c:v>
                </c:pt>
                <c:pt idx="3010">
                  <c:v>4911</c:v>
                </c:pt>
                <c:pt idx="3011">
                  <c:v>4912</c:v>
                </c:pt>
                <c:pt idx="3012">
                  <c:v>4913</c:v>
                </c:pt>
                <c:pt idx="3013">
                  <c:v>4914</c:v>
                </c:pt>
                <c:pt idx="3014">
                  <c:v>4915</c:v>
                </c:pt>
                <c:pt idx="3015">
                  <c:v>4919</c:v>
                </c:pt>
                <c:pt idx="3016">
                  <c:v>4920</c:v>
                </c:pt>
                <c:pt idx="3017">
                  <c:v>4921</c:v>
                </c:pt>
                <c:pt idx="3018">
                  <c:v>4922</c:v>
                </c:pt>
                <c:pt idx="3019">
                  <c:v>4923</c:v>
                </c:pt>
                <c:pt idx="3020">
                  <c:v>4924</c:v>
                </c:pt>
                <c:pt idx="3021">
                  <c:v>4926</c:v>
                </c:pt>
                <c:pt idx="3022">
                  <c:v>4927</c:v>
                </c:pt>
                <c:pt idx="3023">
                  <c:v>4928</c:v>
                </c:pt>
                <c:pt idx="3024">
                  <c:v>4930</c:v>
                </c:pt>
                <c:pt idx="3025">
                  <c:v>4931</c:v>
                </c:pt>
                <c:pt idx="3026">
                  <c:v>4933</c:v>
                </c:pt>
                <c:pt idx="3027">
                  <c:v>4934</c:v>
                </c:pt>
                <c:pt idx="3028">
                  <c:v>4936</c:v>
                </c:pt>
                <c:pt idx="3029">
                  <c:v>4937</c:v>
                </c:pt>
                <c:pt idx="3030">
                  <c:v>4938</c:v>
                </c:pt>
                <c:pt idx="3031">
                  <c:v>4940</c:v>
                </c:pt>
                <c:pt idx="3032">
                  <c:v>4941</c:v>
                </c:pt>
                <c:pt idx="3033">
                  <c:v>4942</c:v>
                </c:pt>
                <c:pt idx="3034">
                  <c:v>4943</c:v>
                </c:pt>
                <c:pt idx="3035">
                  <c:v>4944</c:v>
                </c:pt>
                <c:pt idx="3036">
                  <c:v>4945</c:v>
                </c:pt>
                <c:pt idx="3037">
                  <c:v>4946</c:v>
                </c:pt>
                <c:pt idx="3038">
                  <c:v>4998</c:v>
                </c:pt>
                <c:pt idx="3039">
                  <c:v>5012</c:v>
                </c:pt>
                <c:pt idx="3040">
                  <c:v>5020</c:v>
                </c:pt>
                <c:pt idx="3041">
                  <c:v>5021</c:v>
                </c:pt>
                <c:pt idx="3042">
                  <c:v>5024</c:v>
                </c:pt>
                <c:pt idx="3043">
                  <c:v>5026</c:v>
                </c:pt>
                <c:pt idx="3044">
                  <c:v>5027</c:v>
                </c:pt>
                <c:pt idx="3045">
                  <c:v>5028</c:v>
                </c:pt>
                <c:pt idx="3046">
                  <c:v>5029</c:v>
                </c:pt>
                <c:pt idx="3047">
                  <c:v>5030</c:v>
                </c:pt>
                <c:pt idx="3048">
                  <c:v>5031</c:v>
                </c:pt>
                <c:pt idx="3049">
                  <c:v>5032</c:v>
                </c:pt>
                <c:pt idx="3050">
                  <c:v>5033</c:v>
                </c:pt>
                <c:pt idx="3051">
                  <c:v>5036</c:v>
                </c:pt>
                <c:pt idx="3052">
                  <c:v>5037</c:v>
                </c:pt>
                <c:pt idx="3053">
                  <c:v>5046</c:v>
                </c:pt>
                <c:pt idx="3054">
                  <c:v>5074</c:v>
                </c:pt>
                <c:pt idx="3055">
                  <c:v>5076</c:v>
                </c:pt>
                <c:pt idx="3056">
                  <c:v>5080</c:v>
                </c:pt>
                <c:pt idx="3057">
                  <c:v>5081</c:v>
                </c:pt>
                <c:pt idx="3058">
                  <c:v>5085</c:v>
                </c:pt>
                <c:pt idx="3059">
                  <c:v>5086</c:v>
                </c:pt>
                <c:pt idx="3060">
                  <c:v>5090</c:v>
                </c:pt>
                <c:pt idx="3061">
                  <c:v>5127</c:v>
                </c:pt>
                <c:pt idx="3062">
                  <c:v>5152</c:v>
                </c:pt>
                <c:pt idx="3063">
                  <c:v>5153</c:v>
                </c:pt>
                <c:pt idx="3064">
                  <c:v>5210</c:v>
                </c:pt>
                <c:pt idx="3065">
                  <c:v>5211</c:v>
                </c:pt>
                <c:pt idx="3066">
                  <c:v>5212</c:v>
                </c:pt>
                <c:pt idx="3067">
                  <c:v>5221</c:v>
                </c:pt>
                <c:pt idx="3068">
                  <c:v>5221</c:v>
                </c:pt>
                <c:pt idx="3069">
                  <c:v>5221</c:v>
                </c:pt>
                <c:pt idx="3070">
                  <c:v>5221</c:v>
                </c:pt>
                <c:pt idx="3071">
                  <c:v>5227</c:v>
                </c:pt>
                <c:pt idx="3072">
                  <c:v>5311</c:v>
                </c:pt>
                <c:pt idx="3073">
                  <c:v>5313</c:v>
                </c:pt>
                <c:pt idx="3074">
                  <c:v>5338</c:v>
                </c:pt>
                <c:pt idx="3075">
                  <c:v>5347</c:v>
                </c:pt>
                <c:pt idx="3076">
                  <c:v>5348</c:v>
                </c:pt>
                <c:pt idx="3077">
                  <c:v>5349</c:v>
                </c:pt>
                <c:pt idx="3078">
                  <c:v>5349</c:v>
                </c:pt>
                <c:pt idx="3079">
                  <c:v>5350</c:v>
                </c:pt>
                <c:pt idx="3080">
                  <c:v>5350</c:v>
                </c:pt>
                <c:pt idx="3081">
                  <c:v>5351</c:v>
                </c:pt>
                <c:pt idx="3082">
                  <c:v>5352</c:v>
                </c:pt>
                <c:pt idx="3083">
                  <c:v>5352</c:v>
                </c:pt>
                <c:pt idx="3084">
                  <c:v>5353</c:v>
                </c:pt>
                <c:pt idx="3085">
                  <c:v>5354</c:v>
                </c:pt>
                <c:pt idx="3086">
                  <c:v>5357</c:v>
                </c:pt>
                <c:pt idx="3087">
                  <c:v>5358</c:v>
                </c:pt>
                <c:pt idx="3088">
                  <c:v>5359</c:v>
                </c:pt>
                <c:pt idx="3089">
                  <c:v>5360</c:v>
                </c:pt>
                <c:pt idx="3090">
                  <c:v>5361</c:v>
                </c:pt>
                <c:pt idx="3091">
                  <c:v>5362</c:v>
                </c:pt>
                <c:pt idx="3092">
                  <c:v>5363</c:v>
                </c:pt>
                <c:pt idx="3093">
                  <c:v>5363</c:v>
                </c:pt>
                <c:pt idx="3094">
                  <c:v>5364</c:v>
                </c:pt>
                <c:pt idx="3095">
                  <c:v>5364</c:v>
                </c:pt>
                <c:pt idx="3096">
                  <c:v>5365</c:v>
                </c:pt>
                <c:pt idx="3097">
                  <c:v>5365</c:v>
                </c:pt>
                <c:pt idx="3098">
                  <c:v>5366</c:v>
                </c:pt>
                <c:pt idx="3099">
                  <c:v>5366</c:v>
                </c:pt>
                <c:pt idx="3100">
                  <c:v>5367</c:v>
                </c:pt>
                <c:pt idx="3101">
                  <c:v>5367</c:v>
                </c:pt>
                <c:pt idx="3102">
                  <c:v>5368</c:v>
                </c:pt>
                <c:pt idx="3103">
                  <c:v>5368</c:v>
                </c:pt>
                <c:pt idx="3104">
                  <c:v>5369</c:v>
                </c:pt>
                <c:pt idx="3105">
                  <c:v>5369</c:v>
                </c:pt>
                <c:pt idx="3106">
                  <c:v>5370</c:v>
                </c:pt>
                <c:pt idx="3107">
                  <c:v>5370</c:v>
                </c:pt>
                <c:pt idx="3108">
                  <c:v>5371</c:v>
                </c:pt>
                <c:pt idx="3109">
                  <c:v>5372</c:v>
                </c:pt>
                <c:pt idx="3110">
                  <c:v>5373</c:v>
                </c:pt>
                <c:pt idx="3111">
                  <c:v>5374</c:v>
                </c:pt>
                <c:pt idx="3112">
                  <c:v>5383</c:v>
                </c:pt>
                <c:pt idx="3113">
                  <c:v>5383</c:v>
                </c:pt>
                <c:pt idx="3114">
                  <c:v>5383</c:v>
                </c:pt>
                <c:pt idx="3115">
                  <c:v>5385</c:v>
                </c:pt>
                <c:pt idx="3116">
                  <c:v>5387</c:v>
                </c:pt>
                <c:pt idx="3117">
                  <c:v>5394</c:v>
                </c:pt>
                <c:pt idx="3118">
                  <c:v>5396</c:v>
                </c:pt>
                <c:pt idx="3119">
                  <c:v>5397</c:v>
                </c:pt>
                <c:pt idx="3120">
                  <c:v>5398</c:v>
                </c:pt>
                <c:pt idx="3121">
                  <c:v>5399</c:v>
                </c:pt>
                <c:pt idx="3122">
                  <c:v>5399</c:v>
                </c:pt>
                <c:pt idx="3123">
                  <c:v>5401</c:v>
                </c:pt>
                <c:pt idx="3124">
                  <c:v>5402</c:v>
                </c:pt>
                <c:pt idx="3125">
                  <c:v>5403</c:v>
                </c:pt>
                <c:pt idx="3126">
                  <c:v>5403</c:v>
                </c:pt>
                <c:pt idx="3127">
                  <c:v>5404</c:v>
                </c:pt>
                <c:pt idx="3128">
                  <c:v>5405</c:v>
                </c:pt>
                <c:pt idx="3129">
                  <c:v>5406</c:v>
                </c:pt>
                <c:pt idx="3130">
                  <c:v>5406</c:v>
                </c:pt>
                <c:pt idx="3131">
                  <c:v>5407</c:v>
                </c:pt>
                <c:pt idx="3132">
                  <c:v>5408</c:v>
                </c:pt>
                <c:pt idx="3133">
                  <c:v>5409</c:v>
                </c:pt>
                <c:pt idx="3134">
                  <c:v>5410</c:v>
                </c:pt>
                <c:pt idx="3135">
                  <c:v>5412</c:v>
                </c:pt>
                <c:pt idx="3136">
                  <c:v>5413</c:v>
                </c:pt>
                <c:pt idx="3137">
                  <c:v>5414</c:v>
                </c:pt>
                <c:pt idx="3138">
                  <c:v>5414</c:v>
                </c:pt>
                <c:pt idx="3139">
                  <c:v>5414</c:v>
                </c:pt>
                <c:pt idx="3140">
                  <c:v>5415</c:v>
                </c:pt>
                <c:pt idx="3141">
                  <c:v>5415</c:v>
                </c:pt>
                <c:pt idx="3142">
                  <c:v>5415</c:v>
                </c:pt>
                <c:pt idx="3143">
                  <c:v>5416</c:v>
                </c:pt>
                <c:pt idx="3144">
                  <c:v>5417</c:v>
                </c:pt>
                <c:pt idx="3145">
                  <c:v>5419</c:v>
                </c:pt>
                <c:pt idx="3146">
                  <c:v>5420</c:v>
                </c:pt>
                <c:pt idx="3147">
                  <c:v>5421</c:v>
                </c:pt>
                <c:pt idx="3148">
                  <c:v>5422</c:v>
                </c:pt>
                <c:pt idx="3149">
                  <c:v>5423</c:v>
                </c:pt>
                <c:pt idx="3150">
                  <c:v>5424</c:v>
                </c:pt>
                <c:pt idx="3151">
                  <c:v>5425</c:v>
                </c:pt>
                <c:pt idx="3152">
                  <c:v>5426</c:v>
                </c:pt>
                <c:pt idx="3153">
                  <c:v>5427</c:v>
                </c:pt>
                <c:pt idx="3154">
                  <c:v>5428</c:v>
                </c:pt>
                <c:pt idx="3155">
                  <c:v>5429</c:v>
                </c:pt>
                <c:pt idx="3156">
                  <c:v>5430</c:v>
                </c:pt>
                <c:pt idx="3157">
                  <c:v>5431</c:v>
                </c:pt>
                <c:pt idx="3158">
                  <c:v>5432</c:v>
                </c:pt>
                <c:pt idx="3159">
                  <c:v>5433</c:v>
                </c:pt>
                <c:pt idx="3160">
                  <c:v>5434</c:v>
                </c:pt>
                <c:pt idx="3161">
                  <c:v>5435</c:v>
                </c:pt>
                <c:pt idx="3162">
                  <c:v>5436</c:v>
                </c:pt>
                <c:pt idx="3163">
                  <c:v>5437</c:v>
                </c:pt>
                <c:pt idx="3164">
                  <c:v>5444</c:v>
                </c:pt>
                <c:pt idx="3165">
                  <c:v>5444</c:v>
                </c:pt>
                <c:pt idx="3166">
                  <c:v>5444</c:v>
                </c:pt>
                <c:pt idx="3167">
                  <c:v>5444</c:v>
                </c:pt>
                <c:pt idx="3168">
                  <c:v>5445</c:v>
                </c:pt>
                <c:pt idx="3169">
                  <c:v>5445</c:v>
                </c:pt>
                <c:pt idx="3170">
                  <c:v>5445</c:v>
                </c:pt>
                <c:pt idx="3171">
                  <c:v>5445</c:v>
                </c:pt>
                <c:pt idx="3172">
                  <c:v>5446</c:v>
                </c:pt>
                <c:pt idx="3173">
                  <c:v>5446</c:v>
                </c:pt>
                <c:pt idx="3174">
                  <c:v>5447</c:v>
                </c:pt>
                <c:pt idx="3175">
                  <c:v>5447</c:v>
                </c:pt>
                <c:pt idx="3176">
                  <c:v>5448</c:v>
                </c:pt>
                <c:pt idx="3177">
                  <c:v>5450</c:v>
                </c:pt>
                <c:pt idx="3178">
                  <c:v>5450</c:v>
                </c:pt>
                <c:pt idx="3179">
                  <c:v>5450</c:v>
                </c:pt>
                <c:pt idx="3180">
                  <c:v>5450</c:v>
                </c:pt>
                <c:pt idx="3181">
                  <c:v>5451</c:v>
                </c:pt>
                <c:pt idx="3182">
                  <c:v>5451</c:v>
                </c:pt>
                <c:pt idx="3183">
                  <c:v>5451</c:v>
                </c:pt>
                <c:pt idx="3184">
                  <c:v>5451</c:v>
                </c:pt>
                <c:pt idx="3185">
                  <c:v>5456</c:v>
                </c:pt>
                <c:pt idx="3186">
                  <c:v>5457</c:v>
                </c:pt>
                <c:pt idx="3187">
                  <c:v>5459</c:v>
                </c:pt>
                <c:pt idx="3188">
                  <c:v>5461</c:v>
                </c:pt>
                <c:pt idx="3189">
                  <c:v>5461</c:v>
                </c:pt>
                <c:pt idx="3190">
                  <c:v>5461</c:v>
                </c:pt>
                <c:pt idx="3191">
                  <c:v>5461</c:v>
                </c:pt>
                <c:pt idx="3192">
                  <c:v>5462</c:v>
                </c:pt>
                <c:pt idx="3193">
                  <c:v>5462</c:v>
                </c:pt>
                <c:pt idx="3194">
                  <c:v>5463</c:v>
                </c:pt>
                <c:pt idx="3195">
                  <c:v>5463</c:v>
                </c:pt>
                <c:pt idx="3196">
                  <c:v>5463</c:v>
                </c:pt>
                <c:pt idx="3197">
                  <c:v>5464</c:v>
                </c:pt>
                <c:pt idx="3198">
                  <c:v>5473</c:v>
                </c:pt>
                <c:pt idx="3199">
                  <c:v>5487</c:v>
                </c:pt>
                <c:pt idx="3200">
                  <c:v>5488</c:v>
                </c:pt>
                <c:pt idx="3201">
                  <c:v>5489</c:v>
                </c:pt>
                <c:pt idx="3202">
                  <c:v>5494</c:v>
                </c:pt>
                <c:pt idx="3203">
                  <c:v>5495</c:v>
                </c:pt>
                <c:pt idx="3204">
                  <c:v>5496</c:v>
                </c:pt>
                <c:pt idx="3205">
                  <c:v>5498</c:v>
                </c:pt>
                <c:pt idx="3206">
                  <c:v>5499</c:v>
                </c:pt>
                <c:pt idx="3207">
                  <c:v>5508</c:v>
                </c:pt>
                <c:pt idx="3208">
                  <c:v>5509</c:v>
                </c:pt>
                <c:pt idx="3209">
                  <c:v>5510</c:v>
                </c:pt>
                <c:pt idx="3210">
                  <c:v>5518</c:v>
                </c:pt>
                <c:pt idx="3211">
                  <c:v>5533</c:v>
                </c:pt>
                <c:pt idx="3212">
                  <c:v>5536</c:v>
                </c:pt>
                <c:pt idx="3213">
                  <c:v>5537</c:v>
                </c:pt>
                <c:pt idx="3214">
                  <c:v>5538</c:v>
                </c:pt>
                <c:pt idx="3215">
                  <c:v>5543</c:v>
                </c:pt>
                <c:pt idx="3216">
                  <c:v>5545</c:v>
                </c:pt>
                <c:pt idx="3217">
                  <c:v>5547</c:v>
                </c:pt>
                <c:pt idx="3218">
                  <c:v>5548</c:v>
                </c:pt>
                <c:pt idx="3219">
                  <c:v>5549</c:v>
                </c:pt>
                <c:pt idx="3220">
                  <c:v>5552</c:v>
                </c:pt>
                <c:pt idx="3221">
                  <c:v>5553</c:v>
                </c:pt>
                <c:pt idx="3222">
                  <c:v>5556</c:v>
                </c:pt>
                <c:pt idx="3223">
                  <c:v>5558</c:v>
                </c:pt>
                <c:pt idx="3224">
                  <c:v>5559</c:v>
                </c:pt>
                <c:pt idx="3225">
                  <c:v>5560</c:v>
                </c:pt>
                <c:pt idx="3226">
                  <c:v>5561</c:v>
                </c:pt>
                <c:pt idx="3227">
                  <c:v>5562</c:v>
                </c:pt>
                <c:pt idx="3228">
                  <c:v>5563</c:v>
                </c:pt>
                <c:pt idx="3229">
                  <c:v>5564</c:v>
                </c:pt>
                <c:pt idx="3230">
                  <c:v>5565</c:v>
                </c:pt>
                <c:pt idx="3231">
                  <c:v>5628</c:v>
                </c:pt>
                <c:pt idx="3232">
                  <c:v>5628</c:v>
                </c:pt>
                <c:pt idx="3233">
                  <c:v>5629</c:v>
                </c:pt>
                <c:pt idx="3234">
                  <c:v>5629</c:v>
                </c:pt>
                <c:pt idx="3235">
                  <c:v>5630</c:v>
                </c:pt>
                <c:pt idx="3236">
                  <c:v>5632</c:v>
                </c:pt>
                <c:pt idx="3237">
                  <c:v>5633</c:v>
                </c:pt>
                <c:pt idx="3238">
                  <c:v>5634</c:v>
                </c:pt>
                <c:pt idx="3239">
                  <c:v>5635</c:v>
                </c:pt>
                <c:pt idx="3240">
                  <c:v>5639</c:v>
                </c:pt>
                <c:pt idx="3241">
                  <c:v>5640</c:v>
                </c:pt>
                <c:pt idx="3242">
                  <c:v>5641</c:v>
                </c:pt>
                <c:pt idx="3243">
                  <c:v>5642</c:v>
                </c:pt>
                <c:pt idx="3244">
                  <c:v>5659</c:v>
                </c:pt>
                <c:pt idx="3245">
                  <c:v>5660</c:v>
                </c:pt>
                <c:pt idx="3246">
                  <c:v>5661</c:v>
                </c:pt>
                <c:pt idx="3247">
                  <c:v>5662</c:v>
                </c:pt>
                <c:pt idx="3248">
                  <c:v>5663</c:v>
                </c:pt>
                <c:pt idx="3249">
                  <c:v>5664</c:v>
                </c:pt>
                <c:pt idx="3250">
                  <c:v>5665</c:v>
                </c:pt>
                <c:pt idx="3251">
                  <c:v>5666</c:v>
                </c:pt>
                <c:pt idx="3252">
                  <c:v>5667</c:v>
                </c:pt>
                <c:pt idx="3253">
                  <c:v>5670</c:v>
                </c:pt>
                <c:pt idx="3254">
                  <c:v>5670</c:v>
                </c:pt>
                <c:pt idx="3255">
                  <c:v>5670</c:v>
                </c:pt>
                <c:pt idx="3256">
                  <c:v>5670</c:v>
                </c:pt>
                <c:pt idx="3257">
                  <c:v>5671</c:v>
                </c:pt>
                <c:pt idx="3258">
                  <c:v>5671</c:v>
                </c:pt>
                <c:pt idx="3259">
                  <c:v>5671</c:v>
                </c:pt>
                <c:pt idx="3260">
                  <c:v>5671</c:v>
                </c:pt>
                <c:pt idx="3261">
                  <c:v>5671</c:v>
                </c:pt>
                <c:pt idx="3262">
                  <c:v>5673</c:v>
                </c:pt>
                <c:pt idx="3263">
                  <c:v>5673</c:v>
                </c:pt>
                <c:pt idx="3264">
                  <c:v>5673</c:v>
                </c:pt>
                <c:pt idx="3265">
                  <c:v>5675</c:v>
                </c:pt>
                <c:pt idx="3266">
                  <c:v>5676</c:v>
                </c:pt>
                <c:pt idx="3267">
                  <c:v>5676</c:v>
                </c:pt>
                <c:pt idx="3268">
                  <c:v>5676</c:v>
                </c:pt>
                <c:pt idx="3269">
                  <c:v>5677</c:v>
                </c:pt>
                <c:pt idx="3270">
                  <c:v>5677</c:v>
                </c:pt>
                <c:pt idx="3271">
                  <c:v>5677</c:v>
                </c:pt>
                <c:pt idx="3272">
                  <c:v>5680</c:v>
                </c:pt>
                <c:pt idx="3273">
                  <c:v>5681</c:v>
                </c:pt>
                <c:pt idx="3274">
                  <c:v>5682</c:v>
                </c:pt>
                <c:pt idx="3275">
                  <c:v>5683</c:v>
                </c:pt>
                <c:pt idx="3276">
                  <c:v>5684</c:v>
                </c:pt>
                <c:pt idx="3277">
                  <c:v>5685</c:v>
                </c:pt>
                <c:pt idx="3278">
                  <c:v>5686</c:v>
                </c:pt>
                <c:pt idx="3279">
                  <c:v>5687</c:v>
                </c:pt>
                <c:pt idx="3280">
                  <c:v>5688</c:v>
                </c:pt>
                <c:pt idx="3281">
                  <c:v>5689</c:v>
                </c:pt>
                <c:pt idx="3282">
                  <c:v>5690</c:v>
                </c:pt>
                <c:pt idx="3283">
                  <c:v>5691</c:v>
                </c:pt>
                <c:pt idx="3284">
                  <c:v>5693</c:v>
                </c:pt>
                <c:pt idx="3285">
                  <c:v>5697</c:v>
                </c:pt>
                <c:pt idx="3286">
                  <c:v>5699</c:v>
                </c:pt>
                <c:pt idx="3287">
                  <c:v>5699</c:v>
                </c:pt>
                <c:pt idx="3288">
                  <c:v>5699</c:v>
                </c:pt>
                <c:pt idx="3289">
                  <c:v>5701</c:v>
                </c:pt>
                <c:pt idx="3290">
                  <c:v>5701</c:v>
                </c:pt>
                <c:pt idx="3291">
                  <c:v>5703</c:v>
                </c:pt>
                <c:pt idx="3292">
                  <c:v>5703</c:v>
                </c:pt>
                <c:pt idx="3293">
                  <c:v>5703</c:v>
                </c:pt>
                <c:pt idx="3294">
                  <c:v>5703</c:v>
                </c:pt>
                <c:pt idx="3295">
                  <c:v>5705</c:v>
                </c:pt>
                <c:pt idx="3296">
                  <c:v>5708</c:v>
                </c:pt>
                <c:pt idx="3297">
                  <c:v>5711</c:v>
                </c:pt>
                <c:pt idx="3298">
                  <c:v>5713</c:v>
                </c:pt>
                <c:pt idx="3299">
                  <c:v>5713</c:v>
                </c:pt>
                <c:pt idx="3300">
                  <c:v>5713</c:v>
                </c:pt>
                <c:pt idx="3301">
                  <c:v>5719</c:v>
                </c:pt>
                <c:pt idx="3302">
                  <c:v>5721</c:v>
                </c:pt>
                <c:pt idx="3303">
                  <c:v>5721</c:v>
                </c:pt>
                <c:pt idx="3304">
                  <c:v>5721</c:v>
                </c:pt>
                <c:pt idx="3305">
                  <c:v>5722</c:v>
                </c:pt>
                <c:pt idx="3306">
                  <c:v>5722</c:v>
                </c:pt>
                <c:pt idx="3307">
                  <c:v>5722</c:v>
                </c:pt>
                <c:pt idx="3308">
                  <c:v>5723</c:v>
                </c:pt>
                <c:pt idx="3309">
                  <c:v>5723</c:v>
                </c:pt>
                <c:pt idx="3310">
                  <c:v>5723</c:v>
                </c:pt>
                <c:pt idx="3311">
                  <c:v>5724</c:v>
                </c:pt>
                <c:pt idx="3312">
                  <c:v>5725</c:v>
                </c:pt>
                <c:pt idx="3313">
                  <c:v>5725</c:v>
                </c:pt>
                <c:pt idx="3314">
                  <c:v>5726</c:v>
                </c:pt>
                <c:pt idx="3315">
                  <c:v>5726</c:v>
                </c:pt>
                <c:pt idx="3316">
                  <c:v>5727</c:v>
                </c:pt>
                <c:pt idx="3317">
                  <c:v>5727</c:v>
                </c:pt>
                <c:pt idx="3318">
                  <c:v>5728</c:v>
                </c:pt>
                <c:pt idx="3319">
                  <c:v>5728</c:v>
                </c:pt>
                <c:pt idx="3320">
                  <c:v>5729</c:v>
                </c:pt>
                <c:pt idx="3321">
                  <c:v>5730</c:v>
                </c:pt>
                <c:pt idx="3322">
                  <c:v>5731</c:v>
                </c:pt>
                <c:pt idx="3323">
                  <c:v>5732</c:v>
                </c:pt>
                <c:pt idx="3324">
                  <c:v>5733</c:v>
                </c:pt>
                <c:pt idx="3325">
                  <c:v>5734</c:v>
                </c:pt>
                <c:pt idx="3326">
                  <c:v>5735</c:v>
                </c:pt>
                <c:pt idx="3327">
                  <c:v>5736</c:v>
                </c:pt>
                <c:pt idx="3328">
                  <c:v>5737</c:v>
                </c:pt>
                <c:pt idx="3329">
                  <c:v>5738</c:v>
                </c:pt>
                <c:pt idx="3330">
                  <c:v>5739</c:v>
                </c:pt>
                <c:pt idx="3331">
                  <c:v>5740</c:v>
                </c:pt>
                <c:pt idx="3332">
                  <c:v>5741</c:v>
                </c:pt>
                <c:pt idx="3333">
                  <c:v>5742</c:v>
                </c:pt>
                <c:pt idx="3334">
                  <c:v>5743</c:v>
                </c:pt>
                <c:pt idx="3335">
                  <c:v>5744</c:v>
                </c:pt>
                <c:pt idx="3336">
                  <c:v>5745</c:v>
                </c:pt>
                <c:pt idx="3337">
                  <c:v>5746</c:v>
                </c:pt>
                <c:pt idx="3338">
                  <c:v>5747</c:v>
                </c:pt>
                <c:pt idx="3339">
                  <c:v>5750</c:v>
                </c:pt>
                <c:pt idx="3340">
                  <c:v>5751</c:v>
                </c:pt>
                <c:pt idx="3341">
                  <c:v>5753</c:v>
                </c:pt>
                <c:pt idx="3342">
                  <c:v>5767</c:v>
                </c:pt>
                <c:pt idx="3343">
                  <c:v>5787</c:v>
                </c:pt>
                <c:pt idx="3344">
                  <c:v>5789</c:v>
                </c:pt>
                <c:pt idx="3345">
                  <c:v>5796</c:v>
                </c:pt>
                <c:pt idx="3346">
                  <c:v>5797</c:v>
                </c:pt>
                <c:pt idx="3347">
                  <c:v>5797</c:v>
                </c:pt>
                <c:pt idx="3348">
                  <c:v>5797</c:v>
                </c:pt>
                <c:pt idx="3349">
                  <c:v>5798</c:v>
                </c:pt>
                <c:pt idx="3350">
                  <c:v>5799</c:v>
                </c:pt>
                <c:pt idx="3351">
                  <c:v>5800</c:v>
                </c:pt>
                <c:pt idx="3352">
                  <c:v>5800</c:v>
                </c:pt>
                <c:pt idx="3353">
                  <c:v>5800</c:v>
                </c:pt>
                <c:pt idx="3354">
                  <c:v>5800</c:v>
                </c:pt>
                <c:pt idx="3355">
                  <c:v>5800</c:v>
                </c:pt>
                <c:pt idx="3356">
                  <c:v>5800</c:v>
                </c:pt>
                <c:pt idx="3357">
                  <c:v>5801</c:v>
                </c:pt>
                <c:pt idx="3358">
                  <c:v>5801</c:v>
                </c:pt>
                <c:pt idx="3359">
                  <c:v>5801</c:v>
                </c:pt>
                <c:pt idx="3360">
                  <c:v>5801</c:v>
                </c:pt>
                <c:pt idx="3361">
                  <c:v>5802</c:v>
                </c:pt>
                <c:pt idx="3362">
                  <c:v>5802</c:v>
                </c:pt>
                <c:pt idx="3363">
                  <c:v>5803</c:v>
                </c:pt>
                <c:pt idx="3364">
                  <c:v>5804</c:v>
                </c:pt>
                <c:pt idx="3365">
                  <c:v>5805</c:v>
                </c:pt>
                <c:pt idx="3366">
                  <c:v>5806</c:v>
                </c:pt>
                <c:pt idx="3367">
                  <c:v>5807</c:v>
                </c:pt>
                <c:pt idx="3368">
                  <c:v>5808</c:v>
                </c:pt>
                <c:pt idx="3369">
                  <c:v>5809</c:v>
                </c:pt>
                <c:pt idx="3370">
                  <c:v>5810</c:v>
                </c:pt>
                <c:pt idx="3371">
                  <c:v>5811</c:v>
                </c:pt>
                <c:pt idx="3372">
                  <c:v>5812</c:v>
                </c:pt>
                <c:pt idx="3373">
                  <c:v>5812</c:v>
                </c:pt>
                <c:pt idx="3374">
                  <c:v>5813</c:v>
                </c:pt>
                <c:pt idx="3375">
                  <c:v>5814</c:v>
                </c:pt>
                <c:pt idx="3376">
                  <c:v>5815</c:v>
                </c:pt>
                <c:pt idx="3377">
                  <c:v>5816</c:v>
                </c:pt>
                <c:pt idx="3378">
                  <c:v>5817</c:v>
                </c:pt>
                <c:pt idx="3379">
                  <c:v>5818</c:v>
                </c:pt>
                <c:pt idx="3380">
                  <c:v>5819</c:v>
                </c:pt>
                <c:pt idx="3381">
                  <c:v>5820</c:v>
                </c:pt>
                <c:pt idx="3382">
                  <c:v>5821</c:v>
                </c:pt>
                <c:pt idx="3383">
                  <c:v>5822</c:v>
                </c:pt>
                <c:pt idx="3384">
                  <c:v>5823</c:v>
                </c:pt>
                <c:pt idx="3385">
                  <c:v>5824</c:v>
                </c:pt>
                <c:pt idx="3386">
                  <c:v>5825</c:v>
                </c:pt>
                <c:pt idx="3387">
                  <c:v>5826</c:v>
                </c:pt>
                <c:pt idx="3388">
                  <c:v>5827</c:v>
                </c:pt>
                <c:pt idx="3389">
                  <c:v>5828</c:v>
                </c:pt>
                <c:pt idx="3390">
                  <c:v>5829</c:v>
                </c:pt>
                <c:pt idx="3391">
                  <c:v>5832</c:v>
                </c:pt>
                <c:pt idx="3392">
                  <c:v>5833</c:v>
                </c:pt>
                <c:pt idx="3393">
                  <c:v>5834</c:v>
                </c:pt>
                <c:pt idx="3394">
                  <c:v>5835</c:v>
                </c:pt>
                <c:pt idx="3395">
                  <c:v>5836</c:v>
                </c:pt>
                <c:pt idx="3396">
                  <c:v>5837</c:v>
                </c:pt>
                <c:pt idx="3397">
                  <c:v>5838</c:v>
                </c:pt>
                <c:pt idx="3398">
                  <c:v>5839</c:v>
                </c:pt>
                <c:pt idx="3399">
                  <c:v>5840</c:v>
                </c:pt>
                <c:pt idx="3400">
                  <c:v>5841</c:v>
                </c:pt>
                <c:pt idx="3401">
                  <c:v>5842</c:v>
                </c:pt>
                <c:pt idx="3402">
                  <c:v>5843</c:v>
                </c:pt>
                <c:pt idx="3403">
                  <c:v>5844</c:v>
                </c:pt>
                <c:pt idx="3404">
                  <c:v>5845</c:v>
                </c:pt>
                <c:pt idx="3405">
                  <c:v>5846</c:v>
                </c:pt>
                <c:pt idx="3406">
                  <c:v>5847</c:v>
                </c:pt>
                <c:pt idx="3407">
                  <c:v>5848</c:v>
                </c:pt>
                <c:pt idx="3408">
                  <c:v>5851</c:v>
                </c:pt>
                <c:pt idx="3409">
                  <c:v>5852</c:v>
                </c:pt>
                <c:pt idx="3410">
                  <c:v>5853</c:v>
                </c:pt>
                <c:pt idx="3411">
                  <c:v>5854</c:v>
                </c:pt>
                <c:pt idx="3412">
                  <c:v>5855</c:v>
                </c:pt>
                <c:pt idx="3413">
                  <c:v>5856</c:v>
                </c:pt>
                <c:pt idx="3414">
                  <c:v>5857</c:v>
                </c:pt>
                <c:pt idx="3415">
                  <c:v>5858</c:v>
                </c:pt>
                <c:pt idx="3416">
                  <c:v>5859</c:v>
                </c:pt>
                <c:pt idx="3417">
                  <c:v>5860</c:v>
                </c:pt>
                <c:pt idx="3418">
                  <c:v>5861</c:v>
                </c:pt>
                <c:pt idx="3419">
                  <c:v>5861</c:v>
                </c:pt>
                <c:pt idx="3420">
                  <c:v>5862</c:v>
                </c:pt>
                <c:pt idx="3421">
                  <c:v>5863</c:v>
                </c:pt>
                <c:pt idx="3422">
                  <c:v>5863</c:v>
                </c:pt>
                <c:pt idx="3423">
                  <c:v>5864</c:v>
                </c:pt>
                <c:pt idx="3424">
                  <c:v>5865</c:v>
                </c:pt>
                <c:pt idx="3425">
                  <c:v>5866</c:v>
                </c:pt>
                <c:pt idx="3426">
                  <c:v>5867</c:v>
                </c:pt>
                <c:pt idx="3427">
                  <c:v>5868</c:v>
                </c:pt>
                <c:pt idx="3428">
                  <c:v>5869</c:v>
                </c:pt>
                <c:pt idx="3429">
                  <c:v>5870</c:v>
                </c:pt>
                <c:pt idx="3430">
                  <c:v>5871</c:v>
                </c:pt>
                <c:pt idx="3431">
                  <c:v>5872</c:v>
                </c:pt>
                <c:pt idx="3432">
                  <c:v>5873</c:v>
                </c:pt>
                <c:pt idx="3433">
                  <c:v>5874</c:v>
                </c:pt>
                <c:pt idx="3434">
                  <c:v>5875</c:v>
                </c:pt>
                <c:pt idx="3435">
                  <c:v>5876</c:v>
                </c:pt>
                <c:pt idx="3436">
                  <c:v>5877</c:v>
                </c:pt>
                <c:pt idx="3437">
                  <c:v>5878</c:v>
                </c:pt>
                <c:pt idx="3438">
                  <c:v>5879</c:v>
                </c:pt>
                <c:pt idx="3439">
                  <c:v>5880</c:v>
                </c:pt>
                <c:pt idx="3440">
                  <c:v>5881</c:v>
                </c:pt>
                <c:pt idx="3441">
                  <c:v>5882</c:v>
                </c:pt>
                <c:pt idx="3442">
                  <c:v>5883</c:v>
                </c:pt>
                <c:pt idx="3443">
                  <c:v>5884</c:v>
                </c:pt>
                <c:pt idx="3444">
                  <c:v>5885</c:v>
                </c:pt>
                <c:pt idx="3445">
                  <c:v>5886</c:v>
                </c:pt>
                <c:pt idx="3446">
                  <c:v>5887</c:v>
                </c:pt>
                <c:pt idx="3447">
                  <c:v>5888</c:v>
                </c:pt>
                <c:pt idx="3448">
                  <c:v>5889</c:v>
                </c:pt>
                <c:pt idx="3449">
                  <c:v>5890</c:v>
                </c:pt>
                <c:pt idx="3450">
                  <c:v>5891</c:v>
                </c:pt>
                <c:pt idx="3451">
                  <c:v>5892</c:v>
                </c:pt>
                <c:pt idx="3452">
                  <c:v>5893</c:v>
                </c:pt>
                <c:pt idx="3453">
                  <c:v>5894</c:v>
                </c:pt>
                <c:pt idx="3454">
                  <c:v>5896</c:v>
                </c:pt>
                <c:pt idx="3455">
                  <c:v>5897</c:v>
                </c:pt>
                <c:pt idx="3456">
                  <c:v>5903</c:v>
                </c:pt>
                <c:pt idx="3457">
                  <c:v>5904</c:v>
                </c:pt>
                <c:pt idx="3458">
                  <c:v>5905</c:v>
                </c:pt>
                <c:pt idx="3459">
                  <c:v>5906</c:v>
                </c:pt>
                <c:pt idx="3460">
                  <c:v>5907</c:v>
                </c:pt>
                <c:pt idx="3461">
                  <c:v>5908</c:v>
                </c:pt>
                <c:pt idx="3462">
                  <c:v>5909</c:v>
                </c:pt>
                <c:pt idx="3463">
                  <c:v>5910</c:v>
                </c:pt>
                <c:pt idx="3464">
                  <c:v>5911</c:v>
                </c:pt>
                <c:pt idx="3465">
                  <c:v>5912</c:v>
                </c:pt>
                <c:pt idx="3466">
                  <c:v>5913</c:v>
                </c:pt>
                <c:pt idx="3467">
                  <c:v>5915</c:v>
                </c:pt>
                <c:pt idx="3468">
                  <c:v>5916</c:v>
                </c:pt>
                <c:pt idx="3469">
                  <c:v>5917</c:v>
                </c:pt>
                <c:pt idx="3470">
                  <c:v>5918</c:v>
                </c:pt>
                <c:pt idx="3471">
                  <c:v>5919</c:v>
                </c:pt>
                <c:pt idx="3472">
                  <c:v>5920</c:v>
                </c:pt>
                <c:pt idx="3473">
                  <c:v>5924</c:v>
                </c:pt>
                <c:pt idx="3474">
                  <c:v>5925</c:v>
                </c:pt>
                <c:pt idx="3475">
                  <c:v>5926</c:v>
                </c:pt>
                <c:pt idx="3476">
                  <c:v>5927</c:v>
                </c:pt>
                <c:pt idx="3477">
                  <c:v>5928</c:v>
                </c:pt>
                <c:pt idx="3478">
                  <c:v>5929</c:v>
                </c:pt>
                <c:pt idx="3479">
                  <c:v>5930</c:v>
                </c:pt>
                <c:pt idx="3480">
                  <c:v>5931</c:v>
                </c:pt>
                <c:pt idx="3481">
                  <c:v>5932</c:v>
                </c:pt>
                <c:pt idx="3482">
                  <c:v>5933</c:v>
                </c:pt>
                <c:pt idx="3483">
                  <c:v>5934</c:v>
                </c:pt>
                <c:pt idx="3484">
                  <c:v>5935</c:v>
                </c:pt>
                <c:pt idx="3485">
                  <c:v>5936</c:v>
                </c:pt>
                <c:pt idx="3486">
                  <c:v>5940</c:v>
                </c:pt>
                <c:pt idx="3487">
                  <c:v>5940</c:v>
                </c:pt>
                <c:pt idx="3488">
                  <c:v>5941</c:v>
                </c:pt>
                <c:pt idx="3489">
                  <c:v>5943</c:v>
                </c:pt>
                <c:pt idx="3490">
                  <c:v>5943</c:v>
                </c:pt>
                <c:pt idx="3491">
                  <c:v>5944</c:v>
                </c:pt>
                <c:pt idx="3492">
                  <c:v>5945</c:v>
                </c:pt>
                <c:pt idx="3493">
                  <c:v>5946</c:v>
                </c:pt>
                <c:pt idx="3494">
                  <c:v>5947</c:v>
                </c:pt>
                <c:pt idx="3495">
                  <c:v>5948</c:v>
                </c:pt>
                <c:pt idx="3496">
                  <c:v>5949</c:v>
                </c:pt>
                <c:pt idx="3497">
                  <c:v>5950</c:v>
                </c:pt>
                <c:pt idx="3498">
                  <c:v>5951</c:v>
                </c:pt>
                <c:pt idx="3499">
                  <c:v>5952</c:v>
                </c:pt>
                <c:pt idx="3500">
                  <c:v>5954</c:v>
                </c:pt>
                <c:pt idx="3501">
                  <c:v>5955</c:v>
                </c:pt>
                <c:pt idx="3502">
                  <c:v>5988</c:v>
                </c:pt>
                <c:pt idx="3503">
                  <c:v>5994</c:v>
                </c:pt>
                <c:pt idx="3504">
                  <c:v>5995</c:v>
                </c:pt>
                <c:pt idx="3505">
                  <c:v>5997</c:v>
                </c:pt>
                <c:pt idx="3506">
                  <c:v>5998</c:v>
                </c:pt>
                <c:pt idx="3507">
                  <c:v>6001</c:v>
                </c:pt>
                <c:pt idx="3508">
                  <c:v>6002</c:v>
                </c:pt>
                <c:pt idx="3509">
                  <c:v>6004</c:v>
                </c:pt>
                <c:pt idx="3510">
                  <c:v>6005</c:v>
                </c:pt>
                <c:pt idx="3511">
                  <c:v>6007</c:v>
                </c:pt>
                <c:pt idx="3512">
                  <c:v>6008</c:v>
                </c:pt>
                <c:pt idx="3513">
                  <c:v>6009</c:v>
                </c:pt>
                <c:pt idx="3514">
                  <c:v>6010</c:v>
                </c:pt>
                <c:pt idx="3515">
                  <c:v>6012</c:v>
                </c:pt>
                <c:pt idx="3516">
                  <c:v>6013</c:v>
                </c:pt>
                <c:pt idx="3517">
                  <c:v>6016</c:v>
                </c:pt>
                <c:pt idx="3518">
                  <c:v>6017</c:v>
                </c:pt>
                <c:pt idx="3519">
                  <c:v>6020</c:v>
                </c:pt>
                <c:pt idx="3520">
                  <c:v>6021</c:v>
                </c:pt>
                <c:pt idx="3521">
                  <c:v>6022</c:v>
                </c:pt>
                <c:pt idx="3522">
                  <c:v>6022</c:v>
                </c:pt>
                <c:pt idx="3523">
                  <c:v>6023</c:v>
                </c:pt>
                <c:pt idx="3524">
                  <c:v>6023</c:v>
                </c:pt>
                <c:pt idx="3525">
                  <c:v>6026</c:v>
                </c:pt>
                <c:pt idx="3526">
                  <c:v>6027</c:v>
                </c:pt>
                <c:pt idx="3527">
                  <c:v>6028</c:v>
                </c:pt>
                <c:pt idx="3528">
                  <c:v>6028</c:v>
                </c:pt>
                <c:pt idx="3529">
                  <c:v>6029</c:v>
                </c:pt>
                <c:pt idx="3530">
                  <c:v>6032</c:v>
                </c:pt>
                <c:pt idx="3531">
                  <c:v>6032</c:v>
                </c:pt>
                <c:pt idx="3532">
                  <c:v>6035</c:v>
                </c:pt>
                <c:pt idx="3533">
                  <c:v>6038</c:v>
                </c:pt>
                <c:pt idx="3534">
                  <c:v>6038</c:v>
                </c:pt>
                <c:pt idx="3535">
                  <c:v>6041</c:v>
                </c:pt>
                <c:pt idx="3536">
                  <c:v>6041</c:v>
                </c:pt>
                <c:pt idx="3537">
                  <c:v>6044</c:v>
                </c:pt>
                <c:pt idx="3538">
                  <c:v>6046</c:v>
                </c:pt>
                <c:pt idx="3539">
                  <c:v>6049</c:v>
                </c:pt>
                <c:pt idx="3540">
                  <c:v>6049</c:v>
                </c:pt>
                <c:pt idx="3541">
                  <c:v>6052</c:v>
                </c:pt>
                <c:pt idx="3542">
                  <c:v>6056</c:v>
                </c:pt>
                <c:pt idx="3543">
                  <c:v>6058</c:v>
                </c:pt>
                <c:pt idx="3544">
                  <c:v>6060</c:v>
                </c:pt>
                <c:pt idx="3545">
                  <c:v>6060</c:v>
                </c:pt>
                <c:pt idx="3546">
                  <c:v>6062</c:v>
                </c:pt>
                <c:pt idx="3547">
                  <c:v>6065</c:v>
                </c:pt>
                <c:pt idx="3548">
                  <c:v>6067</c:v>
                </c:pt>
                <c:pt idx="3549">
                  <c:v>6068</c:v>
                </c:pt>
                <c:pt idx="3550">
                  <c:v>6069</c:v>
                </c:pt>
                <c:pt idx="3551">
                  <c:v>6069</c:v>
                </c:pt>
                <c:pt idx="3552">
                  <c:v>6070</c:v>
                </c:pt>
                <c:pt idx="3553">
                  <c:v>6070</c:v>
                </c:pt>
                <c:pt idx="3554">
                  <c:v>6071</c:v>
                </c:pt>
                <c:pt idx="3555">
                  <c:v>6073</c:v>
                </c:pt>
                <c:pt idx="3556">
                  <c:v>6075</c:v>
                </c:pt>
                <c:pt idx="3557">
                  <c:v>6078</c:v>
                </c:pt>
                <c:pt idx="3558">
                  <c:v>6081</c:v>
                </c:pt>
                <c:pt idx="3559">
                  <c:v>6081</c:v>
                </c:pt>
                <c:pt idx="3560">
                  <c:v>6082</c:v>
                </c:pt>
                <c:pt idx="3561">
                  <c:v>6084</c:v>
                </c:pt>
                <c:pt idx="3562">
                  <c:v>6084</c:v>
                </c:pt>
                <c:pt idx="3563">
                  <c:v>6086</c:v>
                </c:pt>
                <c:pt idx="3564">
                  <c:v>6088</c:v>
                </c:pt>
                <c:pt idx="3565">
                  <c:v>6089</c:v>
                </c:pt>
                <c:pt idx="3566">
                  <c:v>6090</c:v>
                </c:pt>
                <c:pt idx="3567">
                  <c:v>6091</c:v>
                </c:pt>
                <c:pt idx="3568">
                  <c:v>6092</c:v>
                </c:pt>
                <c:pt idx="3569">
                  <c:v>6094</c:v>
                </c:pt>
                <c:pt idx="3570">
                  <c:v>6097</c:v>
                </c:pt>
                <c:pt idx="3571">
                  <c:v>6099</c:v>
                </c:pt>
                <c:pt idx="3572">
                  <c:v>6100</c:v>
                </c:pt>
                <c:pt idx="3573">
                  <c:v>6101</c:v>
                </c:pt>
                <c:pt idx="3574">
                  <c:v>6102</c:v>
                </c:pt>
                <c:pt idx="3575">
                  <c:v>6103</c:v>
                </c:pt>
                <c:pt idx="3576">
                  <c:v>6104</c:v>
                </c:pt>
                <c:pt idx="3577">
                  <c:v>6105</c:v>
                </c:pt>
                <c:pt idx="3578">
                  <c:v>6106</c:v>
                </c:pt>
                <c:pt idx="3579">
                  <c:v>6108</c:v>
                </c:pt>
                <c:pt idx="3580">
                  <c:v>6109</c:v>
                </c:pt>
                <c:pt idx="3581">
                  <c:v>6110</c:v>
                </c:pt>
                <c:pt idx="3582">
                  <c:v>6111</c:v>
                </c:pt>
                <c:pt idx="3583">
                  <c:v>6112</c:v>
                </c:pt>
                <c:pt idx="3584">
                  <c:v>6113</c:v>
                </c:pt>
                <c:pt idx="3585">
                  <c:v>6115</c:v>
                </c:pt>
                <c:pt idx="3586">
                  <c:v>6116</c:v>
                </c:pt>
                <c:pt idx="3587">
                  <c:v>6117</c:v>
                </c:pt>
                <c:pt idx="3588">
                  <c:v>6118</c:v>
                </c:pt>
                <c:pt idx="3589">
                  <c:v>6119</c:v>
                </c:pt>
                <c:pt idx="3590">
                  <c:v>6120</c:v>
                </c:pt>
                <c:pt idx="3591">
                  <c:v>6121</c:v>
                </c:pt>
                <c:pt idx="3592">
                  <c:v>6122</c:v>
                </c:pt>
                <c:pt idx="3593">
                  <c:v>6123</c:v>
                </c:pt>
                <c:pt idx="3594">
                  <c:v>6124</c:v>
                </c:pt>
                <c:pt idx="3595">
                  <c:v>6125</c:v>
                </c:pt>
                <c:pt idx="3596">
                  <c:v>6126</c:v>
                </c:pt>
                <c:pt idx="3597">
                  <c:v>6126</c:v>
                </c:pt>
                <c:pt idx="3598">
                  <c:v>6255</c:v>
                </c:pt>
                <c:pt idx="3599">
                  <c:v>6255</c:v>
                </c:pt>
                <c:pt idx="3600">
                  <c:v>6256</c:v>
                </c:pt>
                <c:pt idx="3601">
                  <c:v>6257</c:v>
                </c:pt>
                <c:pt idx="3602">
                  <c:v>6258</c:v>
                </c:pt>
                <c:pt idx="3603">
                  <c:v>6259</c:v>
                </c:pt>
                <c:pt idx="3604">
                  <c:v>6259</c:v>
                </c:pt>
                <c:pt idx="3605">
                  <c:v>6259</c:v>
                </c:pt>
                <c:pt idx="3606">
                  <c:v>6259</c:v>
                </c:pt>
                <c:pt idx="3607">
                  <c:v>6259</c:v>
                </c:pt>
                <c:pt idx="3608">
                  <c:v>6259</c:v>
                </c:pt>
                <c:pt idx="3609">
                  <c:v>6260</c:v>
                </c:pt>
                <c:pt idx="3610">
                  <c:v>6261</c:v>
                </c:pt>
                <c:pt idx="3611">
                  <c:v>6261</c:v>
                </c:pt>
                <c:pt idx="3612">
                  <c:v>6262</c:v>
                </c:pt>
                <c:pt idx="3613">
                  <c:v>6263</c:v>
                </c:pt>
                <c:pt idx="3614">
                  <c:v>6264</c:v>
                </c:pt>
                <c:pt idx="3615">
                  <c:v>6265</c:v>
                </c:pt>
                <c:pt idx="3616">
                  <c:v>6265</c:v>
                </c:pt>
                <c:pt idx="3617">
                  <c:v>6266</c:v>
                </c:pt>
                <c:pt idx="3618">
                  <c:v>6267</c:v>
                </c:pt>
                <c:pt idx="3619">
                  <c:v>6267</c:v>
                </c:pt>
                <c:pt idx="3620">
                  <c:v>6268</c:v>
                </c:pt>
                <c:pt idx="3621">
                  <c:v>6269</c:v>
                </c:pt>
                <c:pt idx="3622">
                  <c:v>6270</c:v>
                </c:pt>
                <c:pt idx="3623">
                  <c:v>6271</c:v>
                </c:pt>
                <c:pt idx="3624">
                  <c:v>6271</c:v>
                </c:pt>
                <c:pt idx="3625">
                  <c:v>6272</c:v>
                </c:pt>
                <c:pt idx="3626">
                  <c:v>6273</c:v>
                </c:pt>
                <c:pt idx="3627">
                  <c:v>6273</c:v>
                </c:pt>
                <c:pt idx="3628">
                  <c:v>6274</c:v>
                </c:pt>
                <c:pt idx="3629">
                  <c:v>6275</c:v>
                </c:pt>
                <c:pt idx="3630">
                  <c:v>6275</c:v>
                </c:pt>
                <c:pt idx="3631">
                  <c:v>6276</c:v>
                </c:pt>
                <c:pt idx="3632">
                  <c:v>6277</c:v>
                </c:pt>
                <c:pt idx="3633">
                  <c:v>6278</c:v>
                </c:pt>
                <c:pt idx="3634">
                  <c:v>6278</c:v>
                </c:pt>
                <c:pt idx="3635">
                  <c:v>6279</c:v>
                </c:pt>
                <c:pt idx="3636">
                  <c:v>6279</c:v>
                </c:pt>
                <c:pt idx="3637">
                  <c:v>6280</c:v>
                </c:pt>
                <c:pt idx="3638">
                  <c:v>6281</c:v>
                </c:pt>
                <c:pt idx="3639">
                  <c:v>6281</c:v>
                </c:pt>
                <c:pt idx="3640">
                  <c:v>6282</c:v>
                </c:pt>
                <c:pt idx="3641">
                  <c:v>6283</c:v>
                </c:pt>
                <c:pt idx="3642">
                  <c:v>6283</c:v>
                </c:pt>
                <c:pt idx="3643">
                  <c:v>6284</c:v>
                </c:pt>
                <c:pt idx="3644">
                  <c:v>6285</c:v>
                </c:pt>
                <c:pt idx="3645">
                  <c:v>6285</c:v>
                </c:pt>
                <c:pt idx="3646">
                  <c:v>6286</c:v>
                </c:pt>
                <c:pt idx="3647">
                  <c:v>6287</c:v>
                </c:pt>
                <c:pt idx="3648">
                  <c:v>6288</c:v>
                </c:pt>
                <c:pt idx="3649">
                  <c:v>6289</c:v>
                </c:pt>
                <c:pt idx="3650">
                  <c:v>6290</c:v>
                </c:pt>
                <c:pt idx="3651">
                  <c:v>6291</c:v>
                </c:pt>
                <c:pt idx="3652">
                  <c:v>6292</c:v>
                </c:pt>
                <c:pt idx="3653">
                  <c:v>6293</c:v>
                </c:pt>
                <c:pt idx="3654">
                  <c:v>6296</c:v>
                </c:pt>
                <c:pt idx="3655">
                  <c:v>6296</c:v>
                </c:pt>
                <c:pt idx="3656">
                  <c:v>6297</c:v>
                </c:pt>
                <c:pt idx="3657">
                  <c:v>6298</c:v>
                </c:pt>
                <c:pt idx="3658">
                  <c:v>6299</c:v>
                </c:pt>
                <c:pt idx="3659">
                  <c:v>6300</c:v>
                </c:pt>
                <c:pt idx="3660">
                  <c:v>6301</c:v>
                </c:pt>
                <c:pt idx="3661">
                  <c:v>6302</c:v>
                </c:pt>
                <c:pt idx="3662">
                  <c:v>6303</c:v>
                </c:pt>
                <c:pt idx="3663">
                  <c:v>6304</c:v>
                </c:pt>
                <c:pt idx="3664">
                  <c:v>6305</c:v>
                </c:pt>
                <c:pt idx="3665">
                  <c:v>6308</c:v>
                </c:pt>
                <c:pt idx="3666">
                  <c:v>6313</c:v>
                </c:pt>
                <c:pt idx="3667">
                  <c:v>6314</c:v>
                </c:pt>
                <c:pt idx="3668">
                  <c:v>6315</c:v>
                </c:pt>
                <c:pt idx="3669">
                  <c:v>6316</c:v>
                </c:pt>
                <c:pt idx="3670">
                  <c:v>6317</c:v>
                </c:pt>
                <c:pt idx="3671">
                  <c:v>6318</c:v>
                </c:pt>
                <c:pt idx="3672">
                  <c:v>6319</c:v>
                </c:pt>
                <c:pt idx="3673">
                  <c:v>6320</c:v>
                </c:pt>
                <c:pt idx="3674">
                  <c:v>6321</c:v>
                </c:pt>
                <c:pt idx="3675">
                  <c:v>6322</c:v>
                </c:pt>
                <c:pt idx="3676">
                  <c:v>6322</c:v>
                </c:pt>
                <c:pt idx="3677">
                  <c:v>6323</c:v>
                </c:pt>
                <c:pt idx="3678">
                  <c:v>6324</c:v>
                </c:pt>
                <c:pt idx="3679">
                  <c:v>6325</c:v>
                </c:pt>
                <c:pt idx="3680">
                  <c:v>6326</c:v>
                </c:pt>
                <c:pt idx="3681">
                  <c:v>6327</c:v>
                </c:pt>
                <c:pt idx="3682">
                  <c:v>6327</c:v>
                </c:pt>
                <c:pt idx="3683">
                  <c:v>6328</c:v>
                </c:pt>
                <c:pt idx="3684">
                  <c:v>6328</c:v>
                </c:pt>
                <c:pt idx="3685">
                  <c:v>6329</c:v>
                </c:pt>
                <c:pt idx="3686">
                  <c:v>6329</c:v>
                </c:pt>
                <c:pt idx="3687">
                  <c:v>6330</c:v>
                </c:pt>
                <c:pt idx="3688">
                  <c:v>6330</c:v>
                </c:pt>
                <c:pt idx="3689">
                  <c:v>6331</c:v>
                </c:pt>
                <c:pt idx="3690">
                  <c:v>6331</c:v>
                </c:pt>
                <c:pt idx="3691">
                  <c:v>6331</c:v>
                </c:pt>
                <c:pt idx="3692">
                  <c:v>6332</c:v>
                </c:pt>
                <c:pt idx="3693">
                  <c:v>6333</c:v>
                </c:pt>
                <c:pt idx="3694">
                  <c:v>6334</c:v>
                </c:pt>
                <c:pt idx="3695">
                  <c:v>6335</c:v>
                </c:pt>
                <c:pt idx="3696">
                  <c:v>6337</c:v>
                </c:pt>
                <c:pt idx="3697">
                  <c:v>6340</c:v>
                </c:pt>
                <c:pt idx="3698">
                  <c:v>6341</c:v>
                </c:pt>
                <c:pt idx="3699">
                  <c:v>6341</c:v>
                </c:pt>
                <c:pt idx="3700">
                  <c:v>6341</c:v>
                </c:pt>
                <c:pt idx="3701">
                  <c:v>6342</c:v>
                </c:pt>
                <c:pt idx="3702">
                  <c:v>6342</c:v>
                </c:pt>
                <c:pt idx="3703">
                  <c:v>6343</c:v>
                </c:pt>
                <c:pt idx="3704">
                  <c:v>6343</c:v>
                </c:pt>
                <c:pt idx="3705">
                  <c:v>6343</c:v>
                </c:pt>
                <c:pt idx="3706">
                  <c:v>6344</c:v>
                </c:pt>
                <c:pt idx="3707">
                  <c:v>6344</c:v>
                </c:pt>
                <c:pt idx="3708">
                  <c:v>6344</c:v>
                </c:pt>
                <c:pt idx="3709">
                  <c:v>6344</c:v>
                </c:pt>
                <c:pt idx="3710">
                  <c:v>6344</c:v>
                </c:pt>
                <c:pt idx="3711">
                  <c:v>6345</c:v>
                </c:pt>
                <c:pt idx="3712">
                  <c:v>6345</c:v>
                </c:pt>
                <c:pt idx="3713">
                  <c:v>6345</c:v>
                </c:pt>
                <c:pt idx="3714">
                  <c:v>6345</c:v>
                </c:pt>
                <c:pt idx="3715">
                  <c:v>6345</c:v>
                </c:pt>
                <c:pt idx="3716">
                  <c:v>6345</c:v>
                </c:pt>
                <c:pt idx="3717">
                  <c:v>6345</c:v>
                </c:pt>
                <c:pt idx="3718">
                  <c:v>6346</c:v>
                </c:pt>
                <c:pt idx="3719">
                  <c:v>6346</c:v>
                </c:pt>
                <c:pt idx="3720">
                  <c:v>6346</c:v>
                </c:pt>
                <c:pt idx="3721">
                  <c:v>6346</c:v>
                </c:pt>
                <c:pt idx="3722">
                  <c:v>6346</c:v>
                </c:pt>
                <c:pt idx="3723">
                  <c:v>6346</c:v>
                </c:pt>
                <c:pt idx="3724">
                  <c:v>6346</c:v>
                </c:pt>
                <c:pt idx="3725">
                  <c:v>6348</c:v>
                </c:pt>
                <c:pt idx="3726">
                  <c:v>6352</c:v>
                </c:pt>
                <c:pt idx="3727">
                  <c:v>6352</c:v>
                </c:pt>
                <c:pt idx="3728">
                  <c:v>6353</c:v>
                </c:pt>
                <c:pt idx="3729">
                  <c:v>6353</c:v>
                </c:pt>
                <c:pt idx="3730">
                  <c:v>6356</c:v>
                </c:pt>
                <c:pt idx="3731">
                  <c:v>6356</c:v>
                </c:pt>
                <c:pt idx="3732">
                  <c:v>6356</c:v>
                </c:pt>
                <c:pt idx="3733">
                  <c:v>6357</c:v>
                </c:pt>
                <c:pt idx="3734">
                  <c:v>6357</c:v>
                </c:pt>
                <c:pt idx="3735">
                  <c:v>6360</c:v>
                </c:pt>
                <c:pt idx="3736">
                  <c:v>6361</c:v>
                </c:pt>
                <c:pt idx="3737">
                  <c:v>6364</c:v>
                </c:pt>
                <c:pt idx="3738">
                  <c:v>6365</c:v>
                </c:pt>
                <c:pt idx="3739">
                  <c:v>6366</c:v>
                </c:pt>
                <c:pt idx="3740">
                  <c:v>6367</c:v>
                </c:pt>
                <c:pt idx="3741">
                  <c:v>6367</c:v>
                </c:pt>
                <c:pt idx="3742">
                  <c:v>6368</c:v>
                </c:pt>
                <c:pt idx="3743">
                  <c:v>6368</c:v>
                </c:pt>
                <c:pt idx="3744">
                  <c:v>6368</c:v>
                </c:pt>
                <c:pt idx="3745">
                  <c:v>6368</c:v>
                </c:pt>
                <c:pt idx="3746">
                  <c:v>6368</c:v>
                </c:pt>
                <c:pt idx="3747">
                  <c:v>6368</c:v>
                </c:pt>
                <c:pt idx="3748">
                  <c:v>6369</c:v>
                </c:pt>
                <c:pt idx="3749">
                  <c:v>6369</c:v>
                </c:pt>
                <c:pt idx="3750">
                  <c:v>6369</c:v>
                </c:pt>
                <c:pt idx="3751">
                  <c:v>6370</c:v>
                </c:pt>
                <c:pt idx="3752">
                  <c:v>6371</c:v>
                </c:pt>
                <c:pt idx="3753">
                  <c:v>6371</c:v>
                </c:pt>
                <c:pt idx="3754">
                  <c:v>6372</c:v>
                </c:pt>
                <c:pt idx="3755">
                  <c:v>6372</c:v>
                </c:pt>
                <c:pt idx="3756">
                  <c:v>6372</c:v>
                </c:pt>
                <c:pt idx="3757">
                  <c:v>6372</c:v>
                </c:pt>
                <c:pt idx="3758">
                  <c:v>6373</c:v>
                </c:pt>
                <c:pt idx="3759">
                  <c:v>6375</c:v>
                </c:pt>
                <c:pt idx="3760">
                  <c:v>6375</c:v>
                </c:pt>
                <c:pt idx="3761">
                  <c:v>6375</c:v>
                </c:pt>
                <c:pt idx="3762">
                  <c:v>6375</c:v>
                </c:pt>
                <c:pt idx="3763">
                  <c:v>6375</c:v>
                </c:pt>
                <c:pt idx="3764">
                  <c:v>6375</c:v>
                </c:pt>
                <c:pt idx="3765">
                  <c:v>6375</c:v>
                </c:pt>
                <c:pt idx="3766">
                  <c:v>6375</c:v>
                </c:pt>
                <c:pt idx="3767">
                  <c:v>6376</c:v>
                </c:pt>
                <c:pt idx="3768">
                  <c:v>6376</c:v>
                </c:pt>
                <c:pt idx="3769">
                  <c:v>6378</c:v>
                </c:pt>
                <c:pt idx="3770">
                  <c:v>6378</c:v>
                </c:pt>
                <c:pt idx="3771">
                  <c:v>6378</c:v>
                </c:pt>
                <c:pt idx="3772">
                  <c:v>6378</c:v>
                </c:pt>
                <c:pt idx="3773">
                  <c:v>6378</c:v>
                </c:pt>
                <c:pt idx="3774">
                  <c:v>6378</c:v>
                </c:pt>
                <c:pt idx="3775">
                  <c:v>6378</c:v>
                </c:pt>
                <c:pt idx="3776">
                  <c:v>6378</c:v>
                </c:pt>
                <c:pt idx="3777">
                  <c:v>6378</c:v>
                </c:pt>
                <c:pt idx="3778">
                  <c:v>6378</c:v>
                </c:pt>
                <c:pt idx="3779">
                  <c:v>6378</c:v>
                </c:pt>
                <c:pt idx="3780">
                  <c:v>6379</c:v>
                </c:pt>
                <c:pt idx="3781">
                  <c:v>6379</c:v>
                </c:pt>
                <c:pt idx="3782">
                  <c:v>6379</c:v>
                </c:pt>
                <c:pt idx="3783">
                  <c:v>6379</c:v>
                </c:pt>
                <c:pt idx="3784">
                  <c:v>6379</c:v>
                </c:pt>
                <c:pt idx="3785">
                  <c:v>6379</c:v>
                </c:pt>
                <c:pt idx="3786">
                  <c:v>6379</c:v>
                </c:pt>
                <c:pt idx="3787">
                  <c:v>6379</c:v>
                </c:pt>
                <c:pt idx="3788">
                  <c:v>6379</c:v>
                </c:pt>
                <c:pt idx="3789">
                  <c:v>6379</c:v>
                </c:pt>
                <c:pt idx="3790">
                  <c:v>6382</c:v>
                </c:pt>
                <c:pt idx="3791">
                  <c:v>6382</c:v>
                </c:pt>
                <c:pt idx="3792">
                  <c:v>6382</c:v>
                </c:pt>
                <c:pt idx="3793">
                  <c:v>6383</c:v>
                </c:pt>
                <c:pt idx="3794">
                  <c:v>6383</c:v>
                </c:pt>
                <c:pt idx="3795">
                  <c:v>6422</c:v>
                </c:pt>
                <c:pt idx="3796">
                  <c:v>6422</c:v>
                </c:pt>
                <c:pt idx="3797">
                  <c:v>6424</c:v>
                </c:pt>
                <c:pt idx="3798">
                  <c:v>6424</c:v>
                </c:pt>
                <c:pt idx="3799">
                  <c:v>6425</c:v>
                </c:pt>
                <c:pt idx="3800">
                  <c:v>6425</c:v>
                </c:pt>
                <c:pt idx="3801">
                  <c:v>6438</c:v>
                </c:pt>
                <c:pt idx="3802">
                  <c:v>6439</c:v>
                </c:pt>
                <c:pt idx="3803">
                  <c:v>6440</c:v>
                </c:pt>
                <c:pt idx="3804">
                  <c:v>6441</c:v>
                </c:pt>
                <c:pt idx="3805">
                  <c:v>6443</c:v>
                </c:pt>
                <c:pt idx="3806">
                  <c:v>6444</c:v>
                </c:pt>
                <c:pt idx="3807">
                  <c:v>6445</c:v>
                </c:pt>
                <c:pt idx="3808">
                  <c:v>6446</c:v>
                </c:pt>
                <c:pt idx="3809">
                  <c:v>6447</c:v>
                </c:pt>
                <c:pt idx="3810">
                  <c:v>6447</c:v>
                </c:pt>
                <c:pt idx="3811">
                  <c:v>6448</c:v>
                </c:pt>
                <c:pt idx="3812">
                  <c:v>6448</c:v>
                </c:pt>
                <c:pt idx="3813">
                  <c:v>6449</c:v>
                </c:pt>
                <c:pt idx="3814">
                  <c:v>6449</c:v>
                </c:pt>
                <c:pt idx="3815">
                  <c:v>6450</c:v>
                </c:pt>
                <c:pt idx="3816">
                  <c:v>6459</c:v>
                </c:pt>
                <c:pt idx="3817">
                  <c:v>6460</c:v>
                </c:pt>
                <c:pt idx="3818">
                  <c:v>6461</c:v>
                </c:pt>
                <c:pt idx="3819">
                  <c:v>6462</c:v>
                </c:pt>
                <c:pt idx="3820">
                  <c:v>6463</c:v>
                </c:pt>
                <c:pt idx="3821">
                  <c:v>6464</c:v>
                </c:pt>
                <c:pt idx="3822">
                  <c:v>6465</c:v>
                </c:pt>
                <c:pt idx="3823">
                  <c:v>6476</c:v>
                </c:pt>
                <c:pt idx="3824">
                  <c:v>6476</c:v>
                </c:pt>
                <c:pt idx="3825">
                  <c:v>6484</c:v>
                </c:pt>
                <c:pt idx="3826">
                  <c:v>6485</c:v>
                </c:pt>
                <c:pt idx="3827">
                  <c:v>6490</c:v>
                </c:pt>
                <c:pt idx="3828">
                  <c:v>6491</c:v>
                </c:pt>
                <c:pt idx="3829">
                  <c:v>6491</c:v>
                </c:pt>
                <c:pt idx="3830">
                  <c:v>6491</c:v>
                </c:pt>
                <c:pt idx="3831">
                  <c:v>6492</c:v>
                </c:pt>
                <c:pt idx="3832">
                  <c:v>6493</c:v>
                </c:pt>
                <c:pt idx="3833">
                  <c:v>6494</c:v>
                </c:pt>
                <c:pt idx="3834">
                  <c:v>6496</c:v>
                </c:pt>
                <c:pt idx="3835">
                  <c:v>6497</c:v>
                </c:pt>
                <c:pt idx="3836">
                  <c:v>6497</c:v>
                </c:pt>
                <c:pt idx="3837">
                  <c:v>6500</c:v>
                </c:pt>
                <c:pt idx="3838">
                  <c:v>6500</c:v>
                </c:pt>
                <c:pt idx="3839">
                  <c:v>6501</c:v>
                </c:pt>
                <c:pt idx="3840">
                  <c:v>6502</c:v>
                </c:pt>
                <c:pt idx="3841">
                  <c:v>6503</c:v>
                </c:pt>
                <c:pt idx="3842">
                  <c:v>6504</c:v>
                </c:pt>
                <c:pt idx="3843">
                  <c:v>6505</c:v>
                </c:pt>
                <c:pt idx="3844">
                  <c:v>6506</c:v>
                </c:pt>
                <c:pt idx="3845">
                  <c:v>6507</c:v>
                </c:pt>
                <c:pt idx="3846">
                  <c:v>6509</c:v>
                </c:pt>
                <c:pt idx="3847">
                  <c:v>6511</c:v>
                </c:pt>
                <c:pt idx="3848">
                  <c:v>6512</c:v>
                </c:pt>
                <c:pt idx="3849">
                  <c:v>6513</c:v>
                </c:pt>
                <c:pt idx="3850">
                  <c:v>6514</c:v>
                </c:pt>
                <c:pt idx="3851">
                  <c:v>6515</c:v>
                </c:pt>
                <c:pt idx="3852">
                  <c:v>6518</c:v>
                </c:pt>
                <c:pt idx="3853">
                  <c:v>6519</c:v>
                </c:pt>
                <c:pt idx="3854">
                  <c:v>6524</c:v>
                </c:pt>
                <c:pt idx="3855">
                  <c:v>6525</c:v>
                </c:pt>
                <c:pt idx="3856">
                  <c:v>6526</c:v>
                </c:pt>
                <c:pt idx="3857">
                  <c:v>6527</c:v>
                </c:pt>
                <c:pt idx="3858">
                  <c:v>6527</c:v>
                </c:pt>
                <c:pt idx="3859">
                  <c:v>6528</c:v>
                </c:pt>
                <c:pt idx="3860">
                  <c:v>6530</c:v>
                </c:pt>
                <c:pt idx="3861">
                  <c:v>6531</c:v>
                </c:pt>
                <c:pt idx="3862">
                  <c:v>6532</c:v>
                </c:pt>
                <c:pt idx="3863">
                  <c:v>6533</c:v>
                </c:pt>
                <c:pt idx="3864">
                  <c:v>6534</c:v>
                </c:pt>
                <c:pt idx="3865">
                  <c:v>6535</c:v>
                </c:pt>
                <c:pt idx="3866">
                  <c:v>6541</c:v>
                </c:pt>
                <c:pt idx="3867">
                  <c:v>6542</c:v>
                </c:pt>
                <c:pt idx="3868">
                  <c:v>6553</c:v>
                </c:pt>
                <c:pt idx="3869">
                  <c:v>6553</c:v>
                </c:pt>
                <c:pt idx="3870">
                  <c:v>6554</c:v>
                </c:pt>
                <c:pt idx="3871">
                  <c:v>6554</c:v>
                </c:pt>
                <c:pt idx="3872">
                  <c:v>6555</c:v>
                </c:pt>
                <c:pt idx="3873">
                  <c:v>6555</c:v>
                </c:pt>
                <c:pt idx="3874">
                  <c:v>6556</c:v>
                </c:pt>
                <c:pt idx="3875">
                  <c:v>6556</c:v>
                </c:pt>
                <c:pt idx="3876">
                  <c:v>6559</c:v>
                </c:pt>
                <c:pt idx="3877">
                  <c:v>6559</c:v>
                </c:pt>
                <c:pt idx="3878">
                  <c:v>6560</c:v>
                </c:pt>
                <c:pt idx="3879">
                  <c:v>6561</c:v>
                </c:pt>
                <c:pt idx="3880">
                  <c:v>6562</c:v>
                </c:pt>
                <c:pt idx="3881">
                  <c:v>6563</c:v>
                </c:pt>
                <c:pt idx="3882">
                  <c:v>6564</c:v>
                </c:pt>
                <c:pt idx="3883">
                  <c:v>6565</c:v>
                </c:pt>
                <c:pt idx="3884">
                  <c:v>6565</c:v>
                </c:pt>
                <c:pt idx="3885">
                  <c:v>6566</c:v>
                </c:pt>
                <c:pt idx="3886">
                  <c:v>6567</c:v>
                </c:pt>
                <c:pt idx="3887">
                  <c:v>6568</c:v>
                </c:pt>
                <c:pt idx="3888">
                  <c:v>6569</c:v>
                </c:pt>
                <c:pt idx="3889">
                  <c:v>6570</c:v>
                </c:pt>
                <c:pt idx="3890">
                  <c:v>6570</c:v>
                </c:pt>
                <c:pt idx="3891">
                  <c:v>6571</c:v>
                </c:pt>
                <c:pt idx="3892">
                  <c:v>6572</c:v>
                </c:pt>
                <c:pt idx="3893">
                  <c:v>6573</c:v>
                </c:pt>
                <c:pt idx="3894">
                  <c:v>6574</c:v>
                </c:pt>
                <c:pt idx="3895">
                  <c:v>6575</c:v>
                </c:pt>
                <c:pt idx="3896">
                  <c:v>6576</c:v>
                </c:pt>
                <c:pt idx="3897">
                  <c:v>6577</c:v>
                </c:pt>
                <c:pt idx="3898">
                  <c:v>6579</c:v>
                </c:pt>
                <c:pt idx="3899">
                  <c:v>6580</c:v>
                </c:pt>
                <c:pt idx="3900">
                  <c:v>6580</c:v>
                </c:pt>
                <c:pt idx="3901">
                  <c:v>6581</c:v>
                </c:pt>
                <c:pt idx="3902">
                  <c:v>6582</c:v>
                </c:pt>
                <c:pt idx="3903">
                  <c:v>6583</c:v>
                </c:pt>
                <c:pt idx="3904">
                  <c:v>6584</c:v>
                </c:pt>
                <c:pt idx="3905">
                  <c:v>6587</c:v>
                </c:pt>
                <c:pt idx="3906">
                  <c:v>6588</c:v>
                </c:pt>
                <c:pt idx="3907">
                  <c:v>6590</c:v>
                </c:pt>
                <c:pt idx="3908">
                  <c:v>6591</c:v>
                </c:pt>
                <c:pt idx="3909">
                  <c:v>6592</c:v>
                </c:pt>
                <c:pt idx="3910">
                  <c:v>6593</c:v>
                </c:pt>
                <c:pt idx="3911">
                  <c:v>6594</c:v>
                </c:pt>
                <c:pt idx="3912">
                  <c:v>6595</c:v>
                </c:pt>
                <c:pt idx="3913">
                  <c:v>6599</c:v>
                </c:pt>
                <c:pt idx="3914">
                  <c:v>6600</c:v>
                </c:pt>
                <c:pt idx="3915">
                  <c:v>6605</c:v>
                </c:pt>
                <c:pt idx="3916">
                  <c:v>6606</c:v>
                </c:pt>
                <c:pt idx="3917">
                  <c:v>6607</c:v>
                </c:pt>
                <c:pt idx="3918">
                  <c:v>6608</c:v>
                </c:pt>
                <c:pt idx="3919">
                  <c:v>6609</c:v>
                </c:pt>
                <c:pt idx="3920">
                  <c:v>6610</c:v>
                </c:pt>
                <c:pt idx="3921">
                  <c:v>6611</c:v>
                </c:pt>
                <c:pt idx="3922">
                  <c:v>6614</c:v>
                </c:pt>
                <c:pt idx="3923">
                  <c:v>6615</c:v>
                </c:pt>
                <c:pt idx="3924">
                  <c:v>6615</c:v>
                </c:pt>
                <c:pt idx="3925">
                  <c:v>6615</c:v>
                </c:pt>
                <c:pt idx="3926">
                  <c:v>6617</c:v>
                </c:pt>
                <c:pt idx="3927">
                  <c:v>6617</c:v>
                </c:pt>
                <c:pt idx="3928">
                  <c:v>6623</c:v>
                </c:pt>
                <c:pt idx="3929">
                  <c:v>6625</c:v>
                </c:pt>
                <c:pt idx="3930">
                  <c:v>6626</c:v>
                </c:pt>
                <c:pt idx="3931">
                  <c:v>6628</c:v>
                </c:pt>
                <c:pt idx="3932">
                  <c:v>6630</c:v>
                </c:pt>
                <c:pt idx="3933">
                  <c:v>6631</c:v>
                </c:pt>
                <c:pt idx="3934">
                  <c:v>6632</c:v>
                </c:pt>
                <c:pt idx="3935">
                  <c:v>6634</c:v>
                </c:pt>
                <c:pt idx="3936">
                  <c:v>6635</c:v>
                </c:pt>
                <c:pt idx="3937">
                  <c:v>6636</c:v>
                </c:pt>
                <c:pt idx="3938">
                  <c:v>6640</c:v>
                </c:pt>
                <c:pt idx="3939">
                  <c:v>6640</c:v>
                </c:pt>
                <c:pt idx="3940">
                  <c:v>6642</c:v>
                </c:pt>
                <c:pt idx="3941">
                  <c:v>6644</c:v>
                </c:pt>
                <c:pt idx="3942">
                  <c:v>6644</c:v>
                </c:pt>
                <c:pt idx="3943">
                  <c:v>6645</c:v>
                </c:pt>
                <c:pt idx="3944">
                  <c:v>6646</c:v>
                </c:pt>
                <c:pt idx="3945">
                  <c:v>6647</c:v>
                </c:pt>
                <c:pt idx="3946">
                  <c:v>6647</c:v>
                </c:pt>
                <c:pt idx="3947">
                  <c:v>6647</c:v>
                </c:pt>
                <c:pt idx="3948">
                  <c:v>6656</c:v>
                </c:pt>
                <c:pt idx="3949">
                  <c:v>6657</c:v>
                </c:pt>
                <c:pt idx="3950">
                  <c:v>6658</c:v>
                </c:pt>
                <c:pt idx="3951">
                  <c:v>6659</c:v>
                </c:pt>
                <c:pt idx="3952">
                  <c:v>6662</c:v>
                </c:pt>
                <c:pt idx="3953">
                  <c:v>6662</c:v>
                </c:pt>
                <c:pt idx="3954">
                  <c:v>6663</c:v>
                </c:pt>
                <c:pt idx="3955">
                  <c:v>6663</c:v>
                </c:pt>
                <c:pt idx="3956">
                  <c:v>6664</c:v>
                </c:pt>
                <c:pt idx="3957">
                  <c:v>6664</c:v>
                </c:pt>
                <c:pt idx="3958">
                  <c:v>6668</c:v>
                </c:pt>
                <c:pt idx="3959">
                  <c:v>6672</c:v>
                </c:pt>
                <c:pt idx="3960">
                  <c:v>6673</c:v>
                </c:pt>
                <c:pt idx="3961">
                  <c:v>6674</c:v>
                </c:pt>
                <c:pt idx="3962">
                  <c:v>6706</c:v>
                </c:pt>
                <c:pt idx="3963">
                  <c:v>6706</c:v>
                </c:pt>
                <c:pt idx="3964">
                  <c:v>6741</c:v>
                </c:pt>
                <c:pt idx="3965">
                  <c:v>6741</c:v>
                </c:pt>
                <c:pt idx="3966">
                  <c:v>6750</c:v>
                </c:pt>
                <c:pt idx="3967">
                  <c:v>6751</c:v>
                </c:pt>
                <c:pt idx="3968">
                  <c:v>6752</c:v>
                </c:pt>
                <c:pt idx="3969">
                  <c:v>6752</c:v>
                </c:pt>
                <c:pt idx="3970">
                  <c:v>6753</c:v>
                </c:pt>
                <c:pt idx="3971">
                  <c:v>6754</c:v>
                </c:pt>
                <c:pt idx="3972">
                  <c:v>6755</c:v>
                </c:pt>
                <c:pt idx="3973">
                  <c:v>6758</c:v>
                </c:pt>
                <c:pt idx="3974">
                  <c:v>6772</c:v>
                </c:pt>
                <c:pt idx="3975">
                  <c:v>6773</c:v>
                </c:pt>
                <c:pt idx="3976">
                  <c:v>6774</c:v>
                </c:pt>
                <c:pt idx="3977">
                  <c:v>6775</c:v>
                </c:pt>
                <c:pt idx="3978">
                  <c:v>6776</c:v>
                </c:pt>
                <c:pt idx="3979">
                  <c:v>6777</c:v>
                </c:pt>
                <c:pt idx="3980">
                  <c:v>6778</c:v>
                </c:pt>
                <c:pt idx="3981">
                  <c:v>6779</c:v>
                </c:pt>
                <c:pt idx="3982">
                  <c:v>6780</c:v>
                </c:pt>
                <c:pt idx="3983">
                  <c:v>6781</c:v>
                </c:pt>
                <c:pt idx="3984">
                  <c:v>6782</c:v>
                </c:pt>
                <c:pt idx="3985">
                  <c:v>6783</c:v>
                </c:pt>
                <c:pt idx="3986">
                  <c:v>6784</c:v>
                </c:pt>
                <c:pt idx="3987">
                  <c:v>6785</c:v>
                </c:pt>
                <c:pt idx="3988">
                  <c:v>6786</c:v>
                </c:pt>
                <c:pt idx="3989">
                  <c:v>6788</c:v>
                </c:pt>
                <c:pt idx="3990">
                  <c:v>6789</c:v>
                </c:pt>
                <c:pt idx="3991">
                  <c:v>6791</c:v>
                </c:pt>
                <c:pt idx="3992">
                  <c:v>6792</c:v>
                </c:pt>
                <c:pt idx="3993">
                  <c:v>6802</c:v>
                </c:pt>
                <c:pt idx="3994">
                  <c:v>6802</c:v>
                </c:pt>
                <c:pt idx="3995">
                  <c:v>6803</c:v>
                </c:pt>
                <c:pt idx="3996">
                  <c:v>6804</c:v>
                </c:pt>
                <c:pt idx="3997">
                  <c:v>6805</c:v>
                </c:pt>
                <c:pt idx="3998">
                  <c:v>6805</c:v>
                </c:pt>
                <c:pt idx="3999">
                  <c:v>6806</c:v>
                </c:pt>
                <c:pt idx="4000">
                  <c:v>6807</c:v>
                </c:pt>
                <c:pt idx="4001">
                  <c:v>6808</c:v>
                </c:pt>
                <c:pt idx="4002">
                  <c:v>6809</c:v>
                </c:pt>
                <c:pt idx="4003">
                  <c:v>6815</c:v>
                </c:pt>
                <c:pt idx="4004">
                  <c:v>6815</c:v>
                </c:pt>
                <c:pt idx="4005">
                  <c:v>6816</c:v>
                </c:pt>
                <c:pt idx="4006">
                  <c:v>6816</c:v>
                </c:pt>
                <c:pt idx="4007">
                  <c:v>6817</c:v>
                </c:pt>
                <c:pt idx="4008">
                  <c:v>6817</c:v>
                </c:pt>
                <c:pt idx="4009">
                  <c:v>6822</c:v>
                </c:pt>
                <c:pt idx="4010">
                  <c:v>6822</c:v>
                </c:pt>
                <c:pt idx="4011">
                  <c:v>6822</c:v>
                </c:pt>
                <c:pt idx="4012">
                  <c:v>6823</c:v>
                </c:pt>
                <c:pt idx="4013">
                  <c:v>6823</c:v>
                </c:pt>
                <c:pt idx="4014">
                  <c:v>6824</c:v>
                </c:pt>
                <c:pt idx="4015">
                  <c:v>6825</c:v>
                </c:pt>
                <c:pt idx="4016">
                  <c:v>6826</c:v>
                </c:pt>
                <c:pt idx="4017">
                  <c:v>6826</c:v>
                </c:pt>
                <c:pt idx="4018">
                  <c:v>6830</c:v>
                </c:pt>
                <c:pt idx="4019">
                  <c:v>6830</c:v>
                </c:pt>
                <c:pt idx="4020">
                  <c:v>6830</c:v>
                </c:pt>
                <c:pt idx="4021">
                  <c:v>6830</c:v>
                </c:pt>
                <c:pt idx="4022">
                  <c:v>6830</c:v>
                </c:pt>
                <c:pt idx="4023">
                  <c:v>6830</c:v>
                </c:pt>
                <c:pt idx="4024">
                  <c:v>6830</c:v>
                </c:pt>
                <c:pt idx="4025">
                  <c:v>6830</c:v>
                </c:pt>
                <c:pt idx="4026">
                  <c:v>6830</c:v>
                </c:pt>
                <c:pt idx="4027">
                  <c:v>6830</c:v>
                </c:pt>
                <c:pt idx="4028">
                  <c:v>6830</c:v>
                </c:pt>
                <c:pt idx="4029">
                  <c:v>6830</c:v>
                </c:pt>
                <c:pt idx="4030">
                  <c:v>6830</c:v>
                </c:pt>
                <c:pt idx="4031">
                  <c:v>6832</c:v>
                </c:pt>
                <c:pt idx="4032">
                  <c:v>6832</c:v>
                </c:pt>
                <c:pt idx="4033">
                  <c:v>6832</c:v>
                </c:pt>
                <c:pt idx="4034">
                  <c:v>6832</c:v>
                </c:pt>
                <c:pt idx="4035">
                  <c:v>6832</c:v>
                </c:pt>
                <c:pt idx="4036">
                  <c:v>6832</c:v>
                </c:pt>
                <c:pt idx="4037">
                  <c:v>6832</c:v>
                </c:pt>
                <c:pt idx="4038">
                  <c:v>6832</c:v>
                </c:pt>
                <c:pt idx="4039">
                  <c:v>6832</c:v>
                </c:pt>
                <c:pt idx="4040">
                  <c:v>6832</c:v>
                </c:pt>
                <c:pt idx="4041">
                  <c:v>6832</c:v>
                </c:pt>
                <c:pt idx="4042">
                  <c:v>6832</c:v>
                </c:pt>
                <c:pt idx="4043">
                  <c:v>6832</c:v>
                </c:pt>
                <c:pt idx="4044">
                  <c:v>6832</c:v>
                </c:pt>
                <c:pt idx="4045">
                  <c:v>6832</c:v>
                </c:pt>
                <c:pt idx="4046">
                  <c:v>6833</c:v>
                </c:pt>
                <c:pt idx="4047">
                  <c:v>6833</c:v>
                </c:pt>
                <c:pt idx="4048">
                  <c:v>6833</c:v>
                </c:pt>
                <c:pt idx="4049">
                  <c:v>6833</c:v>
                </c:pt>
                <c:pt idx="4050">
                  <c:v>6833</c:v>
                </c:pt>
                <c:pt idx="4051">
                  <c:v>6833</c:v>
                </c:pt>
                <c:pt idx="4052">
                  <c:v>6833</c:v>
                </c:pt>
                <c:pt idx="4053">
                  <c:v>6833</c:v>
                </c:pt>
                <c:pt idx="4054">
                  <c:v>6833</c:v>
                </c:pt>
                <c:pt idx="4055">
                  <c:v>6833</c:v>
                </c:pt>
                <c:pt idx="4056">
                  <c:v>6833</c:v>
                </c:pt>
                <c:pt idx="4057">
                  <c:v>6833</c:v>
                </c:pt>
                <c:pt idx="4058">
                  <c:v>6833</c:v>
                </c:pt>
                <c:pt idx="4059">
                  <c:v>6833</c:v>
                </c:pt>
                <c:pt idx="4060">
                  <c:v>6835</c:v>
                </c:pt>
                <c:pt idx="4061">
                  <c:v>6835</c:v>
                </c:pt>
                <c:pt idx="4062">
                  <c:v>6835</c:v>
                </c:pt>
                <c:pt idx="4063">
                  <c:v>6835</c:v>
                </c:pt>
                <c:pt idx="4064">
                  <c:v>6835</c:v>
                </c:pt>
                <c:pt idx="4065">
                  <c:v>6835</c:v>
                </c:pt>
                <c:pt idx="4066">
                  <c:v>6835</c:v>
                </c:pt>
                <c:pt idx="4067">
                  <c:v>6835</c:v>
                </c:pt>
                <c:pt idx="4068">
                  <c:v>6835</c:v>
                </c:pt>
                <c:pt idx="4069">
                  <c:v>6835</c:v>
                </c:pt>
                <c:pt idx="4070">
                  <c:v>6835</c:v>
                </c:pt>
                <c:pt idx="4071">
                  <c:v>6835</c:v>
                </c:pt>
                <c:pt idx="4072">
                  <c:v>6837</c:v>
                </c:pt>
                <c:pt idx="4073">
                  <c:v>6837</c:v>
                </c:pt>
                <c:pt idx="4074">
                  <c:v>6837</c:v>
                </c:pt>
                <c:pt idx="4075">
                  <c:v>6837</c:v>
                </c:pt>
                <c:pt idx="4076">
                  <c:v>6837</c:v>
                </c:pt>
                <c:pt idx="4077">
                  <c:v>6837</c:v>
                </c:pt>
                <c:pt idx="4078">
                  <c:v>6837</c:v>
                </c:pt>
                <c:pt idx="4079">
                  <c:v>6837</c:v>
                </c:pt>
                <c:pt idx="4080">
                  <c:v>6837</c:v>
                </c:pt>
                <c:pt idx="4081">
                  <c:v>6837</c:v>
                </c:pt>
                <c:pt idx="4082">
                  <c:v>6837</c:v>
                </c:pt>
                <c:pt idx="4083">
                  <c:v>6837</c:v>
                </c:pt>
                <c:pt idx="4084">
                  <c:v>6837</c:v>
                </c:pt>
                <c:pt idx="4085">
                  <c:v>6837</c:v>
                </c:pt>
                <c:pt idx="4086">
                  <c:v>6837</c:v>
                </c:pt>
                <c:pt idx="4087">
                  <c:v>6838</c:v>
                </c:pt>
                <c:pt idx="4088">
                  <c:v>6838</c:v>
                </c:pt>
                <c:pt idx="4089">
                  <c:v>6838</c:v>
                </c:pt>
                <c:pt idx="4090">
                  <c:v>6838</c:v>
                </c:pt>
                <c:pt idx="4091">
                  <c:v>6838</c:v>
                </c:pt>
                <c:pt idx="4092">
                  <c:v>6838</c:v>
                </c:pt>
                <c:pt idx="4093">
                  <c:v>6838</c:v>
                </c:pt>
                <c:pt idx="4094">
                  <c:v>6838</c:v>
                </c:pt>
                <c:pt idx="4095">
                  <c:v>6838</c:v>
                </c:pt>
                <c:pt idx="4096">
                  <c:v>6838</c:v>
                </c:pt>
                <c:pt idx="4097">
                  <c:v>6838</c:v>
                </c:pt>
                <c:pt idx="4098">
                  <c:v>6838</c:v>
                </c:pt>
                <c:pt idx="4099">
                  <c:v>6838</c:v>
                </c:pt>
                <c:pt idx="4100">
                  <c:v>6839</c:v>
                </c:pt>
                <c:pt idx="4101">
                  <c:v>6839</c:v>
                </c:pt>
                <c:pt idx="4102">
                  <c:v>6840</c:v>
                </c:pt>
                <c:pt idx="4103">
                  <c:v>6840</c:v>
                </c:pt>
                <c:pt idx="4104">
                  <c:v>6840</c:v>
                </c:pt>
                <c:pt idx="4105">
                  <c:v>6840</c:v>
                </c:pt>
                <c:pt idx="4106">
                  <c:v>6840</c:v>
                </c:pt>
                <c:pt idx="4107">
                  <c:v>6840</c:v>
                </c:pt>
                <c:pt idx="4108">
                  <c:v>6840</c:v>
                </c:pt>
                <c:pt idx="4109">
                  <c:v>6840</c:v>
                </c:pt>
                <c:pt idx="4110">
                  <c:v>6840</c:v>
                </c:pt>
                <c:pt idx="4111">
                  <c:v>6840</c:v>
                </c:pt>
                <c:pt idx="4112">
                  <c:v>6840</c:v>
                </c:pt>
                <c:pt idx="4113">
                  <c:v>6840</c:v>
                </c:pt>
                <c:pt idx="4114">
                  <c:v>6840</c:v>
                </c:pt>
                <c:pt idx="4115">
                  <c:v>6841</c:v>
                </c:pt>
                <c:pt idx="4116">
                  <c:v>6841</c:v>
                </c:pt>
                <c:pt idx="4117">
                  <c:v>6842</c:v>
                </c:pt>
                <c:pt idx="4118">
                  <c:v>6842</c:v>
                </c:pt>
                <c:pt idx="4119">
                  <c:v>6843</c:v>
                </c:pt>
                <c:pt idx="4120">
                  <c:v>6843</c:v>
                </c:pt>
                <c:pt idx="4121">
                  <c:v>6843</c:v>
                </c:pt>
                <c:pt idx="4122">
                  <c:v>6843</c:v>
                </c:pt>
                <c:pt idx="4123">
                  <c:v>6843</c:v>
                </c:pt>
                <c:pt idx="4124">
                  <c:v>6843</c:v>
                </c:pt>
                <c:pt idx="4125">
                  <c:v>6843</c:v>
                </c:pt>
                <c:pt idx="4126">
                  <c:v>6843</c:v>
                </c:pt>
                <c:pt idx="4127">
                  <c:v>6843</c:v>
                </c:pt>
                <c:pt idx="4128">
                  <c:v>6843</c:v>
                </c:pt>
                <c:pt idx="4129">
                  <c:v>6843</c:v>
                </c:pt>
                <c:pt idx="4130">
                  <c:v>6843</c:v>
                </c:pt>
                <c:pt idx="4131">
                  <c:v>6843</c:v>
                </c:pt>
                <c:pt idx="4132">
                  <c:v>6843</c:v>
                </c:pt>
                <c:pt idx="4133">
                  <c:v>6843</c:v>
                </c:pt>
                <c:pt idx="4134">
                  <c:v>6846</c:v>
                </c:pt>
                <c:pt idx="4135">
                  <c:v>6846</c:v>
                </c:pt>
                <c:pt idx="4136">
                  <c:v>6846</c:v>
                </c:pt>
                <c:pt idx="4137">
                  <c:v>6846</c:v>
                </c:pt>
                <c:pt idx="4138">
                  <c:v>6846</c:v>
                </c:pt>
                <c:pt idx="4139">
                  <c:v>6846</c:v>
                </c:pt>
                <c:pt idx="4140">
                  <c:v>6846</c:v>
                </c:pt>
                <c:pt idx="4141">
                  <c:v>6846</c:v>
                </c:pt>
                <c:pt idx="4142">
                  <c:v>6846</c:v>
                </c:pt>
                <c:pt idx="4143">
                  <c:v>6846</c:v>
                </c:pt>
                <c:pt idx="4144">
                  <c:v>6846</c:v>
                </c:pt>
                <c:pt idx="4145">
                  <c:v>6846</c:v>
                </c:pt>
                <c:pt idx="4146">
                  <c:v>6847</c:v>
                </c:pt>
                <c:pt idx="4147">
                  <c:v>6847</c:v>
                </c:pt>
                <c:pt idx="4148">
                  <c:v>6847</c:v>
                </c:pt>
                <c:pt idx="4149">
                  <c:v>6847</c:v>
                </c:pt>
                <c:pt idx="4150">
                  <c:v>6847</c:v>
                </c:pt>
                <c:pt idx="4151">
                  <c:v>6847</c:v>
                </c:pt>
                <c:pt idx="4152">
                  <c:v>6847</c:v>
                </c:pt>
                <c:pt idx="4153">
                  <c:v>6847</c:v>
                </c:pt>
                <c:pt idx="4154">
                  <c:v>6847</c:v>
                </c:pt>
                <c:pt idx="4155">
                  <c:v>6847</c:v>
                </c:pt>
                <c:pt idx="4156">
                  <c:v>6847</c:v>
                </c:pt>
                <c:pt idx="4157">
                  <c:v>6847</c:v>
                </c:pt>
                <c:pt idx="4158">
                  <c:v>6848</c:v>
                </c:pt>
                <c:pt idx="4159">
                  <c:v>6848</c:v>
                </c:pt>
                <c:pt idx="4160">
                  <c:v>6848</c:v>
                </c:pt>
                <c:pt idx="4161">
                  <c:v>6848</c:v>
                </c:pt>
                <c:pt idx="4162">
                  <c:v>6848</c:v>
                </c:pt>
                <c:pt idx="4163">
                  <c:v>6848</c:v>
                </c:pt>
                <c:pt idx="4164">
                  <c:v>6848</c:v>
                </c:pt>
                <c:pt idx="4165">
                  <c:v>6848</c:v>
                </c:pt>
                <c:pt idx="4166">
                  <c:v>6848</c:v>
                </c:pt>
                <c:pt idx="4167">
                  <c:v>6848</c:v>
                </c:pt>
                <c:pt idx="4168">
                  <c:v>6848</c:v>
                </c:pt>
                <c:pt idx="4169">
                  <c:v>6848</c:v>
                </c:pt>
                <c:pt idx="4170">
                  <c:v>6852</c:v>
                </c:pt>
                <c:pt idx="4171">
                  <c:v>6852</c:v>
                </c:pt>
                <c:pt idx="4172">
                  <c:v>6852</c:v>
                </c:pt>
                <c:pt idx="4173">
                  <c:v>6852</c:v>
                </c:pt>
                <c:pt idx="4174">
                  <c:v>6852</c:v>
                </c:pt>
                <c:pt idx="4175">
                  <c:v>6852</c:v>
                </c:pt>
                <c:pt idx="4176">
                  <c:v>6852</c:v>
                </c:pt>
                <c:pt idx="4177">
                  <c:v>6852</c:v>
                </c:pt>
                <c:pt idx="4178">
                  <c:v>6852</c:v>
                </c:pt>
                <c:pt idx="4179">
                  <c:v>6852</c:v>
                </c:pt>
                <c:pt idx="4180">
                  <c:v>6853</c:v>
                </c:pt>
                <c:pt idx="4181">
                  <c:v>6853</c:v>
                </c:pt>
                <c:pt idx="4182">
                  <c:v>6853</c:v>
                </c:pt>
                <c:pt idx="4183">
                  <c:v>6853</c:v>
                </c:pt>
                <c:pt idx="4184">
                  <c:v>6853</c:v>
                </c:pt>
                <c:pt idx="4185">
                  <c:v>6853</c:v>
                </c:pt>
                <c:pt idx="4186">
                  <c:v>6853</c:v>
                </c:pt>
                <c:pt idx="4187">
                  <c:v>6853</c:v>
                </c:pt>
                <c:pt idx="4188">
                  <c:v>6853</c:v>
                </c:pt>
                <c:pt idx="4189">
                  <c:v>6853</c:v>
                </c:pt>
                <c:pt idx="4190">
                  <c:v>6853</c:v>
                </c:pt>
                <c:pt idx="4191">
                  <c:v>6853</c:v>
                </c:pt>
                <c:pt idx="4192">
                  <c:v>6854</c:v>
                </c:pt>
                <c:pt idx="4193">
                  <c:v>6854</c:v>
                </c:pt>
                <c:pt idx="4194">
                  <c:v>6854</c:v>
                </c:pt>
                <c:pt idx="4195">
                  <c:v>6854</c:v>
                </c:pt>
                <c:pt idx="4196">
                  <c:v>6854</c:v>
                </c:pt>
                <c:pt idx="4197">
                  <c:v>6854</c:v>
                </c:pt>
                <c:pt idx="4198">
                  <c:v>6854</c:v>
                </c:pt>
                <c:pt idx="4199">
                  <c:v>6854</c:v>
                </c:pt>
                <c:pt idx="4200">
                  <c:v>6854</c:v>
                </c:pt>
                <c:pt idx="4201">
                  <c:v>6854</c:v>
                </c:pt>
                <c:pt idx="4202">
                  <c:v>6854</c:v>
                </c:pt>
                <c:pt idx="4203">
                  <c:v>6854</c:v>
                </c:pt>
                <c:pt idx="4204">
                  <c:v>6854</c:v>
                </c:pt>
                <c:pt idx="4205">
                  <c:v>6855</c:v>
                </c:pt>
                <c:pt idx="4206">
                  <c:v>6855</c:v>
                </c:pt>
                <c:pt idx="4207">
                  <c:v>6855</c:v>
                </c:pt>
                <c:pt idx="4208">
                  <c:v>6855</c:v>
                </c:pt>
                <c:pt idx="4209">
                  <c:v>6855</c:v>
                </c:pt>
                <c:pt idx="4210">
                  <c:v>6855</c:v>
                </c:pt>
                <c:pt idx="4211">
                  <c:v>6855</c:v>
                </c:pt>
                <c:pt idx="4212">
                  <c:v>6855</c:v>
                </c:pt>
                <c:pt idx="4213">
                  <c:v>6855</c:v>
                </c:pt>
                <c:pt idx="4214">
                  <c:v>6856</c:v>
                </c:pt>
                <c:pt idx="4215">
                  <c:v>6856</c:v>
                </c:pt>
                <c:pt idx="4216">
                  <c:v>6856</c:v>
                </c:pt>
                <c:pt idx="4217">
                  <c:v>6856</c:v>
                </c:pt>
                <c:pt idx="4218">
                  <c:v>6856</c:v>
                </c:pt>
                <c:pt idx="4219">
                  <c:v>6856</c:v>
                </c:pt>
                <c:pt idx="4220">
                  <c:v>6856</c:v>
                </c:pt>
                <c:pt idx="4221">
                  <c:v>6856</c:v>
                </c:pt>
                <c:pt idx="4222">
                  <c:v>6856</c:v>
                </c:pt>
                <c:pt idx="4223">
                  <c:v>6856</c:v>
                </c:pt>
                <c:pt idx="4224">
                  <c:v>6856</c:v>
                </c:pt>
                <c:pt idx="4225">
                  <c:v>6856</c:v>
                </c:pt>
                <c:pt idx="4226">
                  <c:v>6856</c:v>
                </c:pt>
                <c:pt idx="4227">
                  <c:v>6862</c:v>
                </c:pt>
                <c:pt idx="4228">
                  <c:v>6862</c:v>
                </c:pt>
                <c:pt idx="4229">
                  <c:v>6862</c:v>
                </c:pt>
                <c:pt idx="4230">
                  <c:v>6863</c:v>
                </c:pt>
                <c:pt idx="4231">
                  <c:v>6863</c:v>
                </c:pt>
                <c:pt idx="4232">
                  <c:v>6863</c:v>
                </c:pt>
                <c:pt idx="4233">
                  <c:v>6864</c:v>
                </c:pt>
                <c:pt idx="4234">
                  <c:v>6864</c:v>
                </c:pt>
                <c:pt idx="4235">
                  <c:v>6868</c:v>
                </c:pt>
                <c:pt idx="4236">
                  <c:v>6868</c:v>
                </c:pt>
                <c:pt idx="4237">
                  <c:v>6869</c:v>
                </c:pt>
                <c:pt idx="4238">
                  <c:v>6869</c:v>
                </c:pt>
                <c:pt idx="4239">
                  <c:v>6870</c:v>
                </c:pt>
                <c:pt idx="4240">
                  <c:v>6870</c:v>
                </c:pt>
                <c:pt idx="4241">
                  <c:v>6871</c:v>
                </c:pt>
                <c:pt idx="4242">
                  <c:v>6871</c:v>
                </c:pt>
                <c:pt idx="4243">
                  <c:v>6872</c:v>
                </c:pt>
                <c:pt idx="4244">
                  <c:v>6872</c:v>
                </c:pt>
                <c:pt idx="4245">
                  <c:v>6877</c:v>
                </c:pt>
                <c:pt idx="4246">
                  <c:v>6880</c:v>
                </c:pt>
                <c:pt idx="4247">
                  <c:v>6881</c:v>
                </c:pt>
                <c:pt idx="4248">
                  <c:v>6882</c:v>
                </c:pt>
                <c:pt idx="4249">
                  <c:v>6883</c:v>
                </c:pt>
                <c:pt idx="4250">
                  <c:v>6886</c:v>
                </c:pt>
                <c:pt idx="4251">
                  <c:v>6887</c:v>
                </c:pt>
                <c:pt idx="4252">
                  <c:v>6887</c:v>
                </c:pt>
                <c:pt idx="4253">
                  <c:v>6888</c:v>
                </c:pt>
                <c:pt idx="4254">
                  <c:v>6889</c:v>
                </c:pt>
                <c:pt idx="4255">
                  <c:v>6889</c:v>
                </c:pt>
                <c:pt idx="4256">
                  <c:v>6893</c:v>
                </c:pt>
                <c:pt idx="4257">
                  <c:v>6893</c:v>
                </c:pt>
                <c:pt idx="4258">
                  <c:v>6896</c:v>
                </c:pt>
                <c:pt idx="4259">
                  <c:v>6896</c:v>
                </c:pt>
                <c:pt idx="4260">
                  <c:v>6897</c:v>
                </c:pt>
                <c:pt idx="4261">
                  <c:v>6898</c:v>
                </c:pt>
                <c:pt idx="4262">
                  <c:v>6898</c:v>
                </c:pt>
                <c:pt idx="4263">
                  <c:v>6898</c:v>
                </c:pt>
                <c:pt idx="4264">
                  <c:v>6900</c:v>
                </c:pt>
                <c:pt idx="4265">
                  <c:v>6900</c:v>
                </c:pt>
                <c:pt idx="4266">
                  <c:v>6902</c:v>
                </c:pt>
                <c:pt idx="4267">
                  <c:v>6902</c:v>
                </c:pt>
                <c:pt idx="4268">
                  <c:v>6903</c:v>
                </c:pt>
                <c:pt idx="4269">
                  <c:v>6903</c:v>
                </c:pt>
                <c:pt idx="4270">
                  <c:v>6904</c:v>
                </c:pt>
                <c:pt idx="4271">
                  <c:v>6904</c:v>
                </c:pt>
                <c:pt idx="4272">
                  <c:v>6906</c:v>
                </c:pt>
                <c:pt idx="4273">
                  <c:v>6906</c:v>
                </c:pt>
                <c:pt idx="4274">
                  <c:v>6907</c:v>
                </c:pt>
                <c:pt idx="4275">
                  <c:v>6907</c:v>
                </c:pt>
                <c:pt idx="4276">
                  <c:v>6908</c:v>
                </c:pt>
                <c:pt idx="4277">
                  <c:v>6908</c:v>
                </c:pt>
                <c:pt idx="4278">
                  <c:v>6910</c:v>
                </c:pt>
                <c:pt idx="4279">
                  <c:v>6910</c:v>
                </c:pt>
                <c:pt idx="4280">
                  <c:v>6911</c:v>
                </c:pt>
                <c:pt idx="4281">
                  <c:v>6911</c:v>
                </c:pt>
                <c:pt idx="4282">
                  <c:v>6913</c:v>
                </c:pt>
                <c:pt idx="4283">
                  <c:v>6913</c:v>
                </c:pt>
                <c:pt idx="4284">
                  <c:v>6914</c:v>
                </c:pt>
                <c:pt idx="4285">
                  <c:v>6914</c:v>
                </c:pt>
                <c:pt idx="4286">
                  <c:v>6916</c:v>
                </c:pt>
                <c:pt idx="4287">
                  <c:v>6916</c:v>
                </c:pt>
                <c:pt idx="4288">
                  <c:v>6916</c:v>
                </c:pt>
                <c:pt idx="4289">
                  <c:v>6916</c:v>
                </c:pt>
                <c:pt idx="4290">
                  <c:v>6916</c:v>
                </c:pt>
                <c:pt idx="4291">
                  <c:v>6916</c:v>
                </c:pt>
                <c:pt idx="4292">
                  <c:v>6916</c:v>
                </c:pt>
                <c:pt idx="4293">
                  <c:v>6916</c:v>
                </c:pt>
                <c:pt idx="4294">
                  <c:v>6916</c:v>
                </c:pt>
                <c:pt idx="4295">
                  <c:v>6916</c:v>
                </c:pt>
                <c:pt idx="4296">
                  <c:v>6916</c:v>
                </c:pt>
                <c:pt idx="4297">
                  <c:v>6917</c:v>
                </c:pt>
                <c:pt idx="4298">
                  <c:v>6917</c:v>
                </c:pt>
                <c:pt idx="4299">
                  <c:v>6919</c:v>
                </c:pt>
                <c:pt idx="4300">
                  <c:v>6919</c:v>
                </c:pt>
                <c:pt idx="4301">
                  <c:v>6920</c:v>
                </c:pt>
                <c:pt idx="4302">
                  <c:v>6920</c:v>
                </c:pt>
                <c:pt idx="4303">
                  <c:v>6936</c:v>
                </c:pt>
                <c:pt idx="4304">
                  <c:v>6938</c:v>
                </c:pt>
                <c:pt idx="4305">
                  <c:v>6938</c:v>
                </c:pt>
                <c:pt idx="4306">
                  <c:v>6939</c:v>
                </c:pt>
                <c:pt idx="4307">
                  <c:v>6939</c:v>
                </c:pt>
                <c:pt idx="4308">
                  <c:v>6940</c:v>
                </c:pt>
                <c:pt idx="4309">
                  <c:v>6941</c:v>
                </c:pt>
                <c:pt idx="4310">
                  <c:v>6942</c:v>
                </c:pt>
                <c:pt idx="4311">
                  <c:v>6943</c:v>
                </c:pt>
                <c:pt idx="4312">
                  <c:v>6945</c:v>
                </c:pt>
                <c:pt idx="4313">
                  <c:v>6978</c:v>
                </c:pt>
                <c:pt idx="4314">
                  <c:v>6979</c:v>
                </c:pt>
                <c:pt idx="4315">
                  <c:v>6980</c:v>
                </c:pt>
                <c:pt idx="4316">
                  <c:v>6981</c:v>
                </c:pt>
                <c:pt idx="4317">
                  <c:v>6982</c:v>
                </c:pt>
                <c:pt idx="4318">
                  <c:v>6983</c:v>
                </c:pt>
                <c:pt idx="4319">
                  <c:v>6984</c:v>
                </c:pt>
                <c:pt idx="4320">
                  <c:v>6985</c:v>
                </c:pt>
                <c:pt idx="4321">
                  <c:v>6986</c:v>
                </c:pt>
                <c:pt idx="4322">
                  <c:v>6987</c:v>
                </c:pt>
                <c:pt idx="4323">
                  <c:v>6988</c:v>
                </c:pt>
                <c:pt idx="4324">
                  <c:v>6991</c:v>
                </c:pt>
                <c:pt idx="4325">
                  <c:v>6992</c:v>
                </c:pt>
                <c:pt idx="4326">
                  <c:v>6993</c:v>
                </c:pt>
                <c:pt idx="4327">
                  <c:v>6994</c:v>
                </c:pt>
                <c:pt idx="4328">
                  <c:v>6997</c:v>
                </c:pt>
                <c:pt idx="4329">
                  <c:v>6998</c:v>
                </c:pt>
                <c:pt idx="4330">
                  <c:v>6999</c:v>
                </c:pt>
                <c:pt idx="4331">
                  <c:v>7000</c:v>
                </c:pt>
                <c:pt idx="4332">
                  <c:v>7001</c:v>
                </c:pt>
                <c:pt idx="4333">
                  <c:v>7002</c:v>
                </c:pt>
                <c:pt idx="4334">
                  <c:v>7003</c:v>
                </c:pt>
                <c:pt idx="4335">
                  <c:v>7004</c:v>
                </c:pt>
                <c:pt idx="4336">
                  <c:v>7008</c:v>
                </c:pt>
                <c:pt idx="4337">
                  <c:v>7009</c:v>
                </c:pt>
                <c:pt idx="4338">
                  <c:v>7010</c:v>
                </c:pt>
                <c:pt idx="4339">
                  <c:v>7011</c:v>
                </c:pt>
                <c:pt idx="4340">
                  <c:v>7012</c:v>
                </c:pt>
                <c:pt idx="4341">
                  <c:v>7021</c:v>
                </c:pt>
                <c:pt idx="4342">
                  <c:v>7022</c:v>
                </c:pt>
                <c:pt idx="4343">
                  <c:v>7022</c:v>
                </c:pt>
                <c:pt idx="4344">
                  <c:v>7023</c:v>
                </c:pt>
                <c:pt idx="4345">
                  <c:v>7048</c:v>
                </c:pt>
                <c:pt idx="4346">
                  <c:v>7052</c:v>
                </c:pt>
                <c:pt idx="4347">
                  <c:v>7053</c:v>
                </c:pt>
                <c:pt idx="4348">
                  <c:v>7054</c:v>
                </c:pt>
                <c:pt idx="4349">
                  <c:v>7055</c:v>
                </c:pt>
                <c:pt idx="4350">
                  <c:v>7056</c:v>
                </c:pt>
                <c:pt idx="4351">
                  <c:v>7057</c:v>
                </c:pt>
                <c:pt idx="4352">
                  <c:v>7058</c:v>
                </c:pt>
                <c:pt idx="4353">
                  <c:v>7059</c:v>
                </c:pt>
                <c:pt idx="4354">
                  <c:v>7060</c:v>
                </c:pt>
                <c:pt idx="4355">
                  <c:v>7061</c:v>
                </c:pt>
                <c:pt idx="4356">
                  <c:v>7062</c:v>
                </c:pt>
                <c:pt idx="4357">
                  <c:v>7063</c:v>
                </c:pt>
                <c:pt idx="4358">
                  <c:v>7068</c:v>
                </c:pt>
                <c:pt idx="4359">
                  <c:v>7071</c:v>
                </c:pt>
                <c:pt idx="4360">
                  <c:v>7072</c:v>
                </c:pt>
                <c:pt idx="4361">
                  <c:v>7073</c:v>
                </c:pt>
                <c:pt idx="4362">
                  <c:v>7074</c:v>
                </c:pt>
                <c:pt idx="4363">
                  <c:v>7075</c:v>
                </c:pt>
                <c:pt idx="4364">
                  <c:v>7076</c:v>
                </c:pt>
                <c:pt idx="4365">
                  <c:v>7077</c:v>
                </c:pt>
                <c:pt idx="4366">
                  <c:v>7078</c:v>
                </c:pt>
                <c:pt idx="4367">
                  <c:v>7079</c:v>
                </c:pt>
                <c:pt idx="4368">
                  <c:v>7084</c:v>
                </c:pt>
                <c:pt idx="4369">
                  <c:v>7085</c:v>
                </c:pt>
                <c:pt idx="4370">
                  <c:v>7086</c:v>
                </c:pt>
                <c:pt idx="4371">
                  <c:v>7087</c:v>
                </c:pt>
                <c:pt idx="4372">
                  <c:v>7088</c:v>
                </c:pt>
                <c:pt idx="4373">
                  <c:v>7089</c:v>
                </c:pt>
                <c:pt idx="4374">
                  <c:v>7090</c:v>
                </c:pt>
                <c:pt idx="4375">
                  <c:v>7091</c:v>
                </c:pt>
                <c:pt idx="4376">
                  <c:v>7094</c:v>
                </c:pt>
                <c:pt idx="4377">
                  <c:v>7100</c:v>
                </c:pt>
                <c:pt idx="4378">
                  <c:v>7102</c:v>
                </c:pt>
                <c:pt idx="4379">
                  <c:v>7104</c:v>
                </c:pt>
                <c:pt idx="4380">
                  <c:v>7105</c:v>
                </c:pt>
                <c:pt idx="4381">
                  <c:v>7106</c:v>
                </c:pt>
                <c:pt idx="4382">
                  <c:v>7107</c:v>
                </c:pt>
                <c:pt idx="4383">
                  <c:v>7108</c:v>
                </c:pt>
                <c:pt idx="4384">
                  <c:v>7109</c:v>
                </c:pt>
                <c:pt idx="4385">
                  <c:v>7110</c:v>
                </c:pt>
                <c:pt idx="4386">
                  <c:v>7111</c:v>
                </c:pt>
                <c:pt idx="4387">
                  <c:v>7114</c:v>
                </c:pt>
                <c:pt idx="4388">
                  <c:v>7116</c:v>
                </c:pt>
                <c:pt idx="4389">
                  <c:v>7117</c:v>
                </c:pt>
                <c:pt idx="4390">
                  <c:v>7118</c:v>
                </c:pt>
                <c:pt idx="4391">
                  <c:v>7119</c:v>
                </c:pt>
                <c:pt idx="4392">
                  <c:v>7120</c:v>
                </c:pt>
                <c:pt idx="4393">
                  <c:v>7121</c:v>
                </c:pt>
                <c:pt idx="4394">
                  <c:v>7122</c:v>
                </c:pt>
                <c:pt idx="4395">
                  <c:v>7123</c:v>
                </c:pt>
                <c:pt idx="4396">
                  <c:v>7124</c:v>
                </c:pt>
                <c:pt idx="4397">
                  <c:v>7126</c:v>
                </c:pt>
                <c:pt idx="4398">
                  <c:v>7128</c:v>
                </c:pt>
                <c:pt idx="4399">
                  <c:v>7129</c:v>
                </c:pt>
                <c:pt idx="4400">
                  <c:v>7130</c:v>
                </c:pt>
                <c:pt idx="4401">
                  <c:v>7131</c:v>
                </c:pt>
                <c:pt idx="4402">
                  <c:v>7132</c:v>
                </c:pt>
                <c:pt idx="4403">
                  <c:v>7133</c:v>
                </c:pt>
                <c:pt idx="4404">
                  <c:v>7134</c:v>
                </c:pt>
                <c:pt idx="4405">
                  <c:v>7135</c:v>
                </c:pt>
                <c:pt idx="4406">
                  <c:v>7136</c:v>
                </c:pt>
                <c:pt idx="4407">
                  <c:v>7137</c:v>
                </c:pt>
                <c:pt idx="4408">
                  <c:v>7138</c:v>
                </c:pt>
                <c:pt idx="4409">
                  <c:v>7139</c:v>
                </c:pt>
                <c:pt idx="4410">
                  <c:v>7140</c:v>
                </c:pt>
                <c:pt idx="4411">
                  <c:v>7141</c:v>
                </c:pt>
                <c:pt idx="4412">
                  <c:v>7142</c:v>
                </c:pt>
                <c:pt idx="4413">
                  <c:v>7144</c:v>
                </c:pt>
                <c:pt idx="4414">
                  <c:v>7145</c:v>
                </c:pt>
                <c:pt idx="4415">
                  <c:v>7145</c:v>
                </c:pt>
                <c:pt idx="4416">
                  <c:v>7151</c:v>
                </c:pt>
                <c:pt idx="4417">
                  <c:v>7156</c:v>
                </c:pt>
                <c:pt idx="4418">
                  <c:v>7161</c:v>
                </c:pt>
                <c:pt idx="4419">
                  <c:v>7162</c:v>
                </c:pt>
                <c:pt idx="4420">
                  <c:v>7163</c:v>
                </c:pt>
                <c:pt idx="4421">
                  <c:v>7164</c:v>
                </c:pt>
                <c:pt idx="4422">
                  <c:v>7165</c:v>
                </c:pt>
                <c:pt idx="4423">
                  <c:v>7166</c:v>
                </c:pt>
                <c:pt idx="4424">
                  <c:v>7167</c:v>
                </c:pt>
                <c:pt idx="4425">
                  <c:v>7168</c:v>
                </c:pt>
                <c:pt idx="4426">
                  <c:v>7169</c:v>
                </c:pt>
                <c:pt idx="4427">
                  <c:v>7170</c:v>
                </c:pt>
                <c:pt idx="4428">
                  <c:v>7171</c:v>
                </c:pt>
                <c:pt idx="4429">
                  <c:v>7172</c:v>
                </c:pt>
                <c:pt idx="4430">
                  <c:v>7173</c:v>
                </c:pt>
                <c:pt idx="4431">
                  <c:v>7174</c:v>
                </c:pt>
                <c:pt idx="4432">
                  <c:v>7175</c:v>
                </c:pt>
                <c:pt idx="4433">
                  <c:v>7176</c:v>
                </c:pt>
                <c:pt idx="4434">
                  <c:v>7177</c:v>
                </c:pt>
                <c:pt idx="4435">
                  <c:v>7178</c:v>
                </c:pt>
                <c:pt idx="4436">
                  <c:v>7179</c:v>
                </c:pt>
                <c:pt idx="4437">
                  <c:v>7180</c:v>
                </c:pt>
                <c:pt idx="4438">
                  <c:v>7181</c:v>
                </c:pt>
                <c:pt idx="4439">
                  <c:v>7182</c:v>
                </c:pt>
                <c:pt idx="4440">
                  <c:v>7183</c:v>
                </c:pt>
                <c:pt idx="4441">
                  <c:v>7184</c:v>
                </c:pt>
                <c:pt idx="4442">
                  <c:v>7185</c:v>
                </c:pt>
                <c:pt idx="4443">
                  <c:v>7186</c:v>
                </c:pt>
                <c:pt idx="4444">
                  <c:v>7191</c:v>
                </c:pt>
                <c:pt idx="4445">
                  <c:v>7192</c:v>
                </c:pt>
                <c:pt idx="4446">
                  <c:v>7193</c:v>
                </c:pt>
                <c:pt idx="4447">
                  <c:v>7193</c:v>
                </c:pt>
                <c:pt idx="4448">
                  <c:v>7207</c:v>
                </c:pt>
                <c:pt idx="4449">
                  <c:v>7208</c:v>
                </c:pt>
                <c:pt idx="4450">
                  <c:v>7209</c:v>
                </c:pt>
                <c:pt idx="4451">
                  <c:v>7210</c:v>
                </c:pt>
                <c:pt idx="4452">
                  <c:v>7211</c:v>
                </c:pt>
                <c:pt idx="4453">
                  <c:v>7212</c:v>
                </c:pt>
                <c:pt idx="4454">
                  <c:v>7213</c:v>
                </c:pt>
                <c:pt idx="4455">
                  <c:v>7214</c:v>
                </c:pt>
                <c:pt idx="4456">
                  <c:v>7215</c:v>
                </c:pt>
                <c:pt idx="4457">
                  <c:v>7216</c:v>
                </c:pt>
                <c:pt idx="4458">
                  <c:v>7217</c:v>
                </c:pt>
                <c:pt idx="4459">
                  <c:v>7218</c:v>
                </c:pt>
                <c:pt idx="4460">
                  <c:v>7219</c:v>
                </c:pt>
                <c:pt idx="4461">
                  <c:v>7220</c:v>
                </c:pt>
                <c:pt idx="4462">
                  <c:v>7221</c:v>
                </c:pt>
                <c:pt idx="4463">
                  <c:v>7222</c:v>
                </c:pt>
                <c:pt idx="4464">
                  <c:v>7223</c:v>
                </c:pt>
                <c:pt idx="4465">
                  <c:v>7224</c:v>
                </c:pt>
                <c:pt idx="4466">
                  <c:v>7225</c:v>
                </c:pt>
                <c:pt idx="4467">
                  <c:v>7226</c:v>
                </c:pt>
                <c:pt idx="4468">
                  <c:v>7227</c:v>
                </c:pt>
                <c:pt idx="4469">
                  <c:v>7228</c:v>
                </c:pt>
                <c:pt idx="4470">
                  <c:v>7229</c:v>
                </c:pt>
                <c:pt idx="4471">
                  <c:v>7230</c:v>
                </c:pt>
                <c:pt idx="4472">
                  <c:v>7231</c:v>
                </c:pt>
                <c:pt idx="4473">
                  <c:v>7232</c:v>
                </c:pt>
                <c:pt idx="4474">
                  <c:v>7233</c:v>
                </c:pt>
                <c:pt idx="4475">
                  <c:v>7233</c:v>
                </c:pt>
                <c:pt idx="4476">
                  <c:v>7233</c:v>
                </c:pt>
                <c:pt idx="4477">
                  <c:v>7234</c:v>
                </c:pt>
                <c:pt idx="4478">
                  <c:v>7235</c:v>
                </c:pt>
                <c:pt idx="4479">
                  <c:v>7236</c:v>
                </c:pt>
                <c:pt idx="4480">
                  <c:v>7237</c:v>
                </c:pt>
                <c:pt idx="4481">
                  <c:v>7238</c:v>
                </c:pt>
                <c:pt idx="4482">
                  <c:v>7239</c:v>
                </c:pt>
                <c:pt idx="4483">
                  <c:v>7240</c:v>
                </c:pt>
                <c:pt idx="4484">
                  <c:v>7241</c:v>
                </c:pt>
                <c:pt idx="4485">
                  <c:v>7242</c:v>
                </c:pt>
                <c:pt idx="4486">
                  <c:v>7243</c:v>
                </c:pt>
                <c:pt idx="4487">
                  <c:v>7244</c:v>
                </c:pt>
                <c:pt idx="4488">
                  <c:v>7245</c:v>
                </c:pt>
                <c:pt idx="4489">
                  <c:v>7246</c:v>
                </c:pt>
                <c:pt idx="4490">
                  <c:v>7251</c:v>
                </c:pt>
                <c:pt idx="4491">
                  <c:v>7252</c:v>
                </c:pt>
                <c:pt idx="4492">
                  <c:v>7253</c:v>
                </c:pt>
                <c:pt idx="4493">
                  <c:v>7254</c:v>
                </c:pt>
                <c:pt idx="4494">
                  <c:v>7255</c:v>
                </c:pt>
                <c:pt idx="4495">
                  <c:v>7256</c:v>
                </c:pt>
                <c:pt idx="4496">
                  <c:v>7257</c:v>
                </c:pt>
                <c:pt idx="4497">
                  <c:v>7258</c:v>
                </c:pt>
                <c:pt idx="4498">
                  <c:v>7259</c:v>
                </c:pt>
                <c:pt idx="4499">
                  <c:v>7260</c:v>
                </c:pt>
                <c:pt idx="4500">
                  <c:v>7261</c:v>
                </c:pt>
                <c:pt idx="4501">
                  <c:v>7262</c:v>
                </c:pt>
                <c:pt idx="4502">
                  <c:v>7263</c:v>
                </c:pt>
                <c:pt idx="4503">
                  <c:v>7286</c:v>
                </c:pt>
                <c:pt idx="4504">
                  <c:v>7287</c:v>
                </c:pt>
                <c:pt idx="4505">
                  <c:v>7288</c:v>
                </c:pt>
                <c:pt idx="4506">
                  <c:v>7289</c:v>
                </c:pt>
                <c:pt idx="4507">
                  <c:v>7290</c:v>
                </c:pt>
                <c:pt idx="4508">
                  <c:v>7291</c:v>
                </c:pt>
                <c:pt idx="4509">
                  <c:v>7292</c:v>
                </c:pt>
                <c:pt idx="4510">
                  <c:v>7293</c:v>
                </c:pt>
                <c:pt idx="4511">
                  <c:v>7294</c:v>
                </c:pt>
                <c:pt idx="4512">
                  <c:v>7295</c:v>
                </c:pt>
                <c:pt idx="4513">
                  <c:v>7296</c:v>
                </c:pt>
                <c:pt idx="4514">
                  <c:v>7297</c:v>
                </c:pt>
                <c:pt idx="4515">
                  <c:v>7298</c:v>
                </c:pt>
                <c:pt idx="4516">
                  <c:v>7299</c:v>
                </c:pt>
                <c:pt idx="4517">
                  <c:v>7300</c:v>
                </c:pt>
                <c:pt idx="4518">
                  <c:v>7301</c:v>
                </c:pt>
                <c:pt idx="4519">
                  <c:v>7302</c:v>
                </c:pt>
                <c:pt idx="4520">
                  <c:v>7303</c:v>
                </c:pt>
                <c:pt idx="4521">
                  <c:v>7304</c:v>
                </c:pt>
                <c:pt idx="4522">
                  <c:v>7305</c:v>
                </c:pt>
                <c:pt idx="4523">
                  <c:v>7306</c:v>
                </c:pt>
                <c:pt idx="4524">
                  <c:v>7307</c:v>
                </c:pt>
                <c:pt idx="4525">
                  <c:v>7308</c:v>
                </c:pt>
                <c:pt idx="4526">
                  <c:v>7309</c:v>
                </c:pt>
                <c:pt idx="4527">
                  <c:v>7310</c:v>
                </c:pt>
                <c:pt idx="4528">
                  <c:v>7311</c:v>
                </c:pt>
                <c:pt idx="4529">
                  <c:v>7312</c:v>
                </c:pt>
                <c:pt idx="4530">
                  <c:v>7313</c:v>
                </c:pt>
                <c:pt idx="4531">
                  <c:v>7314</c:v>
                </c:pt>
                <c:pt idx="4532">
                  <c:v>7315</c:v>
                </c:pt>
                <c:pt idx="4533">
                  <c:v>7316</c:v>
                </c:pt>
                <c:pt idx="4534">
                  <c:v>7317</c:v>
                </c:pt>
                <c:pt idx="4535">
                  <c:v>7318</c:v>
                </c:pt>
                <c:pt idx="4536">
                  <c:v>7319</c:v>
                </c:pt>
                <c:pt idx="4537">
                  <c:v>7320</c:v>
                </c:pt>
                <c:pt idx="4538">
                  <c:v>7321</c:v>
                </c:pt>
                <c:pt idx="4539">
                  <c:v>7322</c:v>
                </c:pt>
                <c:pt idx="4540">
                  <c:v>7325</c:v>
                </c:pt>
                <c:pt idx="4541">
                  <c:v>7326</c:v>
                </c:pt>
                <c:pt idx="4542">
                  <c:v>7327</c:v>
                </c:pt>
                <c:pt idx="4543">
                  <c:v>7328</c:v>
                </c:pt>
                <c:pt idx="4544">
                  <c:v>7328</c:v>
                </c:pt>
                <c:pt idx="4545">
                  <c:v>7328</c:v>
                </c:pt>
                <c:pt idx="4546">
                  <c:v>7329</c:v>
                </c:pt>
                <c:pt idx="4547">
                  <c:v>7336</c:v>
                </c:pt>
                <c:pt idx="4548">
                  <c:v>7337</c:v>
                </c:pt>
                <c:pt idx="4549">
                  <c:v>7338</c:v>
                </c:pt>
                <c:pt idx="4550">
                  <c:v>7339</c:v>
                </c:pt>
                <c:pt idx="4551">
                  <c:v>7340</c:v>
                </c:pt>
                <c:pt idx="4552">
                  <c:v>7341</c:v>
                </c:pt>
                <c:pt idx="4553">
                  <c:v>7342</c:v>
                </c:pt>
                <c:pt idx="4554">
                  <c:v>7343</c:v>
                </c:pt>
                <c:pt idx="4555">
                  <c:v>7344</c:v>
                </c:pt>
                <c:pt idx="4556">
                  <c:v>7419</c:v>
                </c:pt>
                <c:pt idx="4557">
                  <c:v>7421</c:v>
                </c:pt>
                <c:pt idx="4558">
                  <c:v>7422</c:v>
                </c:pt>
                <c:pt idx="4559">
                  <c:v>7424</c:v>
                </c:pt>
                <c:pt idx="4560">
                  <c:v>7426</c:v>
                </c:pt>
                <c:pt idx="4561">
                  <c:v>7427</c:v>
                </c:pt>
                <c:pt idx="4562">
                  <c:v>7429</c:v>
                </c:pt>
                <c:pt idx="4563">
                  <c:v>7431</c:v>
                </c:pt>
                <c:pt idx="4564">
                  <c:v>7432</c:v>
                </c:pt>
                <c:pt idx="4565">
                  <c:v>7434</c:v>
                </c:pt>
                <c:pt idx="4566">
                  <c:v>7435</c:v>
                </c:pt>
                <c:pt idx="4567">
                  <c:v>7437</c:v>
                </c:pt>
                <c:pt idx="4568">
                  <c:v>7438</c:v>
                </c:pt>
                <c:pt idx="4569">
                  <c:v>7444</c:v>
                </c:pt>
                <c:pt idx="4570">
                  <c:v>7444</c:v>
                </c:pt>
                <c:pt idx="4571">
                  <c:v>7444</c:v>
                </c:pt>
                <c:pt idx="4572">
                  <c:v>7444</c:v>
                </c:pt>
                <c:pt idx="4573">
                  <c:v>7445</c:v>
                </c:pt>
                <c:pt idx="4574">
                  <c:v>7446</c:v>
                </c:pt>
                <c:pt idx="4575">
                  <c:v>7447</c:v>
                </c:pt>
                <c:pt idx="4576">
                  <c:v>7448</c:v>
                </c:pt>
                <c:pt idx="4577">
                  <c:v>7449</c:v>
                </c:pt>
                <c:pt idx="4578">
                  <c:v>7450</c:v>
                </c:pt>
                <c:pt idx="4579">
                  <c:v>7451</c:v>
                </c:pt>
                <c:pt idx="4580">
                  <c:v>7452</c:v>
                </c:pt>
                <c:pt idx="4581">
                  <c:v>7453</c:v>
                </c:pt>
                <c:pt idx="4582">
                  <c:v>7454</c:v>
                </c:pt>
                <c:pt idx="4583">
                  <c:v>7455</c:v>
                </c:pt>
                <c:pt idx="4584">
                  <c:v>7456</c:v>
                </c:pt>
                <c:pt idx="4585">
                  <c:v>7457</c:v>
                </c:pt>
                <c:pt idx="4586">
                  <c:v>7458</c:v>
                </c:pt>
                <c:pt idx="4587">
                  <c:v>7459</c:v>
                </c:pt>
                <c:pt idx="4588">
                  <c:v>7460</c:v>
                </c:pt>
                <c:pt idx="4589">
                  <c:v>7461</c:v>
                </c:pt>
                <c:pt idx="4590">
                  <c:v>7462</c:v>
                </c:pt>
                <c:pt idx="4591">
                  <c:v>7463</c:v>
                </c:pt>
                <c:pt idx="4592">
                  <c:v>7464</c:v>
                </c:pt>
                <c:pt idx="4593">
                  <c:v>7465</c:v>
                </c:pt>
                <c:pt idx="4594">
                  <c:v>7466</c:v>
                </c:pt>
                <c:pt idx="4595">
                  <c:v>7467</c:v>
                </c:pt>
                <c:pt idx="4596">
                  <c:v>7479</c:v>
                </c:pt>
                <c:pt idx="4597">
                  <c:v>7480</c:v>
                </c:pt>
                <c:pt idx="4598">
                  <c:v>7481</c:v>
                </c:pt>
                <c:pt idx="4599">
                  <c:v>7482</c:v>
                </c:pt>
                <c:pt idx="4600">
                  <c:v>7483</c:v>
                </c:pt>
                <c:pt idx="4601">
                  <c:v>7484</c:v>
                </c:pt>
                <c:pt idx="4602">
                  <c:v>7485</c:v>
                </c:pt>
                <c:pt idx="4603">
                  <c:v>7486</c:v>
                </c:pt>
                <c:pt idx="4604">
                  <c:v>7495</c:v>
                </c:pt>
                <c:pt idx="4605">
                  <c:v>7496</c:v>
                </c:pt>
                <c:pt idx="4606">
                  <c:v>7497</c:v>
                </c:pt>
                <c:pt idx="4607">
                  <c:v>7498</c:v>
                </c:pt>
                <c:pt idx="4608">
                  <c:v>7499</c:v>
                </c:pt>
                <c:pt idx="4609">
                  <c:v>7500</c:v>
                </c:pt>
                <c:pt idx="4610">
                  <c:v>7501</c:v>
                </c:pt>
                <c:pt idx="4611">
                  <c:v>7502</c:v>
                </c:pt>
                <c:pt idx="4612">
                  <c:v>7503</c:v>
                </c:pt>
                <c:pt idx="4613">
                  <c:v>7504</c:v>
                </c:pt>
                <c:pt idx="4614">
                  <c:v>7505</c:v>
                </c:pt>
                <c:pt idx="4615">
                  <c:v>7506</c:v>
                </c:pt>
                <c:pt idx="4616">
                  <c:v>7507</c:v>
                </c:pt>
                <c:pt idx="4617">
                  <c:v>7508</c:v>
                </c:pt>
                <c:pt idx="4618">
                  <c:v>7509</c:v>
                </c:pt>
                <c:pt idx="4619">
                  <c:v>7510</c:v>
                </c:pt>
                <c:pt idx="4620">
                  <c:v>7515</c:v>
                </c:pt>
                <c:pt idx="4621">
                  <c:v>7516</c:v>
                </c:pt>
                <c:pt idx="4622">
                  <c:v>7517</c:v>
                </c:pt>
                <c:pt idx="4623">
                  <c:v>7518</c:v>
                </c:pt>
                <c:pt idx="4624">
                  <c:v>7519</c:v>
                </c:pt>
                <c:pt idx="4625">
                  <c:v>7520</c:v>
                </c:pt>
                <c:pt idx="4626">
                  <c:v>7521</c:v>
                </c:pt>
                <c:pt idx="4627">
                  <c:v>7522</c:v>
                </c:pt>
                <c:pt idx="4628">
                  <c:v>7523</c:v>
                </c:pt>
                <c:pt idx="4629">
                  <c:v>7524</c:v>
                </c:pt>
                <c:pt idx="4630">
                  <c:v>7525</c:v>
                </c:pt>
                <c:pt idx="4631">
                  <c:v>7526</c:v>
                </c:pt>
                <c:pt idx="4632">
                  <c:v>7527</c:v>
                </c:pt>
                <c:pt idx="4633">
                  <c:v>7528</c:v>
                </c:pt>
                <c:pt idx="4634">
                  <c:v>7529</c:v>
                </c:pt>
                <c:pt idx="4635">
                  <c:v>7530</c:v>
                </c:pt>
                <c:pt idx="4636">
                  <c:v>7531</c:v>
                </c:pt>
                <c:pt idx="4637">
                  <c:v>7549</c:v>
                </c:pt>
                <c:pt idx="4638">
                  <c:v>7558</c:v>
                </c:pt>
                <c:pt idx="4639">
                  <c:v>7559</c:v>
                </c:pt>
                <c:pt idx="4640">
                  <c:v>7561</c:v>
                </c:pt>
                <c:pt idx="4641">
                  <c:v>7562</c:v>
                </c:pt>
                <c:pt idx="4642">
                  <c:v>7563</c:v>
                </c:pt>
                <c:pt idx="4643">
                  <c:v>7580</c:v>
                </c:pt>
                <c:pt idx="4644">
                  <c:v>7581</c:v>
                </c:pt>
                <c:pt idx="4645">
                  <c:v>7582</c:v>
                </c:pt>
                <c:pt idx="4646">
                  <c:v>7583</c:v>
                </c:pt>
                <c:pt idx="4647">
                  <c:v>7584</c:v>
                </c:pt>
                <c:pt idx="4648">
                  <c:v>7585</c:v>
                </c:pt>
                <c:pt idx="4649">
                  <c:v>7586</c:v>
                </c:pt>
                <c:pt idx="4650">
                  <c:v>7587</c:v>
                </c:pt>
                <c:pt idx="4651">
                  <c:v>7588</c:v>
                </c:pt>
                <c:pt idx="4652">
                  <c:v>7589</c:v>
                </c:pt>
                <c:pt idx="4653">
                  <c:v>7590</c:v>
                </c:pt>
                <c:pt idx="4654">
                  <c:v>7591</c:v>
                </c:pt>
                <c:pt idx="4655">
                  <c:v>7591</c:v>
                </c:pt>
                <c:pt idx="4656">
                  <c:v>7592</c:v>
                </c:pt>
                <c:pt idx="4657">
                  <c:v>7593</c:v>
                </c:pt>
                <c:pt idx="4658">
                  <c:v>7594</c:v>
                </c:pt>
                <c:pt idx="4659">
                  <c:v>7595</c:v>
                </c:pt>
                <c:pt idx="4660">
                  <c:v>7595</c:v>
                </c:pt>
                <c:pt idx="4661">
                  <c:v>7596</c:v>
                </c:pt>
                <c:pt idx="4662">
                  <c:v>7596</c:v>
                </c:pt>
                <c:pt idx="4663">
                  <c:v>7596</c:v>
                </c:pt>
                <c:pt idx="4664">
                  <c:v>7597</c:v>
                </c:pt>
                <c:pt idx="4665">
                  <c:v>7600</c:v>
                </c:pt>
                <c:pt idx="4666">
                  <c:v>7601</c:v>
                </c:pt>
                <c:pt idx="4667">
                  <c:v>7602</c:v>
                </c:pt>
                <c:pt idx="4668">
                  <c:v>7602</c:v>
                </c:pt>
                <c:pt idx="4669">
                  <c:v>7602</c:v>
                </c:pt>
                <c:pt idx="4670">
                  <c:v>7612</c:v>
                </c:pt>
                <c:pt idx="4671">
                  <c:v>7614</c:v>
                </c:pt>
                <c:pt idx="4672">
                  <c:v>7615</c:v>
                </c:pt>
                <c:pt idx="4673">
                  <c:v>7616</c:v>
                </c:pt>
                <c:pt idx="4674">
                  <c:v>7637</c:v>
                </c:pt>
                <c:pt idx="4675">
                  <c:v>7638</c:v>
                </c:pt>
                <c:pt idx="4676">
                  <c:v>7639</c:v>
                </c:pt>
                <c:pt idx="4677">
                  <c:v>7640</c:v>
                </c:pt>
                <c:pt idx="4678">
                  <c:v>7650</c:v>
                </c:pt>
                <c:pt idx="4679">
                  <c:v>7713</c:v>
                </c:pt>
                <c:pt idx="4680">
                  <c:v>7766</c:v>
                </c:pt>
                <c:pt idx="4681">
                  <c:v>7784</c:v>
                </c:pt>
                <c:pt idx="4682">
                  <c:v>7785</c:v>
                </c:pt>
                <c:pt idx="4683">
                  <c:v>7788</c:v>
                </c:pt>
                <c:pt idx="4684">
                  <c:v>7792</c:v>
                </c:pt>
                <c:pt idx="4685">
                  <c:v>7793</c:v>
                </c:pt>
                <c:pt idx="4686">
                  <c:v>7794</c:v>
                </c:pt>
                <c:pt idx="4687">
                  <c:v>7797</c:v>
                </c:pt>
                <c:pt idx="4688">
                  <c:v>7798</c:v>
                </c:pt>
                <c:pt idx="4689">
                  <c:v>7799</c:v>
                </c:pt>
                <c:pt idx="4690">
                  <c:v>7799</c:v>
                </c:pt>
                <c:pt idx="4691">
                  <c:v>7800</c:v>
                </c:pt>
                <c:pt idx="4692">
                  <c:v>7801</c:v>
                </c:pt>
                <c:pt idx="4693">
                  <c:v>7802</c:v>
                </c:pt>
                <c:pt idx="4694">
                  <c:v>7803</c:v>
                </c:pt>
                <c:pt idx="4695">
                  <c:v>7804</c:v>
                </c:pt>
                <c:pt idx="4696">
                  <c:v>7805</c:v>
                </c:pt>
                <c:pt idx="4697">
                  <c:v>7806</c:v>
                </c:pt>
                <c:pt idx="4698">
                  <c:v>7807</c:v>
                </c:pt>
                <c:pt idx="4699">
                  <c:v>7808</c:v>
                </c:pt>
                <c:pt idx="4700">
                  <c:v>7809</c:v>
                </c:pt>
                <c:pt idx="4701">
                  <c:v>7810</c:v>
                </c:pt>
                <c:pt idx="4702">
                  <c:v>7811</c:v>
                </c:pt>
                <c:pt idx="4703">
                  <c:v>7812</c:v>
                </c:pt>
                <c:pt idx="4704">
                  <c:v>7813</c:v>
                </c:pt>
                <c:pt idx="4705">
                  <c:v>7814</c:v>
                </c:pt>
                <c:pt idx="4706">
                  <c:v>7815</c:v>
                </c:pt>
                <c:pt idx="4707">
                  <c:v>7816</c:v>
                </c:pt>
                <c:pt idx="4708">
                  <c:v>7817</c:v>
                </c:pt>
                <c:pt idx="4709">
                  <c:v>7818</c:v>
                </c:pt>
                <c:pt idx="4710">
                  <c:v>7819</c:v>
                </c:pt>
                <c:pt idx="4711">
                  <c:v>7824</c:v>
                </c:pt>
                <c:pt idx="4712">
                  <c:v>7824</c:v>
                </c:pt>
                <c:pt idx="4713">
                  <c:v>7826</c:v>
                </c:pt>
                <c:pt idx="4714">
                  <c:v>7831</c:v>
                </c:pt>
                <c:pt idx="4715">
                  <c:v>7833</c:v>
                </c:pt>
                <c:pt idx="4716">
                  <c:v>7835</c:v>
                </c:pt>
                <c:pt idx="4717">
                  <c:v>7836</c:v>
                </c:pt>
                <c:pt idx="4718">
                  <c:v>7837</c:v>
                </c:pt>
                <c:pt idx="4719">
                  <c:v>7838</c:v>
                </c:pt>
                <c:pt idx="4720">
                  <c:v>7840</c:v>
                </c:pt>
                <c:pt idx="4721">
                  <c:v>7843</c:v>
                </c:pt>
                <c:pt idx="4722">
                  <c:v>7856</c:v>
                </c:pt>
                <c:pt idx="4723">
                  <c:v>7857</c:v>
                </c:pt>
                <c:pt idx="4724">
                  <c:v>7857</c:v>
                </c:pt>
                <c:pt idx="4725">
                  <c:v>7858</c:v>
                </c:pt>
                <c:pt idx="4726">
                  <c:v>7859</c:v>
                </c:pt>
                <c:pt idx="4727">
                  <c:v>7859</c:v>
                </c:pt>
                <c:pt idx="4728">
                  <c:v>7861</c:v>
                </c:pt>
                <c:pt idx="4729">
                  <c:v>7862</c:v>
                </c:pt>
                <c:pt idx="4730">
                  <c:v>7863</c:v>
                </c:pt>
                <c:pt idx="4731">
                  <c:v>7864</c:v>
                </c:pt>
                <c:pt idx="4732">
                  <c:v>7865</c:v>
                </c:pt>
                <c:pt idx="4733">
                  <c:v>7866</c:v>
                </c:pt>
                <c:pt idx="4734">
                  <c:v>7867</c:v>
                </c:pt>
                <c:pt idx="4735">
                  <c:v>7868</c:v>
                </c:pt>
                <c:pt idx="4736">
                  <c:v>7871</c:v>
                </c:pt>
                <c:pt idx="4737">
                  <c:v>7871</c:v>
                </c:pt>
                <c:pt idx="4738">
                  <c:v>7877</c:v>
                </c:pt>
                <c:pt idx="4739">
                  <c:v>7885</c:v>
                </c:pt>
                <c:pt idx="4740">
                  <c:v>7887</c:v>
                </c:pt>
                <c:pt idx="4741">
                  <c:v>7888</c:v>
                </c:pt>
                <c:pt idx="4742">
                  <c:v>7890</c:v>
                </c:pt>
                <c:pt idx="4743">
                  <c:v>7890</c:v>
                </c:pt>
                <c:pt idx="4744">
                  <c:v>7890</c:v>
                </c:pt>
                <c:pt idx="4745">
                  <c:v>7893</c:v>
                </c:pt>
                <c:pt idx="4746">
                  <c:v>7893</c:v>
                </c:pt>
                <c:pt idx="4747">
                  <c:v>7894</c:v>
                </c:pt>
                <c:pt idx="4748">
                  <c:v>7895</c:v>
                </c:pt>
                <c:pt idx="4749">
                  <c:v>7896</c:v>
                </c:pt>
                <c:pt idx="4750">
                  <c:v>7899</c:v>
                </c:pt>
                <c:pt idx="4751">
                  <c:v>7900</c:v>
                </c:pt>
                <c:pt idx="4752">
                  <c:v>7902</c:v>
                </c:pt>
                <c:pt idx="4753">
                  <c:v>7903</c:v>
                </c:pt>
                <c:pt idx="4754">
                  <c:v>7904</c:v>
                </c:pt>
                <c:pt idx="4755">
                  <c:v>7905</c:v>
                </c:pt>
                <c:pt idx="4756">
                  <c:v>7905</c:v>
                </c:pt>
                <c:pt idx="4757">
                  <c:v>7906</c:v>
                </c:pt>
                <c:pt idx="4758">
                  <c:v>7906</c:v>
                </c:pt>
                <c:pt idx="4759">
                  <c:v>7907</c:v>
                </c:pt>
                <c:pt idx="4760">
                  <c:v>7908</c:v>
                </c:pt>
                <c:pt idx="4761">
                  <c:v>7909</c:v>
                </c:pt>
                <c:pt idx="4762">
                  <c:v>7910</c:v>
                </c:pt>
                <c:pt idx="4763">
                  <c:v>7911</c:v>
                </c:pt>
                <c:pt idx="4764">
                  <c:v>7912</c:v>
                </c:pt>
                <c:pt idx="4765">
                  <c:v>7913</c:v>
                </c:pt>
                <c:pt idx="4766">
                  <c:v>7913</c:v>
                </c:pt>
                <c:pt idx="4767">
                  <c:v>7914</c:v>
                </c:pt>
                <c:pt idx="4768">
                  <c:v>7914</c:v>
                </c:pt>
                <c:pt idx="4769">
                  <c:v>7915</c:v>
                </c:pt>
                <c:pt idx="4770">
                  <c:v>7915</c:v>
                </c:pt>
                <c:pt idx="4771">
                  <c:v>7919</c:v>
                </c:pt>
                <c:pt idx="4772">
                  <c:v>7920</c:v>
                </c:pt>
                <c:pt idx="4773">
                  <c:v>7921</c:v>
                </c:pt>
                <c:pt idx="4774">
                  <c:v>7925</c:v>
                </c:pt>
                <c:pt idx="4775">
                  <c:v>7926</c:v>
                </c:pt>
                <c:pt idx="4776">
                  <c:v>7927</c:v>
                </c:pt>
                <c:pt idx="4777">
                  <c:v>7929</c:v>
                </c:pt>
                <c:pt idx="4778">
                  <c:v>7929</c:v>
                </c:pt>
                <c:pt idx="4779">
                  <c:v>7929</c:v>
                </c:pt>
                <c:pt idx="4780">
                  <c:v>7929</c:v>
                </c:pt>
                <c:pt idx="4781">
                  <c:v>7929</c:v>
                </c:pt>
                <c:pt idx="4782">
                  <c:v>7929</c:v>
                </c:pt>
                <c:pt idx="4783">
                  <c:v>7929</c:v>
                </c:pt>
                <c:pt idx="4784">
                  <c:v>7929</c:v>
                </c:pt>
                <c:pt idx="4785">
                  <c:v>7929</c:v>
                </c:pt>
                <c:pt idx="4786">
                  <c:v>7929</c:v>
                </c:pt>
                <c:pt idx="4787">
                  <c:v>7929</c:v>
                </c:pt>
                <c:pt idx="4788">
                  <c:v>7929</c:v>
                </c:pt>
                <c:pt idx="4789">
                  <c:v>7929</c:v>
                </c:pt>
                <c:pt idx="4790">
                  <c:v>7929</c:v>
                </c:pt>
                <c:pt idx="4791">
                  <c:v>7929</c:v>
                </c:pt>
                <c:pt idx="4792">
                  <c:v>7929</c:v>
                </c:pt>
                <c:pt idx="4793">
                  <c:v>7929</c:v>
                </c:pt>
                <c:pt idx="4794">
                  <c:v>7929</c:v>
                </c:pt>
                <c:pt idx="4795">
                  <c:v>7929</c:v>
                </c:pt>
                <c:pt idx="4796">
                  <c:v>7929</c:v>
                </c:pt>
                <c:pt idx="4797">
                  <c:v>7929</c:v>
                </c:pt>
                <c:pt idx="4798">
                  <c:v>7929</c:v>
                </c:pt>
                <c:pt idx="4799">
                  <c:v>7929</c:v>
                </c:pt>
                <c:pt idx="4800">
                  <c:v>7929</c:v>
                </c:pt>
                <c:pt idx="4801">
                  <c:v>7929</c:v>
                </c:pt>
                <c:pt idx="4802">
                  <c:v>7929</c:v>
                </c:pt>
                <c:pt idx="4803">
                  <c:v>7929</c:v>
                </c:pt>
                <c:pt idx="4804">
                  <c:v>7929</c:v>
                </c:pt>
                <c:pt idx="4805">
                  <c:v>7929</c:v>
                </c:pt>
                <c:pt idx="4806">
                  <c:v>7929</c:v>
                </c:pt>
                <c:pt idx="4807">
                  <c:v>7929</c:v>
                </c:pt>
                <c:pt idx="4808">
                  <c:v>7929</c:v>
                </c:pt>
                <c:pt idx="4809">
                  <c:v>7929</c:v>
                </c:pt>
                <c:pt idx="4810">
                  <c:v>7931</c:v>
                </c:pt>
                <c:pt idx="4811">
                  <c:v>7934</c:v>
                </c:pt>
                <c:pt idx="4812">
                  <c:v>7935</c:v>
                </c:pt>
                <c:pt idx="4813">
                  <c:v>7935</c:v>
                </c:pt>
                <c:pt idx="4814">
                  <c:v>7936</c:v>
                </c:pt>
                <c:pt idx="4815">
                  <c:v>7936</c:v>
                </c:pt>
                <c:pt idx="4816">
                  <c:v>7937</c:v>
                </c:pt>
                <c:pt idx="4817">
                  <c:v>7938</c:v>
                </c:pt>
                <c:pt idx="4818">
                  <c:v>7939</c:v>
                </c:pt>
                <c:pt idx="4819">
                  <c:v>7941</c:v>
                </c:pt>
                <c:pt idx="4820">
                  <c:v>7942</c:v>
                </c:pt>
                <c:pt idx="4821">
                  <c:v>7943</c:v>
                </c:pt>
                <c:pt idx="4822">
                  <c:v>7944</c:v>
                </c:pt>
                <c:pt idx="4823">
                  <c:v>7945</c:v>
                </c:pt>
                <c:pt idx="4824">
                  <c:v>7946</c:v>
                </c:pt>
                <c:pt idx="4825">
                  <c:v>7947</c:v>
                </c:pt>
                <c:pt idx="4826">
                  <c:v>7948</c:v>
                </c:pt>
                <c:pt idx="4827">
                  <c:v>7948</c:v>
                </c:pt>
                <c:pt idx="4828">
                  <c:v>7949</c:v>
                </c:pt>
                <c:pt idx="4829">
                  <c:v>7950</c:v>
                </c:pt>
                <c:pt idx="4830">
                  <c:v>7951</c:v>
                </c:pt>
                <c:pt idx="4831">
                  <c:v>7952</c:v>
                </c:pt>
                <c:pt idx="4832">
                  <c:v>7953</c:v>
                </c:pt>
                <c:pt idx="4833">
                  <c:v>7954</c:v>
                </c:pt>
                <c:pt idx="4834">
                  <c:v>7958</c:v>
                </c:pt>
                <c:pt idx="4835">
                  <c:v>7959</c:v>
                </c:pt>
                <c:pt idx="4836">
                  <c:v>7972</c:v>
                </c:pt>
                <c:pt idx="4837">
                  <c:v>7973</c:v>
                </c:pt>
                <c:pt idx="4838">
                  <c:v>7974</c:v>
                </c:pt>
                <c:pt idx="4839">
                  <c:v>7978</c:v>
                </c:pt>
                <c:pt idx="4840">
                  <c:v>7979</c:v>
                </c:pt>
                <c:pt idx="4841">
                  <c:v>7980</c:v>
                </c:pt>
                <c:pt idx="4842">
                  <c:v>7991</c:v>
                </c:pt>
                <c:pt idx="4843">
                  <c:v>7992</c:v>
                </c:pt>
                <c:pt idx="4844">
                  <c:v>7993</c:v>
                </c:pt>
                <c:pt idx="4845">
                  <c:v>7995</c:v>
                </c:pt>
                <c:pt idx="4846">
                  <c:v>7996</c:v>
                </c:pt>
                <c:pt idx="4847">
                  <c:v>7997</c:v>
                </c:pt>
                <c:pt idx="4848">
                  <c:v>7998</c:v>
                </c:pt>
                <c:pt idx="4849">
                  <c:v>7999</c:v>
                </c:pt>
                <c:pt idx="4850">
                  <c:v>8006</c:v>
                </c:pt>
                <c:pt idx="4851">
                  <c:v>8007</c:v>
                </c:pt>
                <c:pt idx="4852">
                  <c:v>8008</c:v>
                </c:pt>
                <c:pt idx="4853">
                  <c:v>8015</c:v>
                </c:pt>
                <c:pt idx="4854">
                  <c:v>8016</c:v>
                </c:pt>
                <c:pt idx="4855">
                  <c:v>8017</c:v>
                </c:pt>
                <c:pt idx="4856">
                  <c:v>8018</c:v>
                </c:pt>
                <c:pt idx="4857">
                  <c:v>8019</c:v>
                </c:pt>
                <c:pt idx="4858">
                  <c:v>8019</c:v>
                </c:pt>
                <c:pt idx="4859">
                  <c:v>8019</c:v>
                </c:pt>
                <c:pt idx="4860">
                  <c:v>8019</c:v>
                </c:pt>
                <c:pt idx="4861">
                  <c:v>8019</c:v>
                </c:pt>
                <c:pt idx="4862">
                  <c:v>8020</c:v>
                </c:pt>
                <c:pt idx="4863">
                  <c:v>8029</c:v>
                </c:pt>
                <c:pt idx="4864">
                  <c:v>8030</c:v>
                </c:pt>
                <c:pt idx="4865">
                  <c:v>8030</c:v>
                </c:pt>
                <c:pt idx="4866">
                  <c:v>8031</c:v>
                </c:pt>
                <c:pt idx="4867">
                  <c:v>8032</c:v>
                </c:pt>
                <c:pt idx="4868">
                  <c:v>8033</c:v>
                </c:pt>
                <c:pt idx="4869">
                  <c:v>8034</c:v>
                </c:pt>
                <c:pt idx="4870">
                  <c:v>8038</c:v>
                </c:pt>
                <c:pt idx="4871">
                  <c:v>8038</c:v>
                </c:pt>
                <c:pt idx="4872">
                  <c:v>8039</c:v>
                </c:pt>
                <c:pt idx="4873">
                  <c:v>8040</c:v>
                </c:pt>
                <c:pt idx="4874">
                  <c:v>8041</c:v>
                </c:pt>
                <c:pt idx="4875">
                  <c:v>8042</c:v>
                </c:pt>
                <c:pt idx="4876">
                  <c:v>8043</c:v>
                </c:pt>
                <c:pt idx="4877">
                  <c:v>8047</c:v>
                </c:pt>
                <c:pt idx="4878">
                  <c:v>8048</c:v>
                </c:pt>
                <c:pt idx="4879">
                  <c:v>8049</c:v>
                </c:pt>
                <c:pt idx="4880">
                  <c:v>8050</c:v>
                </c:pt>
                <c:pt idx="4881">
                  <c:v>8057</c:v>
                </c:pt>
                <c:pt idx="4882">
                  <c:v>8061</c:v>
                </c:pt>
                <c:pt idx="4883">
                  <c:v>8063</c:v>
                </c:pt>
                <c:pt idx="4884">
                  <c:v>8073</c:v>
                </c:pt>
                <c:pt idx="4885">
                  <c:v>8074</c:v>
                </c:pt>
                <c:pt idx="4886">
                  <c:v>8074</c:v>
                </c:pt>
                <c:pt idx="4887">
                  <c:v>8075</c:v>
                </c:pt>
                <c:pt idx="4888">
                  <c:v>8076</c:v>
                </c:pt>
                <c:pt idx="4889">
                  <c:v>8077</c:v>
                </c:pt>
                <c:pt idx="4890">
                  <c:v>8078</c:v>
                </c:pt>
                <c:pt idx="4891">
                  <c:v>8080</c:v>
                </c:pt>
                <c:pt idx="4892">
                  <c:v>8081</c:v>
                </c:pt>
                <c:pt idx="4893">
                  <c:v>8081</c:v>
                </c:pt>
                <c:pt idx="4894">
                  <c:v>8082</c:v>
                </c:pt>
                <c:pt idx="4895">
                  <c:v>8083</c:v>
                </c:pt>
                <c:pt idx="4896">
                  <c:v>8084</c:v>
                </c:pt>
                <c:pt idx="4897">
                  <c:v>8085</c:v>
                </c:pt>
                <c:pt idx="4898">
                  <c:v>8086</c:v>
                </c:pt>
                <c:pt idx="4899">
                  <c:v>8087</c:v>
                </c:pt>
                <c:pt idx="4900">
                  <c:v>8092</c:v>
                </c:pt>
                <c:pt idx="4901">
                  <c:v>8093</c:v>
                </c:pt>
                <c:pt idx="4902">
                  <c:v>8096</c:v>
                </c:pt>
                <c:pt idx="4903">
                  <c:v>8097</c:v>
                </c:pt>
                <c:pt idx="4904">
                  <c:v>8098</c:v>
                </c:pt>
                <c:pt idx="4905">
                  <c:v>8101</c:v>
                </c:pt>
                <c:pt idx="4906">
                  <c:v>8104</c:v>
                </c:pt>
                <c:pt idx="4907">
                  <c:v>8105</c:v>
                </c:pt>
                <c:pt idx="4908">
                  <c:v>8106</c:v>
                </c:pt>
                <c:pt idx="4909">
                  <c:v>8107</c:v>
                </c:pt>
                <c:pt idx="4910">
                  <c:v>8108</c:v>
                </c:pt>
                <c:pt idx="4911">
                  <c:v>8111</c:v>
                </c:pt>
                <c:pt idx="4912">
                  <c:v>8113</c:v>
                </c:pt>
                <c:pt idx="4913">
                  <c:v>8120</c:v>
                </c:pt>
                <c:pt idx="4914">
                  <c:v>8122</c:v>
                </c:pt>
                <c:pt idx="4915">
                  <c:v>8128</c:v>
                </c:pt>
                <c:pt idx="4916">
                  <c:v>8130</c:v>
                </c:pt>
                <c:pt idx="4917">
                  <c:v>8133</c:v>
                </c:pt>
                <c:pt idx="4918">
                  <c:v>8138</c:v>
                </c:pt>
                <c:pt idx="4919">
                  <c:v>8139</c:v>
                </c:pt>
                <c:pt idx="4920">
                  <c:v>8140</c:v>
                </c:pt>
                <c:pt idx="4921">
                  <c:v>8141</c:v>
                </c:pt>
                <c:pt idx="4922">
                  <c:v>8142</c:v>
                </c:pt>
                <c:pt idx="4923">
                  <c:v>8146</c:v>
                </c:pt>
                <c:pt idx="4924">
                  <c:v>8153</c:v>
                </c:pt>
                <c:pt idx="4925">
                  <c:v>8156</c:v>
                </c:pt>
                <c:pt idx="4926">
                  <c:v>8157</c:v>
                </c:pt>
                <c:pt idx="4927">
                  <c:v>8157</c:v>
                </c:pt>
                <c:pt idx="4928">
                  <c:v>8158</c:v>
                </c:pt>
                <c:pt idx="4929">
                  <c:v>8159</c:v>
                </c:pt>
                <c:pt idx="4930">
                  <c:v>8160</c:v>
                </c:pt>
                <c:pt idx="4931">
                  <c:v>8161</c:v>
                </c:pt>
                <c:pt idx="4932">
                  <c:v>8162</c:v>
                </c:pt>
                <c:pt idx="4933">
                  <c:v>8163</c:v>
                </c:pt>
                <c:pt idx="4934">
                  <c:v>8164</c:v>
                </c:pt>
                <c:pt idx="4935">
                  <c:v>8166</c:v>
                </c:pt>
                <c:pt idx="4936">
                  <c:v>8167</c:v>
                </c:pt>
                <c:pt idx="4937">
                  <c:v>8168</c:v>
                </c:pt>
                <c:pt idx="4938">
                  <c:v>8169</c:v>
                </c:pt>
                <c:pt idx="4939">
                  <c:v>8170</c:v>
                </c:pt>
                <c:pt idx="4940">
                  <c:v>8171</c:v>
                </c:pt>
                <c:pt idx="4941">
                  <c:v>8174</c:v>
                </c:pt>
                <c:pt idx="4942">
                  <c:v>8175</c:v>
                </c:pt>
                <c:pt idx="4943">
                  <c:v>8176</c:v>
                </c:pt>
                <c:pt idx="4944">
                  <c:v>8177</c:v>
                </c:pt>
                <c:pt idx="4945">
                  <c:v>8178</c:v>
                </c:pt>
                <c:pt idx="4946">
                  <c:v>8178</c:v>
                </c:pt>
                <c:pt idx="4947">
                  <c:v>8178</c:v>
                </c:pt>
                <c:pt idx="4948">
                  <c:v>8178</c:v>
                </c:pt>
                <c:pt idx="4949">
                  <c:v>8178</c:v>
                </c:pt>
                <c:pt idx="4950">
                  <c:v>8179</c:v>
                </c:pt>
                <c:pt idx="4951">
                  <c:v>8180</c:v>
                </c:pt>
                <c:pt idx="4952">
                  <c:v>8189</c:v>
                </c:pt>
                <c:pt idx="4953">
                  <c:v>8190</c:v>
                </c:pt>
                <c:pt idx="4954">
                  <c:v>8202</c:v>
                </c:pt>
                <c:pt idx="4955">
                  <c:v>8206</c:v>
                </c:pt>
                <c:pt idx="4956">
                  <c:v>8207</c:v>
                </c:pt>
                <c:pt idx="4957">
                  <c:v>8209</c:v>
                </c:pt>
                <c:pt idx="4958">
                  <c:v>8210</c:v>
                </c:pt>
                <c:pt idx="4959">
                  <c:v>8211</c:v>
                </c:pt>
                <c:pt idx="4960">
                  <c:v>8214</c:v>
                </c:pt>
                <c:pt idx="4961">
                  <c:v>8216</c:v>
                </c:pt>
                <c:pt idx="4962">
                  <c:v>8218</c:v>
                </c:pt>
                <c:pt idx="4963">
                  <c:v>8220</c:v>
                </c:pt>
                <c:pt idx="4964">
                  <c:v>8223</c:v>
                </c:pt>
                <c:pt idx="4965">
                  <c:v>8224</c:v>
                </c:pt>
                <c:pt idx="4966">
                  <c:v>8225</c:v>
                </c:pt>
                <c:pt idx="4967">
                  <c:v>8226</c:v>
                </c:pt>
                <c:pt idx="4968">
                  <c:v>8227</c:v>
                </c:pt>
                <c:pt idx="4969">
                  <c:v>8228</c:v>
                </c:pt>
                <c:pt idx="4970">
                  <c:v>8229</c:v>
                </c:pt>
                <c:pt idx="4971">
                  <c:v>8230</c:v>
                </c:pt>
                <c:pt idx="4972">
                  <c:v>8231</c:v>
                </c:pt>
                <c:pt idx="4973">
                  <c:v>8231</c:v>
                </c:pt>
                <c:pt idx="4974">
                  <c:v>8234</c:v>
                </c:pt>
                <c:pt idx="4975">
                  <c:v>8235</c:v>
                </c:pt>
                <c:pt idx="4976">
                  <c:v>8235</c:v>
                </c:pt>
                <c:pt idx="4977">
                  <c:v>8236</c:v>
                </c:pt>
                <c:pt idx="4978">
                  <c:v>8237</c:v>
                </c:pt>
                <c:pt idx="4979">
                  <c:v>8238</c:v>
                </c:pt>
                <c:pt idx="4980">
                  <c:v>8239</c:v>
                </c:pt>
                <c:pt idx="4981">
                  <c:v>8240</c:v>
                </c:pt>
                <c:pt idx="4982">
                  <c:v>8246</c:v>
                </c:pt>
                <c:pt idx="4983">
                  <c:v>8247</c:v>
                </c:pt>
                <c:pt idx="4984">
                  <c:v>8247</c:v>
                </c:pt>
                <c:pt idx="4985">
                  <c:v>8247</c:v>
                </c:pt>
                <c:pt idx="4986">
                  <c:v>8249</c:v>
                </c:pt>
                <c:pt idx="4987">
                  <c:v>8249</c:v>
                </c:pt>
                <c:pt idx="4988">
                  <c:v>8250</c:v>
                </c:pt>
                <c:pt idx="4989">
                  <c:v>8251</c:v>
                </c:pt>
                <c:pt idx="4990">
                  <c:v>8252</c:v>
                </c:pt>
                <c:pt idx="4991">
                  <c:v>8257</c:v>
                </c:pt>
                <c:pt idx="4992">
                  <c:v>8257</c:v>
                </c:pt>
                <c:pt idx="4993">
                  <c:v>8258</c:v>
                </c:pt>
                <c:pt idx="4994">
                  <c:v>8259</c:v>
                </c:pt>
                <c:pt idx="4995">
                  <c:v>8263</c:v>
                </c:pt>
                <c:pt idx="4996">
                  <c:v>8264</c:v>
                </c:pt>
                <c:pt idx="4997">
                  <c:v>8265</c:v>
                </c:pt>
                <c:pt idx="4998">
                  <c:v>8265</c:v>
                </c:pt>
                <c:pt idx="4999">
                  <c:v>8266</c:v>
                </c:pt>
                <c:pt idx="5000">
                  <c:v>8269</c:v>
                </c:pt>
                <c:pt idx="5001">
                  <c:v>8270</c:v>
                </c:pt>
                <c:pt idx="5002">
                  <c:v>8271</c:v>
                </c:pt>
                <c:pt idx="5003">
                  <c:v>8272</c:v>
                </c:pt>
                <c:pt idx="5004">
                  <c:v>8273</c:v>
                </c:pt>
                <c:pt idx="5005">
                  <c:v>8274</c:v>
                </c:pt>
                <c:pt idx="5006">
                  <c:v>8275</c:v>
                </c:pt>
                <c:pt idx="5007">
                  <c:v>8276</c:v>
                </c:pt>
                <c:pt idx="5008">
                  <c:v>8277</c:v>
                </c:pt>
                <c:pt idx="5009">
                  <c:v>8278</c:v>
                </c:pt>
                <c:pt idx="5010">
                  <c:v>8279</c:v>
                </c:pt>
                <c:pt idx="5011">
                  <c:v>8280</c:v>
                </c:pt>
                <c:pt idx="5012">
                  <c:v>8281</c:v>
                </c:pt>
                <c:pt idx="5013">
                  <c:v>8282</c:v>
                </c:pt>
                <c:pt idx="5014">
                  <c:v>8284</c:v>
                </c:pt>
                <c:pt idx="5015">
                  <c:v>8285</c:v>
                </c:pt>
                <c:pt idx="5016">
                  <c:v>8286</c:v>
                </c:pt>
                <c:pt idx="5017">
                  <c:v>8288</c:v>
                </c:pt>
                <c:pt idx="5018">
                  <c:v>8289</c:v>
                </c:pt>
                <c:pt idx="5019">
                  <c:v>8338</c:v>
                </c:pt>
                <c:pt idx="5020">
                  <c:v>8339</c:v>
                </c:pt>
                <c:pt idx="5021">
                  <c:v>8341</c:v>
                </c:pt>
                <c:pt idx="5022">
                  <c:v>8342</c:v>
                </c:pt>
                <c:pt idx="5023">
                  <c:v>8344</c:v>
                </c:pt>
                <c:pt idx="5024">
                  <c:v>8344</c:v>
                </c:pt>
                <c:pt idx="5025">
                  <c:v>8344</c:v>
                </c:pt>
                <c:pt idx="5026">
                  <c:v>8345</c:v>
                </c:pt>
                <c:pt idx="5027">
                  <c:v>8346</c:v>
                </c:pt>
                <c:pt idx="5028">
                  <c:v>8346</c:v>
                </c:pt>
                <c:pt idx="5029">
                  <c:v>8346</c:v>
                </c:pt>
                <c:pt idx="5030">
                  <c:v>8347</c:v>
                </c:pt>
                <c:pt idx="5031">
                  <c:v>8348</c:v>
                </c:pt>
                <c:pt idx="5032">
                  <c:v>8348</c:v>
                </c:pt>
                <c:pt idx="5033">
                  <c:v>8348</c:v>
                </c:pt>
                <c:pt idx="5034">
                  <c:v>8348</c:v>
                </c:pt>
                <c:pt idx="5035">
                  <c:v>8348</c:v>
                </c:pt>
                <c:pt idx="5036">
                  <c:v>8349</c:v>
                </c:pt>
                <c:pt idx="5037">
                  <c:v>8349</c:v>
                </c:pt>
                <c:pt idx="5038">
                  <c:v>8349</c:v>
                </c:pt>
                <c:pt idx="5039">
                  <c:v>8349</c:v>
                </c:pt>
                <c:pt idx="5040">
                  <c:v>8350</c:v>
                </c:pt>
                <c:pt idx="5041">
                  <c:v>8351</c:v>
                </c:pt>
                <c:pt idx="5042">
                  <c:v>8352</c:v>
                </c:pt>
                <c:pt idx="5043">
                  <c:v>8358</c:v>
                </c:pt>
                <c:pt idx="5044">
                  <c:v>8359</c:v>
                </c:pt>
                <c:pt idx="5045">
                  <c:v>8360</c:v>
                </c:pt>
                <c:pt idx="5046">
                  <c:v>8361</c:v>
                </c:pt>
                <c:pt idx="5047">
                  <c:v>8363</c:v>
                </c:pt>
                <c:pt idx="5048">
                  <c:v>8364</c:v>
                </c:pt>
                <c:pt idx="5049">
                  <c:v>8366</c:v>
                </c:pt>
                <c:pt idx="5050">
                  <c:v>8368</c:v>
                </c:pt>
                <c:pt idx="5051">
                  <c:v>8371</c:v>
                </c:pt>
                <c:pt idx="5052">
                  <c:v>8372</c:v>
                </c:pt>
                <c:pt idx="5053">
                  <c:v>8375</c:v>
                </c:pt>
                <c:pt idx="5054">
                  <c:v>8377</c:v>
                </c:pt>
                <c:pt idx="5055">
                  <c:v>8378</c:v>
                </c:pt>
                <c:pt idx="5056">
                  <c:v>8379</c:v>
                </c:pt>
                <c:pt idx="5057">
                  <c:v>8379</c:v>
                </c:pt>
                <c:pt idx="5058">
                  <c:v>8380</c:v>
                </c:pt>
                <c:pt idx="5059">
                  <c:v>8382</c:v>
                </c:pt>
                <c:pt idx="5060">
                  <c:v>8383</c:v>
                </c:pt>
                <c:pt idx="5061">
                  <c:v>8386</c:v>
                </c:pt>
                <c:pt idx="5062">
                  <c:v>8387</c:v>
                </c:pt>
                <c:pt idx="5063">
                  <c:v>8390</c:v>
                </c:pt>
                <c:pt idx="5064">
                  <c:v>8392</c:v>
                </c:pt>
                <c:pt idx="5065">
                  <c:v>8393</c:v>
                </c:pt>
                <c:pt idx="5066">
                  <c:v>8394</c:v>
                </c:pt>
                <c:pt idx="5067">
                  <c:v>8395</c:v>
                </c:pt>
                <c:pt idx="5068">
                  <c:v>8396</c:v>
                </c:pt>
                <c:pt idx="5069">
                  <c:v>8397</c:v>
                </c:pt>
                <c:pt idx="5070">
                  <c:v>8397</c:v>
                </c:pt>
                <c:pt idx="5071">
                  <c:v>8398</c:v>
                </c:pt>
                <c:pt idx="5072">
                  <c:v>8398</c:v>
                </c:pt>
                <c:pt idx="5073">
                  <c:v>8400</c:v>
                </c:pt>
                <c:pt idx="5074">
                  <c:v>8401</c:v>
                </c:pt>
                <c:pt idx="5075">
                  <c:v>8401</c:v>
                </c:pt>
                <c:pt idx="5076">
                  <c:v>8402</c:v>
                </c:pt>
                <c:pt idx="5077">
                  <c:v>8403</c:v>
                </c:pt>
                <c:pt idx="5078">
                  <c:v>8404</c:v>
                </c:pt>
                <c:pt idx="5079">
                  <c:v>8405</c:v>
                </c:pt>
                <c:pt idx="5080">
                  <c:v>8406</c:v>
                </c:pt>
                <c:pt idx="5081">
                  <c:v>8407</c:v>
                </c:pt>
                <c:pt idx="5082">
                  <c:v>8408</c:v>
                </c:pt>
                <c:pt idx="5083">
                  <c:v>8409</c:v>
                </c:pt>
                <c:pt idx="5084">
                  <c:v>8410</c:v>
                </c:pt>
                <c:pt idx="5085">
                  <c:v>8411</c:v>
                </c:pt>
                <c:pt idx="5086">
                  <c:v>8412</c:v>
                </c:pt>
                <c:pt idx="5087">
                  <c:v>8413</c:v>
                </c:pt>
                <c:pt idx="5088">
                  <c:v>8414</c:v>
                </c:pt>
                <c:pt idx="5089">
                  <c:v>8415</c:v>
                </c:pt>
                <c:pt idx="5090">
                  <c:v>8416</c:v>
                </c:pt>
                <c:pt idx="5091">
                  <c:v>8417</c:v>
                </c:pt>
                <c:pt idx="5092">
                  <c:v>8417</c:v>
                </c:pt>
                <c:pt idx="5093">
                  <c:v>8420</c:v>
                </c:pt>
                <c:pt idx="5094">
                  <c:v>8420</c:v>
                </c:pt>
                <c:pt idx="5095">
                  <c:v>8421</c:v>
                </c:pt>
                <c:pt idx="5096">
                  <c:v>8421</c:v>
                </c:pt>
                <c:pt idx="5097">
                  <c:v>8421</c:v>
                </c:pt>
                <c:pt idx="5098">
                  <c:v>8421</c:v>
                </c:pt>
                <c:pt idx="5099">
                  <c:v>8421</c:v>
                </c:pt>
                <c:pt idx="5100">
                  <c:v>8421</c:v>
                </c:pt>
                <c:pt idx="5101">
                  <c:v>8421</c:v>
                </c:pt>
                <c:pt idx="5102">
                  <c:v>8421</c:v>
                </c:pt>
                <c:pt idx="5103">
                  <c:v>8421</c:v>
                </c:pt>
                <c:pt idx="5104">
                  <c:v>8421</c:v>
                </c:pt>
                <c:pt idx="5105">
                  <c:v>8422</c:v>
                </c:pt>
                <c:pt idx="5106">
                  <c:v>8422</c:v>
                </c:pt>
                <c:pt idx="5107">
                  <c:v>8422</c:v>
                </c:pt>
                <c:pt idx="5108">
                  <c:v>8422</c:v>
                </c:pt>
                <c:pt idx="5109">
                  <c:v>8422</c:v>
                </c:pt>
                <c:pt idx="5110">
                  <c:v>8423</c:v>
                </c:pt>
                <c:pt idx="5111">
                  <c:v>8423</c:v>
                </c:pt>
                <c:pt idx="5112">
                  <c:v>8423</c:v>
                </c:pt>
                <c:pt idx="5113">
                  <c:v>8423</c:v>
                </c:pt>
                <c:pt idx="5114">
                  <c:v>8423</c:v>
                </c:pt>
                <c:pt idx="5115">
                  <c:v>8423</c:v>
                </c:pt>
                <c:pt idx="5116">
                  <c:v>8423</c:v>
                </c:pt>
                <c:pt idx="5117">
                  <c:v>8423</c:v>
                </c:pt>
                <c:pt idx="5118">
                  <c:v>8423</c:v>
                </c:pt>
                <c:pt idx="5119">
                  <c:v>8423</c:v>
                </c:pt>
                <c:pt idx="5120">
                  <c:v>8424</c:v>
                </c:pt>
                <c:pt idx="5121">
                  <c:v>8424</c:v>
                </c:pt>
                <c:pt idx="5122">
                  <c:v>8424</c:v>
                </c:pt>
                <c:pt idx="5123">
                  <c:v>8425</c:v>
                </c:pt>
                <c:pt idx="5124">
                  <c:v>8425</c:v>
                </c:pt>
                <c:pt idx="5125">
                  <c:v>8425</c:v>
                </c:pt>
                <c:pt idx="5126">
                  <c:v>8425</c:v>
                </c:pt>
                <c:pt idx="5127">
                  <c:v>8425</c:v>
                </c:pt>
                <c:pt idx="5128">
                  <c:v>8426</c:v>
                </c:pt>
                <c:pt idx="5129">
                  <c:v>8426</c:v>
                </c:pt>
                <c:pt idx="5130">
                  <c:v>8426</c:v>
                </c:pt>
                <c:pt idx="5131">
                  <c:v>8426</c:v>
                </c:pt>
                <c:pt idx="5132">
                  <c:v>8426</c:v>
                </c:pt>
                <c:pt idx="5133">
                  <c:v>8426</c:v>
                </c:pt>
                <c:pt idx="5134">
                  <c:v>8426</c:v>
                </c:pt>
                <c:pt idx="5135">
                  <c:v>8426</c:v>
                </c:pt>
                <c:pt idx="5136">
                  <c:v>8426</c:v>
                </c:pt>
                <c:pt idx="5137">
                  <c:v>8426</c:v>
                </c:pt>
                <c:pt idx="5138">
                  <c:v>8426</c:v>
                </c:pt>
                <c:pt idx="5139">
                  <c:v>8426</c:v>
                </c:pt>
                <c:pt idx="5140">
                  <c:v>8427</c:v>
                </c:pt>
                <c:pt idx="5141">
                  <c:v>8427</c:v>
                </c:pt>
                <c:pt idx="5142">
                  <c:v>8427</c:v>
                </c:pt>
                <c:pt idx="5143">
                  <c:v>8427</c:v>
                </c:pt>
                <c:pt idx="5144">
                  <c:v>8427</c:v>
                </c:pt>
                <c:pt idx="5145">
                  <c:v>8428</c:v>
                </c:pt>
                <c:pt idx="5146">
                  <c:v>8428</c:v>
                </c:pt>
                <c:pt idx="5147">
                  <c:v>8428</c:v>
                </c:pt>
                <c:pt idx="5148">
                  <c:v>8428</c:v>
                </c:pt>
                <c:pt idx="5149">
                  <c:v>8428</c:v>
                </c:pt>
                <c:pt idx="5150">
                  <c:v>8428</c:v>
                </c:pt>
                <c:pt idx="5151">
                  <c:v>8428</c:v>
                </c:pt>
                <c:pt idx="5152">
                  <c:v>8428</c:v>
                </c:pt>
                <c:pt idx="5153">
                  <c:v>8428</c:v>
                </c:pt>
                <c:pt idx="5154">
                  <c:v>8428</c:v>
                </c:pt>
                <c:pt idx="5155">
                  <c:v>8428</c:v>
                </c:pt>
                <c:pt idx="5156">
                  <c:v>8428</c:v>
                </c:pt>
                <c:pt idx="5157">
                  <c:v>8429</c:v>
                </c:pt>
                <c:pt idx="5158">
                  <c:v>8429</c:v>
                </c:pt>
                <c:pt idx="5159">
                  <c:v>8429</c:v>
                </c:pt>
                <c:pt idx="5160">
                  <c:v>8429</c:v>
                </c:pt>
                <c:pt idx="5161">
                  <c:v>8429</c:v>
                </c:pt>
                <c:pt idx="5162">
                  <c:v>8430</c:v>
                </c:pt>
                <c:pt idx="5163">
                  <c:v>8430</c:v>
                </c:pt>
                <c:pt idx="5164">
                  <c:v>8430</c:v>
                </c:pt>
                <c:pt idx="5165">
                  <c:v>8430</c:v>
                </c:pt>
                <c:pt idx="5166">
                  <c:v>8431</c:v>
                </c:pt>
                <c:pt idx="5167">
                  <c:v>8431</c:v>
                </c:pt>
                <c:pt idx="5168">
                  <c:v>8431</c:v>
                </c:pt>
                <c:pt idx="5169">
                  <c:v>8431</c:v>
                </c:pt>
                <c:pt idx="5170">
                  <c:v>8432</c:v>
                </c:pt>
                <c:pt idx="5171">
                  <c:v>8432</c:v>
                </c:pt>
                <c:pt idx="5172">
                  <c:v>8432</c:v>
                </c:pt>
                <c:pt idx="5173">
                  <c:v>8433</c:v>
                </c:pt>
                <c:pt idx="5174">
                  <c:v>8433</c:v>
                </c:pt>
                <c:pt idx="5175">
                  <c:v>8433</c:v>
                </c:pt>
                <c:pt idx="5176">
                  <c:v>8433</c:v>
                </c:pt>
                <c:pt idx="5177">
                  <c:v>8433</c:v>
                </c:pt>
                <c:pt idx="5178">
                  <c:v>8433</c:v>
                </c:pt>
                <c:pt idx="5179">
                  <c:v>8433</c:v>
                </c:pt>
                <c:pt idx="5180">
                  <c:v>8433</c:v>
                </c:pt>
                <c:pt idx="5181">
                  <c:v>8434</c:v>
                </c:pt>
                <c:pt idx="5182">
                  <c:v>8434</c:v>
                </c:pt>
                <c:pt idx="5183">
                  <c:v>8434</c:v>
                </c:pt>
                <c:pt idx="5184">
                  <c:v>8434</c:v>
                </c:pt>
                <c:pt idx="5185">
                  <c:v>8435</c:v>
                </c:pt>
                <c:pt idx="5186">
                  <c:v>8435</c:v>
                </c:pt>
                <c:pt idx="5187">
                  <c:v>8435</c:v>
                </c:pt>
                <c:pt idx="5188">
                  <c:v>8435</c:v>
                </c:pt>
                <c:pt idx="5189">
                  <c:v>8436</c:v>
                </c:pt>
                <c:pt idx="5190">
                  <c:v>8436</c:v>
                </c:pt>
                <c:pt idx="5191">
                  <c:v>8436</c:v>
                </c:pt>
                <c:pt idx="5192">
                  <c:v>8436</c:v>
                </c:pt>
                <c:pt idx="5193">
                  <c:v>8437</c:v>
                </c:pt>
                <c:pt idx="5194">
                  <c:v>8437</c:v>
                </c:pt>
                <c:pt idx="5195">
                  <c:v>8437</c:v>
                </c:pt>
                <c:pt idx="5196">
                  <c:v>8437</c:v>
                </c:pt>
                <c:pt idx="5197">
                  <c:v>8438</c:v>
                </c:pt>
                <c:pt idx="5198">
                  <c:v>8438</c:v>
                </c:pt>
                <c:pt idx="5199">
                  <c:v>8438</c:v>
                </c:pt>
                <c:pt idx="5200">
                  <c:v>8438</c:v>
                </c:pt>
                <c:pt idx="5201">
                  <c:v>8439</c:v>
                </c:pt>
                <c:pt idx="5202">
                  <c:v>8439</c:v>
                </c:pt>
                <c:pt idx="5203">
                  <c:v>8439</c:v>
                </c:pt>
                <c:pt idx="5204">
                  <c:v>8439</c:v>
                </c:pt>
                <c:pt idx="5205">
                  <c:v>8440</c:v>
                </c:pt>
                <c:pt idx="5206">
                  <c:v>8440</c:v>
                </c:pt>
                <c:pt idx="5207">
                  <c:v>8440</c:v>
                </c:pt>
                <c:pt idx="5208">
                  <c:v>8440</c:v>
                </c:pt>
                <c:pt idx="5209">
                  <c:v>8441</c:v>
                </c:pt>
                <c:pt idx="5210">
                  <c:v>8441</c:v>
                </c:pt>
                <c:pt idx="5211">
                  <c:v>8441</c:v>
                </c:pt>
                <c:pt idx="5212">
                  <c:v>8441</c:v>
                </c:pt>
                <c:pt idx="5213">
                  <c:v>8442</c:v>
                </c:pt>
                <c:pt idx="5214">
                  <c:v>8442</c:v>
                </c:pt>
                <c:pt idx="5215">
                  <c:v>8442</c:v>
                </c:pt>
                <c:pt idx="5216">
                  <c:v>8442</c:v>
                </c:pt>
                <c:pt idx="5217">
                  <c:v>8443</c:v>
                </c:pt>
                <c:pt idx="5218">
                  <c:v>8443</c:v>
                </c:pt>
                <c:pt idx="5219">
                  <c:v>8443</c:v>
                </c:pt>
                <c:pt idx="5220">
                  <c:v>8443</c:v>
                </c:pt>
                <c:pt idx="5221">
                  <c:v>8443</c:v>
                </c:pt>
                <c:pt idx="5222">
                  <c:v>8443</c:v>
                </c:pt>
                <c:pt idx="5223">
                  <c:v>8443</c:v>
                </c:pt>
                <c:pt idx="5224">
                  <c:v>8443</c:v>
                </c:pt>
                <c:pt idx="5225">
                  <c:v>8443</c:v>
                </c:pt>
                <c:pt idx="5226">
                  <c:v>8443</c:v>
                </c:pt>
                <c:pt idx="5227">
                  <c:v>8443</c:v>
                </c:pt>
                <c:pt idx="5228">
                  <c:v>8443</c:v>
                </c:pt>
                <c:pt idx="5229">
                  <c:v>8443</c:v>
                </c:pt>
                <c:pt idx="5230">
                  <c:v>8443</c:v>
                </c:pt>
                <c:pt idx="5231">
                  <c:v>8443</c:v>
                </c:pt>
                <c:pt idx="5232">
                  <c:v>8443</c:v>
                </c:pt>
                <c:pt idx="5233">
                  <c:v>8445</c:v>
                </c:pt>
                <c:pt idx="5234">
                  <c:v>8445</c:v>
                </c:pt>
                <c:pt idx="5235">
                  <c:v>8445</c:v>
                </c:pt>
                <c:pt idx="5236">
                  <c:v>8445</c:v>
                </c:pt>
                <c:pt idx="5237">
                  <c:v>8445</c:v>
                </c:pt>
                <c:pt idx="5238">
                  <c:v>8445</c:v>
                </c:pt>
                <c:pt idx="5239">
                  <c:v>8445</c:v>
                </c:pt>
                <c:pt idx="5240">
                  <c:v>8445</c:v>
                </c:pt>
                <c:pt idx="5241">
                  <c:v>8445</c:v>
                </c:pt>
                <c:pt idx="5242">
                  <c:v>8445</c:v>
                </c:pt>
                <c:pt idx="5243">
                  <c:v>8445</c:v>
                </c:pt>
                <c:pt idx="5244">
                  <c:v>8445</c:v>
                </c:pt>
                <c:pt idx="5245">
                  <c:v>8445</c:v>
                </c:pt>
                <c:pt idx="5246">
                  <c:v>8445</c:v>
                </c:pt>
                <c:pt idx="5247">
                  <c:v>8445</c:v>
                </c:pt>
                <c:pt idx="5248">
                  <c:v>8447</c:v>
                </c:pt>
                <c:pt idx="5249">
                  <c:v>8447</c:v>
                </c:pt>
                <c:pt idx="5250">
                  <c:v>8447</c:v>
                </c:pt>
                <c:pt idx="5251">
                  <c:v>8448</c:v>
                </c:pt>
                <c:pt idx="5252">
                  <c:v>8448</c:v>
                </c:pt>
                <c:pt idx="5253">
                  <c:v>8448</c:v>
                </c:pt>
                <c:pt idx="5254">
                  <c:v>8448</c:v>
                </c:pt>
                <c:pt idx="5255">
                  <c:v>8448</c:v>
                </c:pt>
                <c:pt idx="5256">
                  <c:v>8448</c:v>
                </c:pt>
                <c:pt idx="5257">
                  <c:v>8448</c:v>
                </c:pt>
                <c:pt idx="5258">
                  <c:v>8448</c:v>
                </c:pt>
                <c:pt idx="5259">
                  <c:v>8448</c:v>
                </c:pt>
                <c:pt idx="5260">
                  <c:v>8448</c:v>
                </c:pt>
                <c:pt idx="5261">
                  <c:v>8448</c:v>
                </c:pt>
                <c:pt idx="5262">
                  <c:v>8449</c:v>
                </c:pt>
                <c:pt idx="5263">
                  <c:v>8451</c:v>
                </c:pt>
                <c:pt idx="5264">
                  <c:v>8451</c:v>
                </c:pt>
                <c:pt idx="5265">
                  <c:v>8451</c:v>
                </c:pt>
                <c:pt idx="5266">
                  <c:v>8451</c:v>
                </c:pt>
                <c:pt idx="5267">
                  <c:v>8451</c:v>
                </c:pt>
                <c:pt idx="5268">
                  <c:v>8451</c:v>
                </c:pt>
                <c:pt idx="5269">
                  <c:v>8451</c:v>
                </c:pt>
                <c:pt idx="5270">
                  <c:v>8451</c:v>
                </c:pt>
                <c:pt idx="5271">
                  <c:v>8451</c:v>
                </c:pt>
                <c:pt idx="5272">
                  <c:v>8451</c:v>
                </c:pt>
                <c:pt idx="5273">
                  <c:v>8451</c:v>
                </c:pt>
                <c:pt idx="5274">
                  <c:v>8451</c:v>
                </c:pt>
                <c:pt idx="5275">
                  <c:v>8451</c:v>
                </c:pt>
                <c:pt idx="5276">
                  <c:v>8451</c:v>
                </c:pt>
                <c:pt idx="5277">
                  <c:v>8451</c:v>
                </c:pt>
                <c:pt idx="5278">
                  <c:v>8451</c:v>
                </c:pt>
                <c:pt idx="5279">
                  <c:v>8451</c:v>
                </c:pt>
                <c:pt idx="5280">
                  <c:v>8452</c:v>
                </c:pt>
                <c:pt idx="5281">
                  <c:v>8454</c:v>
                </c:pt>
                <c:pt idx="5282">
                  <c:v>8455</c:v>
                </c:pt>
                <c:pt idx="5283">
                  <c:v>8455</c:v>
                </c:pt>
                <c:pt idx="5284">
                  <c:v>8456</c:v>
                </c:pt>
                <c:pt idx="5285">
                  <c:v>8456</c:v>
                </c:pt>
                <c:pt idx="5286">
                  <c:v>8457</c:v>
                </c:pt>
                <c:pt idx="5287">
                  <c:v>8458</c:v>
                </c:pt>
                <c:pt idx="5288">
                  <c:v>8460</c:v>
                </c:pt>
                <c:pt idx="5289">
                  <c:v>8461</c:v>
                </c:pt>
                <c:pt idx="5290">
                  <c:v>8462</c:v>
                </c:pt>
                <c:pt idx="5291">
                  <c:v>8463</c:v>
                </c:pt>
                <c:pt idx="5292">
                  <c:v>8468</c:v>
                </c:pt>
                <c:pt idx="5293">
                  <c:v>8469</c:v>
                </c:pt>
                <c:pt idx="5294">
                  <c:v>8469</c:v>
                </c:pt>
                <c:pt idx="5295">
                  <c:v>8469</c:v>
                </c:pt>
                <c:pt idx="5296">
                  <c:v>8469</c:v>
                </c:pt>
                <c:pt idx="5297">
                  <c:v>8469</c:v>
                </c:pt>
                <c:pt idx="5298">
                  <c:v>8469</c:v>
                </c:pt>
                <c:pt idx="5299">
                  <c:v>8469</c:v>
                </c:pt>
                <c:pt idx="5300">
                  <c:v>8469</c:v>
                </c:pt>
                <c:pt idx="5301">
                  <c:v>8470</c:v>
                </c:pt>
                <c:pt idx="5302">
                  <c:v>8474</c:v>
                </c:pt>
                <c:pt idx="5303">
                  <c:v>8475</c:v>
                </c:pt>
                <c:pt idx="5304">
                  <c:v>8475</c:v>
                </c:pt>
                <c:pt idx="5305">
                  <c:v>8475</c:v>
                </c:pt>
                <c:pt idx="5306">
                  <c:v>8475</c:v>
                </c:pt>
                <c:pt idx="5307">
                  <c:v>8476</c:v>
                </c:pt>
                <c:pt idx="5308">
                  <c:v>8478</c:v>
                </c:pt>
                <c:pt idx="5309">
                  <c:v>8479</c:v>
                </c:pt>
                <c:pt idx="5310">
                  <c:v>8480</c:v>
                </c:pt>
                <c:pt idx="5311">
                  <c:v>8481</c:v>
                </c:pt>
                <c:pt idx="5312">
                  <c:v>8482</c:v>
                </c:pt>
                <c:pt idx="5313">
                  <c:v>8483</c:v>
                </c:pt>
                <c:pt idx="5314">
                  <c:v>8484</c:v>
                </c:pt>
                <c:pt idx="5315">
                  <c:v>8486</c:v>
                </c:pt>
                <c:pt idx="5316">
                  <c:v>8487</c:v>
                </c:pt>
                <c:pt idx="5317">
                  <c:v>8488</c:v>
                </c:pt>
                <c:pt idx="5318">
                  <c:v>8490</c:v>
                </c:pt>
                <c:pt idx="5319">
                  <c:v>8491</c:v>
                </c:pt>
                <c:pt idx="5320">
                  <c:v>8492</c:v>
                </c:pt>
                <c:pt idx="5321">
                  <c:v>8494</c:v>
                </c:pt>
                <c:pt idx="5322">
                  <c:v>8495</c:v>
                </c:pt>
                <c:pt idx="5323">
                  <c:v>8496</c:v>
                </c:pt>
                <c:pt idx="5324">
                  <c:v>8497</c:v>
                </c:pt>
                <c:pt idx="5325">
                  <c:v>8506</c:v>
                </c:pt>
                <c:pt idx="5326">
                  <c:v>8506</c:v>
                </c:pt>
                <c:pt idx="5327">
                  <c:v>8507</c:v>
                </c:pt>
                <c:pt idx="5328">
                  <c:v>8507</c:v>
                </c:pt>
                <c:pt idx="5329">
                  <c:v>8512</c:v>
                </c:pt>
                <c:pt idx="5330">
                  <c:v>8514</c:v>
                </c:pt>
                <c:pt idx="5331">
                  <c:v>8524</c:v>
                </c:pt>
                <c:pt idx="5332">
                  <c:v>8525</c:v>
                </c:pt>
                <c:pt idx="5333">
                  <c:v>8526</c:v>
                </c:pt>
                <c:pt idx="5334">
                  <c:v>8527</c:v>
                </c:pt>
                <c:pt idx="5335">
                  <c:v>8532</c:v>
                </c:pt>
                <c:pt idx="5336">
                  <c:v>8532</c:v>
                </c:pt>
                <c:pt idx="5337">
                  <c:v>8533</c:v>
                </c:pt>
                <c:pt idx="5338">
                  <c:v>8534</c:v>
                </c:pt>
                <c:pt idx="5339">
                  <c:v>8534</c:v>
                </c:pt>
                <c:pt idx="5340">
                  <c:v>8535</c:v>
                </c:pt>
                <c:pt idx="5341">
                  <c:v>8535</c:v>
                </c:pt>
                <c:pt idx="5342">
                  <c:v>8536</c:v>
                </c:pt>
                <c:pt idx="5343">
                  <c:v>8537</c:v>
                </c:pt>
                <c:pt idx="5344">
                  <c:v>8538</c:v>
                </c:pt>
                <c:pt idx="5345">
                  <c:v>8539</c:v>
                </c:pt>
                <c:pt idx="5346">
                  <c:v>8539</c:v>
                </c:pt>
                <c:pt idx="5347">
                  <c:v>8540</c:v>
                </c:pt>
                <c:pt idx="5348">
                  <c:v>8541</c:v>
                </c:pt>
                <c:pt idx="5349">
                  <c:v>8542</c:v>
                </c:pt>
                <c:pt idx="5350">
                  <c:v>8542</c:v>
                </c:pt>
                <c:pt idx="5351">
                  <c:v>8543</c:v>
                </c:pt>
                <c:pt idx="5352">
                  <c:v>8543</c:v>
                </c:pt>
                <c:pt idx="5353">
                  <c:v>8543</c:v>
                </c:pt>
                <c:pt idx="5354">
                  <c:v>8543</c:v>
                </c:pt>
                <c:pt idx="5355">
                  <c:v>8544</c:v>
                </c:pt>
                <c:pt idx="5356">
                  <c:v>8545</c:v>
                </c:pt>
                <c:pt idx="5357">
                  <c:v>8546</c:v>
                </c:pt>
                <c:pt idx="5358">
                  <c:v>8547</c:v>
                </c:pt>
                <c:pt idx="5359">
                  <c:v>8552</c:v>
                </c:pt>
                <c:pt idx="5360">
                  <c:v>8552</c:v>
                </c:pt>
                <c:pt idx="5361">
                  <c:v>8552</c:v>
                </c:pt>
                <c:pt idx="5362">
                  <c:v>8552</c:v>
                </c:pt>
                <c:pt idx="5363">
                  <c:v>8552</c:v>
                </c:pt>
                <c:pt idx="5364">
                  <c:v>8553</c:v>
                </c:pt>
                <c:pt idx="5365">
                  <c:v>8553</c:v>
                </c:pt>
                <c:pt idx="5366">
                  <c:v>8553</c:v>
                </c:pt>
                <c:pt idx="5367">
                  <c:v>8553</c:v>
                </c:pt>
                <c:pt idx="5368">
                  <c:v>8553</c:v>
                </c:pt>
                <c:pt idx="5369">
                  <c:v>8554</c:v>
                </c:pt>
                <c:pt idx="5370">
                  <c:v>8554</c:v>
                </c:pt>
                <c:pt idx="5371">
                  <c:v>8554</c:v>
                </c:pt>
                <c:pt idx="5372">
                  <c:v>8554</c:v>
                </c:pt>
                <c:pt idx="5373">
                  <c:v>8555</c:v>
                </c:pt>
                <c:pt idx="5374">
                  <c:v>8555</c:v>
                </c:pt>
                <c:pt idx="5375">
                  <c:v>8555</c:v>
                </c:pt>
                <c:pt idx="5376">
                  <c:v>8555</c:v>
                </c:pt>
                <c:pt idx="5377">
                  <c:v>8556</c:v>
                </c:pt>
                <c:pt idx="5378">
                  <c:v>8556</c:v>
                </c:pt>
                <c:pt idx="5379">
                  <c:v>8556</c:v>
                </c:pt>
                <c:pt idx="5380">
                  <c:v>8556</c:v>
                </c:pt>
                <c:pt idx="5381">
                  <c:v>8557</c:v>
                </c:pt>
                <c:pt idx="5382">
                  <c:v>8557</c:v>
                </c:pt>
                <c:pt idx="5383">
                  <c:v>8557</c:v>
                </c:pt>
                <c:pt idx="5384">
                  <c:v>8558</c:v>
                </c:pt>
                <c:pt idx="5385">
                  <c:v>8558</c:v>
                </c:pt>
                <c:pt idx="5386">
                  <c:v>8558</c:v>
                </c:pt>
                <c:pt idx="5387">
                  <c:v>8558</c:v>
                </c:pt>
                <c:pt idx="5388">
                  <c:v>8559</c:v>
                </c:pt>
                <c:pt idx="5389">
                  <c:v>8559</c:v>
                </c:pt>
                <c:pt idx="5390">
                  <c:v>8559</c:v>
                </c:pt>
                <c:pt idx="5391">
                  <c:v>8559</c:v>
                </c:pt>
                <c:pt idx="5392">
                  <c:v>8560</c:v>
                </c:pt>
                <c:pt idx="5393">
                  <c:v>8560</c:v>
                </c:pt>
                <c:pt idx="5394">
                  <c:v>8560</c:v>
                </c:pt>
                <c:pt idx="5395">
                  <c:v>8560</c:v>
                </c:pt>
                <c:pt idx="5396">
                  <c:v>8561</c:v>
                </c:pt>
                <c:pt idx="5397">
                  <c:v>8561</c:v>
                </c:pt>
                <c:pt idx="5398">
                  <c:v>8561</c:v>
                </c:pt>
                <c:pt idx="5399">
                  <c:v>8561</c:v>
                </c:pt>
                <c:pt idx="5400">
                  <c:v>8562</c:v>
                </c:pt>
                <c:pt idx="5401">
                  <c:v>8562</c:v>
                </c:pt>
                <c:pt idx="5402">
                  <c:v>8562</c:v>
                </c:pt>
                <c:pt idx="5403">
                  <c:v>8563</c:v>
                </c:pt>
                <c:pt idx="5404">
                  <c:v>8563</c:v>
                </c:pt>
                <c:pt idx="5405">
                  <c:v>8563</c:v>
                </c:pt>
                <c:pt idx="5406">
                  <c:v>8563</c:v>
                </c:pt>
                <c:pt idx="5407">
                  <c:v>8564</c:v>
                </c:pt>
                <c:pt idx="5408">
                  <c:v>8564</c:v>
                </c:pt>
                <c:pt idx="5409">
                  <c:v>8564</c:v>
                </c:pt>
                <c:pt idx="5410">
                  <c:v>8565</c:v>
                </c:pt>
                <c:pt idx="5411">
                  <c:v>8565</c:v>
                </c:pt>
                <c:pt idx="5412">
                  <c:v>8565</c:v>
                </c:pt>
                <c:pt idx="5413">
                  <c:v>8566</c:v>
                </c:pt>
                <c:pt idx="5414">
                  <c:v>8567</c:v>
                </c:pt>
                <c:pt idx="5415">
                  <c:v>8568</c:v>
                </c:pt>
                <c:pt idx="5416">
                  <c:v>8569</c:v>
                </c:pt>
                <c:pt idx="5417">
                  <c:v>8572</c:v>
                </c:pt>
                <c:pt idx="5418">
                  <c:v>8574</c:v>
                </c:pt>
                <c:pt idx="5419">
                  <c:v>8576</c:v>
                </c:pt>
                <c:pt idx="5420">
                  <c:v>8577</c:v>
                </c:pt>
                <c:pt idx="5421">
                  <c:v>8577</c:v>
                </c:pt>
                <c:pt idx="5422">
                  <c:v>8579</c:v>
                </c:pt>
                <c:pt idx="5423">
                  <c:v>8580</c:v>
                </c:pt>
                <c:pt idx="5424">
                  <c:v>8580</c:v>
                </c:pt>
                <c:pt idx="5425">
                  <c:v>8580</c:v>
                </c:pt>
                <c:pt idx="5426">
                  <c:v>8581</c:v>
                </c:pt>
                <c:pt idx="5427">
                  <c:v>8582</c:v>
                </c:pt>
                <c:pt idx="5428">
                  <c:v>8586</c:v>
                </c:pt>
                <c:pt idx="5429">
                  <c:v>8587</c:v>
                </c:pt>
                <c:pt idx="5430">
                  <c:v>8587</c:v>
                </c:pt>
                <c:pt idx="5431">
                  <c:v>8588</c:v>
                </c:pt>
                <c:pt idx="5432">
                  <c:v>8588</c:v>
                </c:pt>
                <c:pt idx="5433">
                  <c:v>8588</c:v>
                </c:pt>
                <c:pt idx="5434">
                  <c:v>8588</c:v>
                </c:pt>
                <c:pt idx="5435">
                  <c:v>8589</c:v>
                </c:pt>
                <c:pt idx="5436">
                  <c:v>8590</c:v>
                </c:pt>
                <c:pt idx="5437">
                  <c:v>8591</c:v>
                </c:pt>
                <c:pt idx="5438">
                  <c:v>8592</c:v>
                </c:pt>
                <c:pt idx="5439">
                  <c:v>8592</c:v>
                </c:pt>
                <c:pt idx="5440">
                  <c:v>8592</c:v>
                </c:pt>
                <c:pt idx="5441">
                  <c:v>8592</c:v>
                </c:pt>
                <c:pt idx="5442">
                  <c:v>8592</c:v>
                </c:pt>
                <c:pt idx="5443">
                  <c:v>8592</c:v>
                </c:pt>
                <c:pt idx="5444">
                  <c:v>8592</c:v>
                </c:pt>
                <c:pt idx="5445">
                  <c:v>8593</c:v>
                </c:pt>
                <c:pt idx="5446">
                  <c:v>8594</c:v>
                </c:pt>
                <c:pt idx="5447">
                  <c:v>8595</c:v>
                </c:pt>
                <c:pt idx="5448">
                  <c:v>8595</c:v>
                </c:pt>
                <c:pt idx="5449">
                  <c:v>8595</c:v>
                </c:pt>
                <c:pt idx="5450">
                  <c:v>8596</c:v>
                </c:pt>
                <c:pt idx="5451">
                  <c:v>8617</c:v>
                </c:pt>
                <c:pt idx="5452">
                  <c:v>8617</c:v>
                </c:pt>
                <c:pt idx="5453">
                  <c:v>8617</c:v>
                </c:pt>
                <c:pt idx="5454">
                  <c:v>8617</c:v>
                </c:pt>
                <c:pt idx="5455">
                  <c:v>8617</c:v>
                </c:pt>
                <c:pt idx="5456">
                  <c:v>8617</c:v>
                </c:pt>
                <c:pt idx="5457">
                  <c:v>8762</c:v>
                </c:pt>
                <c:pt idx="5458">
                  <c:v>8762</c:v>
                </c:pt>
                <c:pt idx="5459">
                  <c:v>8762</c:v>
                </c:pt>
                <c:pt idx="5460">
                  <c:v>8762</c:v>
                </c:pt>
                <c:pt idx="5461">
                  <c:v>8762</c:v>
                </c:pt>
                <c:pt idx="5462">
                  <c:v>8763</c:v>
                </c:pt>
                <c:pt idx="5463">
                  <c:v>8764</c:v>
                </c:pt>
                <c:pt idx="5464">
                  <c:v>8764</c:v>
                </c:pt>
                <c:pt idx="5465">
                  <c:v>8764</c:v>
                </c:pt>
                <c:pt idx="5466">
                  <c:v>8767</c:v>
                </c:pt>
                <c:pt idx="5467">
                  <c:v>8767</c:v>
                </c:pt>
                <c:pt idx="5468">
                  <c:v>8767</c:v>
                </c:pt>
                <c:pt idx="5469">
                  <c:v>8767</c:v>
                </c:pt>
                <c:pt idx="5470">
                  <c:v>8768</c:v>
                </c:pt>
                <c:pt idx="5471">
                  <c:v>8768</c:v>
                </c:pt>
                <c:pt idx="5472">
                  <c:v>8840</c:v>
                </c:pt>
                <c:pt idx="5473">
                  <c:v>8859</c:v>
                </c:pt>
                <c:pt idx="5474">
                  <c:v>8860</c:v>
                </c:pt>
                <c:pt idx="5475">
                  <c:v>8861</c:v>
                </c:pt>
                <c:pt idx="5476">
                  <c:v>8862</c:v>
                </c:pt>
                <c:pt idx="5477">
                  <c:v>8862</c:v>
                </c:pt>
                <c:pt idx="5478">
                  <c:v>8863</c:v>
                </c:pt>
                <c:pt idx="5479">
                  <c:v>8863</c:v>
                </c:pt>
                <c:pt idx="5480">
                  <c:v>8866</c:v>
                </c:pt>
                <c:pt idx="5481">
                  <c:v>8867</c:v>
                </c:pt>
                <c:pt idx="5482">
                  <c:v>8868</c:v>
                </c:pt>
                <c:pt idx="5483">
                  <c:v>8870</c:v>
                </c:pt>
                <c:pt idx="5484">
                  <c:v>8871</c:v>
                </c:pt>
                <c:pt idx="5485">
                  <c:v>8872</c:v>
                </c:pt>
                <c:pt idx="5486">
                  <c:v>8873</c:v>
                </c:pt>
                <c:pt idx="5487">
                  <c:v>8874</c:v>
                </c:pt>
                <c:pt idx="5488">
                  <c:v>8877</c:v>
                </c:pt>
                <c:pt idx="5489">
                  <c:v>8878</c:v>
                </c:pt>
                <c:pt idx="5490">
                  <c:v>8880</c:v>
                </c:pt>
                <c:pt idx="5491">
                  <c:v>8882</c:v>
                </c:pt>
                <c:pt idx="5492">
                  <c:v>8883</c:v>
                </c:pt>
                <c:pt idx="5493">
                  <c:v>8884</c:v>
                </c:pt>
                <c:pt idx="5494">
                  <c:v>8886</c:v>
                </c:pt>
                <c:pt idx="5495">
                  <c:v>8886</c:v>
                </c:pt>
                <c:pt idx="5496">
                  <c:v>8886</c:v>
                </c:pt>
                <c:pt idx="5497">
                  <c:v>8887</c:v>
                </c:pt>
                <c:pt idx="5498">
                  <c:v>8888</c:v>
                </c:pt>
                <c:pt idx="5499">
                  <c:v>8889</c:v>
                </c:pt>
                <c:pt idx="5500">
                  <c:v>8890</c:v>
                </c:pt>
                <c:pt idx="5501">
                  <c:v>8891</c:v>
                </c:pt>
                <c:pt idx="5502">
                  <c:v>8892</c:v>
                </c:pt>
                <c:pt idx="5503">
                  <c:v>8892</c:v>
                </c:pt>
                <c:pt idx="5504">
                  <c:v>8892</c:v>
                </c:pt>
                <c:pt idx="5505">
                  <c:v>8892</c:v>
                </c:pt>
                <c:pt idx="5506">
                  <c:v>8892</c:v>
                </c:pt>
                <c:pt idx="5507">
                  <c:v>8892</c:v>
                </c:pt>
                <c:pt idx="5508">
                  <c:v>8892</c:v>
                </c:pt>
                <c:pt idx="5509">
                  <c:v>8892</c:v>
                </c:pt>
                <c:pt idx="5510">
                  <c:v>8893</c:v>
                </c:pt>
                <c:pt idx="5511">
                  <c:v>8893</c:v>
                </c:pt>
                <c:pt idx="5512">
                  <c:v>8893</c:v>
                </c:pt>
                <c:pt idx="5513">
                  <c:v>8893</c:v>
                </c:pt>
                <c:pt idx="5514">
                  <c:v>8893</c:v>
                </c:pt>
                <c:pt idx="5515">
                  <c:v>8893</c:v>
                </c:pt>
                <c:pt idx="5516">
                  <c:v>8893</c:v>
                </c:pt>
                <c:pt idx="5517">
                  <c:v>8893</c:v>
                </c:pt>
                <c:pt idx="5518">
                  <c:v>8894</c:v>
                </c:pt>
                <c:pt idx="5519">
                  <c:v>8894</c:v>
                </c:pt>
                <c:pt idx="5520">
                  <c:v>8894</c:v>
                </c:pt>
                <c:pt idx="5521">
                  <c:v>8894</c:v>
                </c:pt>
                <c:pt idx="5522">
                  <c:v>8894</c:v>
                </c:pt>
                <c:pt idx="5523">
                  <c:v>8894</c:v>
                </c:pt>
                <c:pt idx="5524">
                  <c:v>8894</c:v>
                </c:pt>
                <c:pt idx="5525">
                  <c:v>8894</c:v>
                </c:pt>
                <c:pt idx="5526">
                  <c:v>8895</c:v>
                </c:pt>
                <c:pt idx="5527">
                  <c:v>8895</c:v>
                </c:pt>
                <c:pt idx="5528">
                  <c:v>8895</c:v>
                </c:pt>
                <c:pt idx="5529">
                  <c:v>8895</c:v>
                </c:pt>
                <c:pt idx="5530">
                  <c:v>8895</c:v>
                </c:pt>
                <c:pt idx="5531">
                  <c:v>8895</c:v>
                </c:pt>
                <c:pt idx="5532">
                  <c:v>8895</c:v>
                </c:pt>
                <c:pt idx="5533">
                  <c:v>8896</c:v>
                </c:pt>
                <c:pt idx="5534">
                  <c:v>8897</c:v>
                </c:pt>
                <c:pt idx="5535">
                  <c:v>8898</c:v>
                </c:pt>
                <c:pt idx="5536">
                  <c:v>8899</c:v>
                </c:pt>
                <c:pt idx="5537">
                  <c:v>8900</c:v>
                </c:pt>
                <c:pt idx="5538">
                  <c:v>8901</c:v>
                </c:pt>
                <c:pt idx="5539">
                  <c:v>8902</c:v>
                </c:pt>
                <c:pt idx="5540">
                  <c:v>8903</c:v>
                </c:pt>
                <c:pt idx="5541">
                  <c:v>8905</c:v>
                </c:pt>
                <c:pt idx="5542">
                  <c:v>8906</c:v>
                </c:pt>
                <c:pt idx="5543">
                  <c:v>8908</c:v>
                </c:pt>
                <c:pt idx="5544">
                  <c:v>8908</c:v>
                </c:pt>
                <c:pt idx="5545">
                  <c:v>8909</c:v>
                </c:pt>
                <c:pt idx="5546">
                  <c:v>8909</c:v>
                </c:pt>
                <c:pt idx="5547">
                  <c:v>8909</c:v>
                </c:pt>
                <c:pt idx="5548">
                  <c:v>8909</c:v>
                </c:pt>
                <c:pt idx="5549">
                  <c:v>8910</c:v>
                </c:pt>
                <c:pt idx="5550">
                  <c:v>8911</c:v>
                </c:pt>
                <c:pt idx="5551">
                  <c:v>8912</c:v>
                </c:pt>
                <c:pt idx="5552">
                  <c:v>8913</c:v>
                </c:pt>
                <c:pt idx="5553">
                  <c:v>8914</c:v>
                </c:pt>
                <c:pt idx="5554">
                  <c:v>8914</c:v>
                </c:pt>
                <c:pt idx="5555">
                  <c:v>8915</c:v>
                </c:pt>
                <c:pt idx="5556">
                  <c:v>8916</c:v>
                </c:pt>
                <c:pt idx="5557">
                  <c:v>8917</c:v>
                </c:pt>
                <c:pt idx="5558">
                  <c:v>8918</c:v>
                </c:pt>
                <c:pt idx="5559">
                  <c:v>8919</c:v>
                </c:pt>
                <c:pt idx="5560">
                  <c:v>8920</c:v>
                </c:pt>
                <c:pt idx="5561">
                  <c:v>8921</c:v>
                </c:pt>
                <c:pt idx="5562">
                  <c:v>8922</c:v>
                </c:pt>
                <c:pt idx="5563">
                  <c:v>8923</c:v>
                </c:pt>
                <c:pt idx="5564">
                  <c:v>8924</c:v>
                </c:pt>
                <c:pt idx="5565">
                  <c:v>8925</c:v>
                </c:pt>
                <c:pt idx="5566">
                  <c:v>8930</c:v>
                </c:pt>
                <c:pt idx="5567">
                  <c:v>8955</c:v>
                </c:pt>
                <c:pt idx="5568">
                  <c:v>8956</c:v>
                </c:pt>
                <c:pt idx="5569">
                  <c:v>8957</c:v>
                </c:pt>
                <c:pt idx="5570">
                  <c:v>8957</c:v>
                </c:pt>
                <c:pt idx="5571">
                  <c:v>8959</c:v>
                </c:pt>
                <c:pt idx="5572">
                  <c:v>8960</c:v>
                </c:pt>
                <c:pt idx="5573">
                  <c:v>8961</c:v>
                </c:pt>
                <c:pt idx="5574">
                  <c:v>8962</c:v>
                </c:pt>
                <c:pt idx="5575">
                  <c:v>8963</c:v>
                </c:pt>
                <c:pt idx="5576">
                  <c:v>8966</c:v>
                </c:pt>
                <c:pt idx="5577">
                  <c:v>8970</c:v>
                </c:pt>
                <c:pt idx="5578">
                  <c:v>8971</c:v>
                </c:pt>
                <c:pt idx="5579">
                  <c:v>8971</c:v>
                </c:pt>
                <c:pt idx="5580">
                  <c:v>8971</c:v>
                </c:pt>
                <c:pt idx="5581">
                  <c:v>9000</c:v>
                </c:pt>
                <c:pt idx="5582">
                  <c:v>9069</c:v>
                </c:pt>
                <c:pt idx="5583">
                  <c:v>9070</c:v>
                </c:pt>
                <c:pt idx="5584">
                  <c:v>9071</c:v>
                </c:pt>
                <c:pt idx="5585">
                  <c:v>9072</c:v>
                </c:pt>
                <c:pt idx="5586">
                  <c:v>9073</c:v>
                </c:pt>
                <c:pt idx="5587">
                  <c:v>9074</c:v>
                </c:pt>
                <c:pt idx="5588">
                  <c:v>9075</c:v>
                </c:pt>
                <c:pt idx="5589">
                  <c:v>9076</c:v>
                </c:pt>
                <c:pt idx="5590">
                  <c:v>9081</c:v>
                </c:pt>
                <c:pt idx="5591">
                  <c:v>9082</c:v>
                </c:pt>
                <c:pt idx="5592">
                  <c:v>9083</c:v>
                </c:pt>
                <c:pt idx="5593">
                  <c:v>9084</c:v>
                </c:pt>
                <c:pt idx="5594">
                  <c:v>9085</c:v>
                </c:pt>
                <c:pt idx="5595">
                  <c:v>9086</c:v>
                </c:pt>
                <c:pt idx="5596">
                  <c:v>9087</c:v>
                </c:pt>
                <c:pt idx="5597">
                  <c:v>9089</c:v>
                </c:pt>
                <c:pt idx="5598">
                  <c:v>9090</c:v>
                </c:pt>
                <c:pt idx="5599">
                  <c:v>9091</c:v>
                </c:pt>
                <c:pt idx="5600">
                  <c:v>9092</c:v>
                </c:pt>
                <c:pt idx="5601">
                  <c:v>9093</c:v>
                </c:pt>
                <c:pt idx="5602">
                  <c:v>9094</c:v>
                </c:pt>
                <c:pt idx="5603">
                  <c:v>9095</c:v>
                </c:pt>
                <c:pt idx="5604">
                  <c:v>9096</c:v>
                </c:pt>
                <c:pt idx="5605">
                  <c:v>9098</c:v>
                </c:pt>
                <c:pt idx="5606">
                  <c:v>9100</c:v>
                </c:pt>
                <c:pt idx="5607">
                  <c:v>9101</c:v>
                </c:pt>
                <c:pt idx="5608">
                  <c:v>9137</c:v>
                </c:pt>
                <c:pt idx="5609">
                  <c:v>9137</c:v>
                </c:pt>
                <c:pt idx="5610">
                  <c:v>9137</c:v>
                </c:pt>
                <c:pt idx="5611">
                  <c:v>9137</c:v>
                </c:pt>
                <c:pt idx="5612">
                  <c:v>9138</c:v>
                </c:pt>
                <c:pt idx="5613">
                  <c:v>9138</c:v>
                </c:pt>
                <c:pt idx="5614">
                  <c:v>9145</c:v>
                </c:pt>
                <c:pt idx="5615">
                  <c:v>9153</c:v>
                </c:pt>
                <c:pt idx="5616">
                  <c:v>9154</c:v>
                </c:pt>
                <c:pt idx="5617">
                  <c:v>9155</c:v>
                </c:pt>
                <c:pt idx="5618">
                  <c:v>9158</c:v>
                </c:pt>
                <c:pt idx="5619">
                  <c:v>9179</c:v>
                </c:pt>
                <c:pt idx="5620">
                  <c:v>9179</c:v>
                </c:pt>
                <c:pt idx="5621">
                  <c:v>9179</c:v>
                </c:pt>
                <c:pt idx="5622">
                  <c:v>9179</c:v>
                </c:pt>
                <c:pt idx="5623">
                  <c:v>9179</c:v>
                </c:pt>
                <c:pt idx="5624">
                  <c:v>9181</c:v>
                </c:pt>
                <c:pt idx="5625">
                  <c:v>9182</c:v>
                </c:pt>
                <c:pt idx="5626">
                  <c:v>9183</c:v>
                </c:pt>
                <c:pt idx="5627">
                  <c:v>9184</c:v>
                </c:pt>
                <c:pt idx="5628">
                  <c:v>9186</c:v>
                </c:pt>
                <c:pt idx="5629">
                  <c:v>9186</c:v>
                </c:pt>
                <c:pt idx="5630">
                  <c:v>9188</c:v>
                </c:pt>
                <c:pt idx="5631">
                  <c:v>9189</c:v>
                </c:pt>
                <c:pt idx="5632">
                  <c:v>9190</c:v>
                </c:pt>
                <c:pt idx="5633">
                  <c:v>9193</c:v>
                </c:pt>
                <c:pt idx="5634">
                  <c:v>9197</c:v>
                </c:pt>
                <c:pt idx="5635">
                  <c:v>9201</c:v>
                </c:pt>
                <c:pt idx="5636">
                  <c:v>9203</c:v>
                </c:pt>
                <c:pt idx="5637">
                  <c:v>9204</c:v>
                </c:pt>
                <c:pt idx="5638">
                  <c:v>9205</c:v>
                </c:pt>
                <c:pt idx="5639">
                  <c:v>9207</c:v>
                </c:pt>
                <c:pt idx="5640">
                  <c:v>9208</c:v>
                </c:pt>
                <c:pt idx="5641">
                  <c:v>9209</c:v>
                </c:pt>
                <c:pt idx="5642">
                  <c:v>9210</c:v>
                </c:pt>
                <c:pt idx="5643">
                  <c:v>9211</c:v>
                </c:pt>
                <c:pt idx="5644">
                  <c:v>9213</c:v>
                </c:pt>
                <c:pt idx="5645">
                  <c:v>9215</c:v>
                </c:pt>
                <c:pt idx="5646">
                  <c:v>9216</c:v>
                </c:pt>
                <c:pt idx="5647">
                  <c:v>9217</c:v>
                </c:pt>
                <c:pt idx="5648">
                  <c:v>9218</c:v>
                </c:pt>
                <c:pt idx="5649">
                  <c:v>9220</c:v>
                </c:pt>
                <c:pt idx="5650">
                  <c:v>9222</c:v>
                </c:pt>
                <c:pt idx="5651">
                  <c:v>9223</c:v>
                </c:pt>
                <c:pt idx="5652">
                  <c:v>9224</c:v>
                </c:pt>
                <c:pt idx="5653">
                  <c:v>9225</c:v>
                </c:pt>
                <c:pt idx="5654">
                  <c:v>9226</c:v>
                </c:pt>
                <c:pt idx="5655">
                  <c:v>9227</c:v>
                </c:pt>
                <c:pt idx="5656">
                  <c:v>9228</c:v>
                </c:pt>
                <c:pt idx="5657">
                  <c:v>9229</c:v>
                </c:pt>
                <c:pt idx="5658">
                  <c:v>9230</c:v>
                </c:pt>
                <c:pt idx="5659">
                  <c:v>9231</c:v>
                </c:pt>
                <c:pt idx="5660">
                  <c:v>9233</c:v>
                </c:pt>
                <c:pt idx="5661">
                  <c:v>9234</c:v>
                </c:pt>
                <c:pt idx="5662">
                  <c:v>9235</c:v>
                </c:pt>
                <c:pt idx="5663">
                  <c:v>9236</c:v>
                </c:pt>
                <c:pt idx="5664">
                  <c:v>9237</c:v>
                </c:pt>
                <c:pt idx="5665">
                  <c:v>9237</c:v>
                </c:pt>
                <c:pt idx="5666">
                  <c:v>9238</c:v>
                </c:pt>
                <c:pt idx="5667">
                  <c:v>9238</c:v>
                </c:pt>
                <c:pt idx="5668">
                  <c:v>9239</c:v>
                </c:pt>
                <c:pt idx="5669">
                  <c:v>9239</c:v>
                </c:pt>
                <c:pt idx="5670">
                  <c:v>9240</c:v>
                </c:pt>
                <c:pt idx="5671">
                  <c:v>9240</c:v>
                </c:pt>
                <c:pt idx="5672">
                  <c:v>9241</c:v>
                </c:pt>
                <c:pt idx="5673">
                  <c:v>9242</c:v>
                </c:pt>
                <c:pt idx="5674">
                  <c:v>9243</c:v>
                </c:pt>
                <c:pt idx="5675">
                  <c:v>9245</c:v>
                </c:pt>
                <c:pt idx="5676">
                  <c:v>9246</c:v>
                </c:pt>
                <c:pt idx="5677">
                  <c:v>9247</c:v>
                </c:pt>
                <c:pt idx="5678">
                  <c:v>9248</c:v>
                </c:pt>
                <c:pt idx="5679">
                  <c:v>9249</c:v>
                </c:pt>
                <c:pt idx="5680">
                  <c:v>9250</c:v>
                </c:pt>
                <c:pt idx="5681">
                  <c:v>9251</c:v>
                </c:pt>
                <c:pt idx="5682">
                  <c:v>9252</c:v>
                </c:pt>
                <c:pt idx="5683">
                  <c:v>9253</c:v>
                </c:pt>
                <c:pt idx="5684">
                  <c:v>9253</c:v>
                </c:pt>
                <c:pt idx="5685">
                  <c:v>9254</c:v>
                </c:pt>
                <c:pt idx="5686">
                  <c:v>9255</c:v>
                </c:pt>
                <c:pt idx="5687">
                  <c:v>9257</c:v>
                </c:pt>
                <c:pt idx="5688">
                  <c:v>9257</c:v>
                </c:pt>
                <c:pt idx="5689">
                  <c:v>9258</c:v>
                </c:pt>
                <c:pt idx="5690">
                  <c:v>9258</c:v>
                </c:pt>
                <c:pt idx="5691">
                  <c:v>9261</c:v>
                </c:pt>
                <c:pt idx="5692">
                  <c:v>9262</c:v>
                </c:pt>
                <c:pt idx="5693">
                  <c:v>9263</c:v>
                </c:pt>
                <c:pt idx="5694">
                  <c:v>9266</c:v>
                </c:pt>
                <c:pt idx="5695">
                  <c:v>9270</c:v>
                </c:pt>
                <c:pt idx="5696">
                  <c:v>9270</c:v>
                </c:pt>
                <c:pt idx="5697">
                  <c:v>9270</c:v>
                </c:pt>
                <c:pt idx="5698">
                  <c:v>9270</c:v>
                </c:pt>
                <c:pt idx="5699">
                  <c:v>9272</c:v>
                </c:pt>
                <c:pt idx="5700">
                  <c:v>9272</c:v>
                </c:pt>
                <c:pt idx="5701">
                  <c:v>9272</c:v>
                </c:pt>
                <c:pt idx="5702">
                  <c:v>9274</c:v>
                </c:pt>
                <c:pt idx="5703">
                  <c:v>9274</c:v>
                </c:pt>
                <c:pt idx="5704">
                  <c:v>9274</c:v>
                </c:pt>
                <c:pt idx="5705">
                  <c:v>9276</c:v>
                </c:pt>
                <c:pt idx="5706">
                  <c:v>9276</c:v>
                </c:pt>
                <c:pt idx="5707">
                  <c:v>9276</c:v>
                </c:pt>
                <c:pt idx="5708">
                  <c:v>9280</c:v>
                </c:pt>
                <c:pt idx="5709">
                  <c:v>9281</c:v>
                </c:pt>
                <c:pt idx="5710">
                  <c:v>9283</c:v>
                </c:pt>
                <c:pt idx="5711">
                  <c:v>9285</c:v>
                </c:pt>
                <c:pt idx="5712">
                  <c:v>9287</c:v>
                </c:pt>
                <c:pt idx="5713">
                  <c:v>9289</c:v>
                </c:pt>
                <c:pt idx="5714">
                  <c:v>9291</c:v>
                </c:pt>
                <c:pt idx="5715">
                  <c:v>9309</c:v>
                </c:pt>
                <c:pt idx="5716">
                  <c:v>9310</c:v>
                </c:pt>
                <c:pt idx="5717">
                  <c:v>9316</c:v>
                </c:pt>
                <c:pt idx="5718">
                  <c:v>9323</c:v>
                </c:pt>
                <c:pt idx="5719">
                  <c:v>9325</c:v>
                </c:pt>
                <c:pt idx="5720">
                  <c:v>9325</c:v>
                </c:pt>
                <c:pt idx="5721">
                  <c:v>9329</c:v>
                </c:pt>
                <c:pt idx="5722">
                  <c:v>9330</c:v>
                </c:pt>
                <c:pt idx="5723">
                  <c:v>9331</c:v>
                </c:pt>
                <c:pt idx="5724">
                  <c:v>9332</c:v>
                </c:pt>
                <c:pt idx="5725">
                  <c:v>9333</c:v>
                </c:pt>
                <c:pt idx="5726">
                  <c:v>9335</c:v>
                </c:pt>
                <c:pt idx="5727">
                  <c:v>9335</c:v>
                </c:pt>
                <c:pt idx="5728">
                  <c:v>9336</c:v>
                </c:pt>
                <c:pt idx="5729">
                  <c:v>9337</c:v>
                </c:pt>
                <c:pt idx="5730">
                  <c:v>9337</c:v>
                </c:pt>
                <c:pt idx="5731">
                  <c:v>9337</c:v>
                </c:pt>
                <c:pt idx="5732">
                  <c:v>9337</c:v>
                </c:pt>
                <c:pt idx="5733">
                  <c:v>9338</c:v>
                </c:pt>
                <c:pt idx="5734">
                  <c:v>9339</c:v>
                </c:pt>
                <c:pt idx="5735">
                  <c:v>9339</c:v>
                </c:pt>
                <c:pt idx="5736">
                  <c:v>9339</c:v>
                </c:pt>
                <c:pt idx="5737">
                  <c:v>9339</c:v>
                </c:pt>
                <c:pt idx="5738">
                  <c:v>9340</c:v>
                </c:pt>
                <c:pt idx="5739">
                  <c:v>9340</c:v>
                </c:pt>
                <c:pt idx="5740">
                  <c:v>9341</c:v>
                </c:pt>
                <c:pt idx="5741">
                  <c:v>9342</c:v>
                </c:pt>
                <c:pt idx="5742">
                  <c:v>9343</c:v>
                </c:pt>
                <c:pt idx="5743">
                  <c:v>9343</c:v>
                </c:pt>
                <c:pt idx="5744">
                  <c:v>9344</c:v>
                </c:pt>
                <c:pt idx="5745">
                  <c:v>9345</c:v>
                </c:pt>
                <c:pt idx="5746">
                  <c:v>9346</c:v>
                </c:pt>
                <c:pt idx="5747">
                  <c:v>9348</c:v>
                </c:pt>
                <c:pt idx="5748">
                  <c:v>9349</c:v>
                </c:pt>
                <c:pt idx="5749">
                  <c:v>9350</c:v>
                </c:pt>
                <c:pt idx="5750">
                  <c:v>9351</c:v>
                </c:pt>
                <c:pt idx="5751">
                  <c:v>9352</c:v>
                </c:pt>
                <c:pt idx="5752">
                  <c:v>9353</c:v>
                </c:pt>
                <c:pt idx="5753">
                  <c:v>9353</c:v>
                </c:pt>
                <c:pt idx="5754">
                  <c:v>9354</c:v>
                </c:pt>
                <c:pt idx="5755">
                  <c:v>9355</c:v>
                </c:pt>
                <c:pt idx="5756">
                  <c:v>9356</c:v>
                </c:pt>
                <c:pt idx="5757">
                  <c:v>9357</c:v>
                </c:pt>
                <c:pt idx="5758">
                  <c:v>9358</c:v>
                </c:pt>
                <c:pt idx="5759">
                  <c:v>9359</c:v>
                </c:pt>
                <c:pt idx="5760">
                  <c:v>9360</c:v>
                </c:pt>
                <c:pt idx="5761">
                  <c:v>9360</c:v>
                </c:pt>
                <c:pt idx="5762">
                  <c:v>9360</c:v>
                </c:pt>
                <c:pt idx="5763">
                  <c:v>9361</c:v>
                </c:pt>
                <c:pt idx="5764">
                  <c:v>9361</c:v>
                </c:pt>
                <c:pt idx="5765">
                  <c:v>9362</c:v>
                </c:pt>
                <c:pt idx="5766">
                  <c:v>9362</c:v>
                </c:pt>
                <c:pt idx="5767">
                  <c:v>9365</c:v>
                </c:pt>
                <c:pt idx="5768">
                  <c:v>9366</c:v>
                </c:pt>
                <c:pt idx="5769">
                  <c:v>9367</c:v>
                </c:pt>
                <c:pt idx="5770">
                  <c:v>9368</c:v>
                </c:pt>
                <c:pt idx="5771">
                  <c:v>9369</c:v>
                </c:pt>
                <c:pt idx="5772">
                  <c:v>9371</c:v>
                </c:pt>
                <c:pt idx="5773">
                  <c:v>9371</c:v>
                </c:pt>
                <c:pt idx="5774">
                  <c:v>9373</c:v>
                </c:pt>
                <c:pt idx="5775">
                  <c:v>9373</c:v>
                </c:pt>
                <c:pt idx="5776">
                  <c:v>9375</c:v>
                </c:pt>
                <c:pt idx="5777">
                  <c:v>9375</c:v>
                </c:pt>
                <c:pt idx="5778">
                  <c:v>9375</c:v>
                </c:pt>
                <c:pt idx="5779">
                  <c:v>9377</c:v>
                </c:pt>
                <c:pt idx="5780">
                  <c:v>9378</c:v>
                </c:pt>
                <c:pt idx="5781">
                  <c:v>9378</c:v>
                </c:pt>
                <c:pt idx="5782">
                  <c:v>9379</c:v>
                </c:pt>
                <c:pt idx="5783">
                  <c:v>9379</c:v>
                </c:pt>
                <c:pt idx="5784">
                  <c:v>9381</c:v>
                </c:pt>
                <c:pt idx="5785">
                  <c:v>9381</c:v>
                </c:pt>
                <c:pt idx="5786">
                  <c:v>9383</c:v>
                </c:pt>
                <c:pt idx="5787">
                  <c:v>9383</c:v>
                </c:pt>
                <c:pt idx="5788">
                  <c:v>9385</c:v>
                </c:pt>
                <c:pt idx="5789">
                  <c:v>9386</c:v>
                </c:pt>
                <c:pt idx="5790">
                  <c:v>9387</c:v>
                </c:pt>
                <c:pt idx="5791">
                  <c:v>9388</c:v>
                </c:pt>
                <c:pt idx="5792">
                  <c:v>9389</c:v>
                </c:pt>
                <c:pt idx="5793">
                  <c:v>9390</c:v>
                </c:pt>
                <c:pt idx="5794">
                  <c:v>9391</c:v>
                </c:pt>
                <c:pt idx="5795">
                  <c:v>9400</c:v>
                </c:pt>
                <c:pt idx="5796">
                  <c:v>9401</c:v>
                </c:pt>
                <c:pt idx="5797">
                  <c:v>9401</c:v>
                </c:pt>
                <c:pt idx="5798">
                  <c:v>9401</c:v>
                </c:pt>
                <c:pt idx="5799">
                  <c:v>9402</c:v>
                </c:pt>
                <c:pt idx="5800">
                  <c:v>9405</c:v>
                </c:pt>
                <c:pt idx="5801">
                  <c:v>9406</c:v>
                </c:pt>
                <c:pt idx="5802">
                  <c:v>9407</c:v>
                </c:pt>
                <c:pt idx="5803">
                  <c:v>9410</c:v>
                </c:pt>
                <c:pt idx="5804">
                  <c:v>9411</c:v>
                </c:pt>
                <c:pt idx="5805">
                  <c:v>9412</c:v>
                </c:pt>
                <c:pt idx="5806">
                  <c:v>9418</c:v>
                </c:pt>
                <c:pt idx="5807">
                  <c:v>9418</c:v>
                </c:pt>
                <c:pt idx="5808">
                  <c:v>9420</c:v>
                </c:pt>
                <c:pt idx="5809">
                  <c:v>9420</c:v>
                </c:pt>
                <c:pt idx="5810">
                  <c:v>9420</c:v>
                </c:pt>
                <c:pt idx="5811">
                  <c:v>9420</c:v>
                </c:pt>
                <c:pt idx="5812">
                  <c:v>9420</c:v>
                </c:pt>
                <c:pt idx="5813">
                  <c:v>9420</c:v>
                </c:pt>
                <c:pt idx="5814">
                  <c:v>9420</c:v>
                </c:pt>
                <c:pt idx="5815">
                  <c:v>9420</c:v>
                </c:pt>
                <c:pt idx="5816">
                  <c:v>9420</c:v>
                </c:pt>
                <c:pt idx="5817">
                  <c:v>9420</c:v>
                </c:pt>
                <c:pt idx="5818">
                  <c:v>9420</c:v>
                </c:pt>
                <c:pt idx="5819">
                  <c:v>9420</c:v>
                </c:pt>
                <c:pt idx="5820">
                  <c:v>9420</c:v>
                </c:pt>
                <c:pt idx="5821">
                  <c:v>9420</c:v>
                </c:pt>
                <c:pt idx="5822">
                  <c:v>9420</c:v>
                </c:pt>
                <c:pt idx="5823">
                  <c:v>9420</c:v>
                </c:pt>
                <c:pt idx="5824">
                  <c:v>9420</c:v>
                </c:pt>
                <c:pt idx="5825">
                  <c:v>9420</c:v>
                </c:pt>
                <c:pt idx="5826">
                  <c:v>9420</c:v>
                </c:pt>
                <c:pt idx="5827">
                  <c:v>9420</c:v>
                </c:pt>
                <c:pt idx="5828">
                  <c:v>9420</c:v>
                </c:pt>
                <c:pt idx="5829">
                  <c:v>9420</c:v>
                </c:pt>
                <c:pt idx="5830">
                  <c:v>9420</c:v>
                </c:pt>
                <c:pt idx="5831">
                  <c:v>9420</c:v>
                </c:pt>
                <c:pt idx="5832">
                  <c:v>9420</c:v>
                </c:pt>
                <c:pt idx="5833">
                  <c:v>9421</c:v>
                </c:pt>
                <c:pt idx="5834">
                  <c:v>9421</c:v>
                </c:pt>
                <c:pt idx="5835">
                  <c:v>9421</c:v>
                </c:pt>
                <c:pt idx="5836">
                  <c:v>9421</c:v>
                </c:pt>
                <c:pt idx="5837">
                  <c:v>9421</c:v>
                </c:pt>
                <c:pt idx="5838">
                  <c:v>9421</c:v>
                </c:pt>
                <c:pt idx="5839">
                  <c:v>9421</c:v>
                </c:pt>
                <c:pt idx="5840">
                  <c:v>9421</c:v>
                </c:pt>
                <c:pt idx="5841">
                  <c:v>9421</c:v>
                </c:pt>
                <c:pt idx="5842">
                  <c:v>9421</c:v>
                </c:pt>
                <c:pt idx="5843">
                  <c:v>9422</c:v>
                </c:pt>
                <c:pt idx="5844">
                  <c:v>9422</c:v>
                </c:pt>
                <c:pt idx="5845">
                  <c:v>9422</c:v>
                </c:pt>
                <c:pt idx="5846">
                  <c:v>9422</c:v>
                </c:pt>
                <c:pt idx="5847">
                  <c:v>9422</c:v>
                </c:pt>
                <c:pt idx="5848">
                  <c:v>9422</c:v>
                </c:pt>
                <c:pt idx="5849">
                  <c:v>9422</c:v>
                </c:pt>
                <c:pt idx="5850">
                  <c:v>9423</c:v>
                </c:pt>
                <c:pt idx="5851">
                  <c:v>9423</c:v>
                </c:pt>
                <c:pt idx="5852">
                  <c:v>9424</c:v>
                </c:pt>
                <c:pt idx="5853">
                  <c:v>9424</c:v>
                </c:pt>
                <c:pt idx="5854">
                  <c:v>9425</c:v>
                </c:pt>
                <c:pt idx="5855">
                  <c:v>9425</c:v>
                </c:pt>
                <c:pt idx="5856">
                  <c:v>9426</c:v>
                </c:pt>
                <c:pt idx="5857">
                  <c:v>9426</c:v>
                </c:pt>
                <c:pt idx="5858">
                  <c:v>9427</c:v>
                </c:pt>
                <c:pt idx="5859">
                  <c:v>9427</c:v>
                </c:pt>
                <c:pt idx="5860">
                  <c:v>9428</c:v>
                </c:pt>
                <c:pt idx="5861">
                  <c:v>9428</c:v>
                </c:pt>
                <c:pt idx="5862">
                  <c:v>9429</c:v>
                </c:pt>
                <c:pt idx="5863">
                  <c:v>9430</c:v>
                </c:pt>
                <c:pt idx="5864">
                  <c:v>9431</c:v>
                </c:pt>
                <c:pt idx="5865">
                  <c:v>9438</c:v>
                </c:pt>
                <c:pt idx="5866">
                  <c:v>9441</c:v>
                </c:pt>
                <c:pt idx="5867">
                  <c:v>9448</c:v>
                </c:pt>
                <c:pt idx="5868">
                  <c:v>9449</c:v>
                </c:pt>
                <c:pt idx="5869">
                  <c:v>9449</c:v>
                </c:pt>
                <c:pt idx="5870">
                  <c:v>9450</c:v>
                </c:pt>
                <c:pt idx="5871">
                  <c:v>9451</c:v>
                </c:pt>
                <c:pt idx="5872">
                  <c:v>9453</c:v>
                </c:pt>
                <c:pt idx="5873">
                  <c:v>9457</c:v>
                </c:pt>
                <c:pt idx="5874">
                  <c:v>9458</c:v>
                </c:pt>
                <c:pt idx="5875">
                  <c:v>9459</c:v>
                </c:pt>
                <c:pt idx="5876">
                  <c:v>9460</c:v>
                </c:pt>
                <c:pt idx="5877">
                  <c:v>9464</c:v>
                </c:pt>
                <c:pt idx="5878">
                  <c:v>9465</c:v>
                </c:pt>
                <c:pt idx="5879">
                  <c:v>9466</c:v>
                </c:pt>
                <c:pt idx="5880">
                  <c:v>9471</c:v>
                </c:pt>
                <c:pt idx="5881">
                  <c:v>9472</c:v>
                </c:pt>
                <c:pt idx="5882">
                  <c:v>9473</c:v>
                </c:pt>
                <c:pt idx="5883">
                  <c:v>9476</c:v>
                </c:pt>
                <c:pt idx="5884">
                  <c:v>9478</c:v>
                </c:pt>
                <c:pt idx="5885">
                  <c:v>9478</c:v>
                </c:pt>
                <c:pt idx="5886">
                  <c:v>9478</c:v>
                </c:pt>
                <c:pt idx="5887">
                  <c:v>9478</c:v>
                </c:pt>
                <c:pt idx="5888">
                  <c:v>9479</c:v>
                </c:pt>
                <c:pt idx="5889">
                  <c:v>9480</c:v>
                </c:pt>
                <c:pt idx="5890">
                  <c:v>9518</c:v>
                </c:pt>
                <c:pt idx="5891">
                  <c:v>9521</c:v>
                </c:pt>
                <c:pt idx="5892">
                  <c:v>9522</c:v>
                </c:pt>
                <c:pt idx="5893">
                  <c:v>9523</c:v>
                </c:pt>
                <c:pt idx="5894">
                  <c:v>9524</c:v>
                </c:pt>
                <c:pt idx="5895">
                  <c:v>9525</c:v>
                </c:pt>
                <c:pt idx="5896">
                  <c:v>9526</c:v>
                </c:pt>
                <c:pt idx="5897">
                  <c:v>9527</c:v>
                </c:pt>
                <c:pt idx="5898">
                  <c:v>9528</c:v>
                </c:pt>
                <c:pt idx="5899">
                  <c:v>9529</c:v>
                </c:pt>
                <c:pt idx="5900">
                  <c:v>9530</c:v>
                </c:pt>
                <c:pt idx="5901">
                  <c:v>9550</c:v>
                </c:pt>
                <c:pt idx="5902">
                  <c:v>9551</c:v>
                </c:pt>
                <c:pt idx="5903">
                  <c:v>9556</c:v>
                </c:pt>
                <c:pt idx="5904">
                  <c:v>9560</c:v>
                </c:pt>
                <c:pt idx="5905">
                  <c:v>9562</c:v>
                </c:pt>
                <c:pt idx="5906">
                  <c:v>9563</c:v>
                </c:pt>
                <c:pt idx="5907">
                  <c:v>9564</c:v>
                </c:pt>
                <c:pt idx="5908">
                  <c:v>9565</c:v>
                </c:pt>
                <c:pt idx="5909">
                  <c:v>9567</c:v>
                </c:pt>
                <c:pt idx="5910">
                  <c:v>9568</c:v>
                </c:pt>
                <c:pt idx="5911">
                  <c:v>9570</c:v>
                </c:pt>
                <c:pt idx="5912">
                  <c:v>9571</c:v>
                </c:pt>
                <c:pt idx="5913">
                  <c:v>9574</c:v>
                </c:pt>
                <c:pt idx="5914">
                  <c:v>9575</c:v>
                </c:pt>
                <c:pt idx="5915">
                  <c:v>9578</c:v>
                </c:pt>
                <c:pt idx="5916">
                  <c:v>9579</c:v>
                </c:pt>
                <c:pt idx="5917">
                  <c:v>9580</c:v>
                </c:pt>
                <c:pt idx="5918">
                  <c:v>9581</c:v>
                </c:pt>
                <c:pt idx="5919">
                  <c:v>9583</c:v>
                </c:pt>
                <c:pt idx="5920">
                  <c:v>9584</c:v>
                </c:pt>
                <c:pt idx="5921">
                  <c:v>9587</c:v>
                </c:pt>
                <c:pt idx="5922">
                  <c:v>9588</c:v>
                </c:pt>
                <c:pt idx="5923">
                  <c:v>9589</c:v>
                </c:pt>
                <c:pt idx="5924">
                  <c:v>9590</c:v>
                </c:pt>
                <c:pt idx="5925">
                  <c:v>9591</c:v>
                </c:pt>
                <c:pt idx="5926">
                  <c:v>9592</c:v>
                </c:pt>
                <c:pt idx="5927">
                  <c:v>9593</c:v>
                </c:pt>
                <c:pt idx="5928">
                  <c:v>9594</c:v>
                </c:pt>
                <c:pt idx="5929">
                  <c:v>9595</c:v>
                </c:pt>
                <c:pt idx="5930">
                  <c:v>9596</c:v>
                </c:pt>
                <c:pt idx="5931">
                  <c:v>9597</c:v>
                </c:pt>
                <c:pt idx="5932">
                  <c:v>9598</c:v>
                </c:pt>
                <c:pt idx="5933">
                  <c:v>9599</c:v>
                </c:pt>
                <c:pt idx="5934">
                  <c:v>9600</c:v>
                </c:pt>
                <c:pt idx="5935">
                  <c:v>9601</c:v>
                </c:pt>
                <c:pt idx="5936">
                  <c:v>9602</c:v>
                </c:pt>
                <c:pt idx="5937">
                  <c:v>9603</c:v>
                </c:pt>
                <c:pt idx="5938">
                  <c:v>9604</c:v>
                </c:pt>
                <c:pt idx="5939">
                  <c:v>9605</c:v>
                </c:pt>
                <c:pt idx="5940">
                  <c:v>9606</c:v>
                </c:pt>
                <c:pt idx="5941">
                  <c:v>9606</c:v>
                </c:pt>
                <c:pt idx="5942">
                  <c:v>9607</c:v>
                </c:pt>
                <c:pt idx="5943">
                  <c:v>9607</c:v>
                </c:pt>
                <c:pt idx="5944">
                  <c:v>9608</c:v>
                </c:pt>
                <c:pt idx="5945">
                  <c:v>9608</c:v>
                </c:pt>
                <c:pt idx="5946">
                  <c:v>9609</c:v>
                </c:pt>
                <c:pt idx="5947">
                  <c:v>9609</c:v>
                </c:pt>
                <c:pt idx="5948">
                  <c:v>9610</c:v>
                </c:pt>
                <c:pt idx="5949">
                  <c:v>9612</c:v>
                </c:pt>
                <c:pt idx="5950">
                  <c:v>9613</c:v>
                </c:pt>
                <c:pt idx="5951">
                  <c:v>9615</c:v>
                </c:pt>
                <c:pt idx="5952">
                  <c:v>9616</c:v>
                </c:pt>
                <c:pt idx="5953">
                  <c:v>9617</c:v>
                </c:pt>
                <c:pt idx="5954">
                  <c:v>9618</c:v>
                </c:pt>
                <c:pt idx="5955">
                  <c:v>9619</c:v>
                </c:pt>
                <c:pt idx="5956">
                  <c:v>9620</c:v>
                </c:pt>
                <c:pt idx="5957">
                  <c:v>9622</c:v>
                </c:pt>
                <c:pt idx="5958">
                  <c:v>9623</c:v>
                </c:pt>
                <c:pt idx="5959">
                  <c:v>9624</c:v>
                </c:pt>
                <c:pt idx="5960">
                  <c:v>9625</c:v>
                </c:pt>
                <c:pt idx="5961">
                  <c:v>9626</c:v>
                </c:pt>
                <c:pt idx="5962">
                  <c:v>9627</c:v>
                </c:pt>
                <c:pt idx="5963">
                  <c:v>9628</c:v>
                </c:pt>
                <c:pt idx="5964">
                  <c:v>9629</c:v>
                </c:pt>
                <c:pt idx="5965">
                  <c:v>9630</c:v>
                </c:pt>
                <c:pt idx="5966">
                  <c:v>9632</c:v>
                </c:pt>
                <c:pt idx="5967">
                  <c:v>9633</c:v>
                </c:pt>
                <c:pt idx="5968">
                  <c:v>9635</c:v>
                </c:pt>
                <c:pt idx="5969">
                  <c:v>9636</c:v>
                </c:pt>
                <c:pt idx="5970">
                  <c:v>9637</c:v>
                </c:pt>
                <c:pt idx="5971">
                  <c:v>9638</c:v>
                </c:pt>
                <c:pt idx="5972">
                  <c:v>9639</c:v>
                </c:pt>
                <c:pt idx="5973">
                  <c:v>9640</c:v>
                </c:pt>
                <c:pt idx="5974">
                  <c:v>9642</c:v>
                </c:pt>
                <c:pt idx="5975">
                  <c:v>9643</c:v>
                </c:pt>
                <c:pt idx="5976">
                  <c:v>9644</c:v>
                </c:pt>
                <c:pt idx="5977">
                  <c:v>9645</c:v>
                </c:pt>
                <c:pt idx="5978">
                  <c:v>9646</c:v>
                </c:pt>
                <c:pt idx="5979">
                  <c:v>9647</c:v>
                </c:pt>
                <c:pt idx="5980">
                  <c:v>9648</c:v>
                </c:pt>
                <c:pt idx="5981">
                  <c:v>9648</c:v>
                </c:pt>
                <c:pt idx="5982">
                  <c:v>9648</c:v>
                </c:pt>
                <c:pt idx="5983">
                  <c:v>9648</c:v>
                </c:pt>
                <c:pt idx="5984">
                  <c:v>9648</c:v>
                </c:pt>
                <c:pt idx="5985">
                  <c:v>9648</c:v>
                </c:pt>
                <c:pt idx="5986">
                  <c:v>9649</c:v>
                </c:pt>
                <c:pt idx="5987">
                  <c:v>9649</c:v>
                </c:pt>
                <c:pt idx="5988">
                  <c:v>9649</c:v>
                </c:pt>
                <c:pt idx="5989">
                  <c:v>9649</c:v>
                </c:pt>
                <c:pt idx="5990">
                  <c:v>9649</c:v>
                </c:pt>
                <c:pt idx="5991">
                  <c:v>9649</c:v>
                </c:pt>
                <c:pt idx="5992">
                  <c:v>9649</c:v>
                </c:pt>
                <c:pt idx="5993">
                  <c:v>9649</c:v>
                </c:pt>
                <c:pt idx="5994">
                  <c:v>9649</c:v>
                </c:pt>
                <c:pt idx="5995">
                  <c:v>9649</c:v>
                </c:pt>
                <c:pt idx="5996">
                  <c:v>9649</c:v>
                </c:pt>
                <c:pt idx="5997">
                  <c:v>9649</c:v>
                </c:pt>
                <c:pt idx="5998">
                  <c:v>9650</c:v>
                </c:pt>
                <c:pt idx="5999">
                  <c:v>9651</c:v>
                </c:pt>
                <c:pt idx="6000">
                  <c:v>9652</c:v>
                </c:pt>
                <c:pt idx="6001">
                  <c:v>9653</c:v>
                </c:pt>
                <c:pt idx="6002">
                  <c:v>9654</c:v>
                </c:pt>
                <c:pt idx="6003">
                  <c:v>9655</c:v>
                </c:pt>
                <c:pt idx="6004">
                  <c:v>9656</c:v>
                </c:pt>
                <c:pt idx="6005">
                  <c:v>9657</c:v>
                </c:pt>
                <c:pt idx="6006">
                  <c:v>9658</c:v>
                </c:pt>
                <c:pt idx="6007">
                  <c:v>9659</c:v>
                </c:pt>
                <c:pt idx="6008">
                  <c:v>9660</c:v>
                </c:pt>
                <c:pt idx="6009">
                  <c:v>9660</c:v>
                </c:pt>
                <c:pt idx="6010">
                  <c:v>9661</c:v>
                </c:pt>
                <c:pt idx="6011">
                  <c:v>9662</c:v>
                </c:pt>
                <c:pt idx="6012">
                  <c:v>9663</c:v>
                </c:pt>
                <c:pt idx="6013">
                  <c:v>9664</c:v>
                </c:pt>
                <c:pt idx="6014">
                  <c:v>9665</c:v>
                </c:pt>
                <c:pt idx="6015">
                  <c:v>9666</c:v>
                </c:pt>
                <c:pt idx="6016">
                  <c:v>9667</c:v>
                </c:pt>
                <c:pt idx="6017">
                  <c:v>9668</c:v>
                </c:pt>
                <c:pt idx="6018">
                  <c:v>9669</c:v>
                </c:pt>
                <c:pt idx="6019">
                  <c:v>9670</c:v>
                </c:pt>
                <c:pt idx="6020">
                  <c:v>9671</c:v>
                </c:pt>
                <c:pt idx="6021">
                  <c:v>9672</c:v>
                </c:pt>
                <c:pt idx="6022">
                  <c:v>9673</c:v>
                </c:pt>
                <c:pt idx="6023">
                  <c:v>9674</c:v>
                </c:pt>
                <c:pt idx="6024">
                  <c:v>9675</c:v>
                </c:pt>
                <c:pt idx="6025">
                  <c:v>9676</c:v>
                </c:pt>
                <c:pt idx="6026">
                  <c:v>9677</c:v>
                </c:pt>
                <c:pt idx="6027">
                  <c:v>9678</c:v>
                </c:pt>
                <c:pt idx="6028">
                  <c:v>9679</c:v>
                </c:pt>
                <c:pt idx="6029">
                  <c:v>9681</c:v>
                </c:pt>
                <c:pt idx="6030">
                  <c:v>9682</c:v>
                </c:pt>
                <c:pt idx="6031">
                  <c:v>9683</c:v>
                </c:pt>
                <c:pt idx="6032">
                  <c:v>9684</c:v>
                </c:pt>
                <c:pt idx="6033">
                  <c:v>9685</c:v>
                </c:pt>
                <c:pt idx="6034">
                  <c:v>9686</c:v>
                </c:pt>
                <c:pt idx="6035">
                  <c:v>9687</c:v>
                </c:pt>
                <c:pt idx="6036">
                  <c:v>9689</c:v>
                </c:pt>
                <c:pt idx="6037">
                  <c:v>9690</c:v>
                </c:pt>
                <c:pt idx="6038">
                  <c:v>9691</c:v>
                </c:pt>
                <c:pt idx="6039">
                  <c:v>9692</c:v>
                </c:pt>
                <c:pt idx="6040">
                  <c:v>9693</c:v>
                </c:pt>
                <c:pt idx="6041">
                  <c:v>9696</c:v>
                </c:pt>
                <c:pt idx="6042">
                  <c:v>9697</c:v>
                </c:pt>
                <c:pt idx="6043">
                  <c:v>9701</c:v>
                </c:pt>
                <c:pt idx="6044">
                  <c:v>9704</c:v>
                </c:pt>
                <c:pt idx="6045">
                  <c:v>9705</c:v>
                </c:pt>
                <c:pt idx="6046">
                  <c:v>9710</c:v>
                </c:pt>
                <c:pt idx="6047">
                  <c:v>9712</c:v>
                </c:pt>
                <c:pt idx="6048">
                  <c:v>9714</c:v>
                </c:pt>
                <c:pt idx="6049">
                  <c:v>9715</c:v>
                </c:pt>
                <c:pt idx="6050">
                  <c:v>9715</c:v>
                </c:pt>
                <c:pt idx="6051">
                  <c:v>9716</c:v>
                </c:pt>
                <c:pt idx="6052">
                  <c:v>9716</c:v>
                </c:pt>
                <c:pt idx="6053">
                  <c:v>9717</c:v>
                </c:pt>
                <c:pt idx="6054">
                  <c:v>9719</c:v>
                </c:pt>
                <c:pt idx="6055">
                  <c:v>9719</c:v>
                </c:pt>
                <c:pt idx="6056">
                  <c:v>9720</c:v>
                </c:pt>
                <c:pt idx="6057">
                  <c:v>9721</c:v>
                </c:pt>
                <c:pt idx="6058">
                  <c:v>9722</c:v>
                </c:pt>
                <c:pt idx="6059">
                  <c:v>9723</c:v>
                </c:pt>
                <c:pt idx="6060">
                  <c:v>9724</c:v>
                </c:pt>
                <c:pt idx="6061">
                  <c:v>9724</c:v>
                </c:pt>
                <c:pt idx="6062">
                  <c:v>9726</c:v>
                </c:pt>
                <c:pt idx="6063">
                  <c:v>9727</c:v>
                </c:pt>
                <c:pt idx="6064">
                  <c:v>9728</c:v>
                </c:pt>
                <c:pt idx="6065">
                  <c:v>9729</c:v>
                </c:pt>
                <c:pt idx="6066">
                  <c:v>9730</c:v>
                </c:pt>
                <c:pt idx="6067">
                  <c:v>9731</c:v>
                </c:pt>
                <c:pt idx="6068">
                  <c:v>9732</c:v>
                </c:pt>
                <c:pt idx="6069">
                  <c:v>9734</c:v>
                </c:pt>
                <c:pt idx="6070">
                  <c:v>9736</c:v>
                </c:pt>
                <c:pt idx="6071">
                  <c:v>9738</c:v>
                </c:pt>
                <c:pt idx="6072">
                  <c:v>9740</c:v>
                </c:pt>
                <c:pt idx="6073">
                  <c:v>9741</c:v>
                </c:pt>
                <c:pt idx="6074">
                  <c:v>9742</c:v>
                </c:pt>
                <c:pt idx="6075">
                  <c:v>9743</c:v>
                </c:pt>
                <c:pt idx="6076">
                  <c:v>9744</c:v>
                </c:pt>
                <c:pt idx="6077">
                  <c:v>9745</c:v>
                </c:pt>
                <c:pt idx="6078">
                  <c:v>9746</c:v>
                </c:pt>
                <c:pt idx="6079">
                  <c:v>9747</c:v>
                </c:pt>
                <c:pt idx="6080">
                  <c:v>9748</c:v>
                </c:pt>
                <c:pt idx="6081">
                  <c:v>9749</c:v>
                </c:pt>
                <c:pt idx="6082">
                  <c:v>9750</c:v>
                </c:pt>
                <c:pt idx="6083">
                  <c:v>9751</c:v>
                </c:pt>
                <c:pt idx="6084">
                  <c:v>9752</c:v>
                </c:pt>
                <c:pt idx="6085">
                  <c:v>9753</c:v>
                </c:pt>
                <c:pt idx="6086">
                  <c:v>9754</c:v>
                </c:pt>
                <c:pt idx="6087">
                  <c:v>9755</c:v>
                </c:pt>
                <c:pt idx="6088">
                  <c:v>9756</c:v>
                </c:pt>
                <c:pt idx="6089">
                  <c:v>9757</c:v>
                </c:pt>
                <c:pt idx="6090">
                  <c:v>9758</c:v>
                </c:pt>
                <c:pt idx="6091">
                  <c:v>9759</c:v>
                </c:pt>
                <c:pt idx="6092">
                  <c:v>9760</c:v>
                </c:pt>
                <c:pt idx="6093">
                  <c:v>9761</c:v>
                </c:pt>
                <c:pt idx="6094">
                  <c:v>9762</c:v>
                </c:pt>
                <c:pt idx="6095">
                  <c:v>9763</c:v>
                </c:pt>
                <c:pt idx="6096">
                  <c:v>9764</c:v>
                </c:pt>
                <c:pt idx="6097">
                  <c:v>9764</c:v>
                </c:pt>
                <c:pt idx="6098">
                  <c:v>9765</c:v>
                </c:pt>
                <c:pt idx="6099">
                  <c:v>9766</c:v>
                </c:pt>
                <c:pt idx="6100">
                  <c:v>9767</c:v>
                </c:pt>
                <c:pt idx="6101">
                  <c:v>9771</c:v>
                </c:pt>
                <c:pt idx="6102">
                  <c:v>9771</c:v>
                </c:pt>
                <c:pt idx="6103">
                  <c:v>9772</c:v>
                </c:pt>
                <c:pt idx="6104">
                  <c:v>9772</c:v>
                </c:pt>
                <c:pt idx="6105">
                  <c:v>9774</c:v>
                </c:pt>
                <c:pt idx="6106">
                  <c:v>9774</c:v>
                </c:pt>
                <c:pt idx="6107">
                  <c:v>9776</c:v>
                </c:pt>
                <c:pt idx="6108">
                  <c:v>9776</c:v>
                </c:pt>
                <c:pt idx="6109">
                  <c:v>9778</c:v>
                </c:pt>
                <c:pt idx="6110">
                  <c:v>9778</c:v>
                </c:pt>
                <c:pt idx="6111">
                  <c:v>9779</c:v>
                </c:pt>
                <c:pt idx="6112">
                  <c:v>9780</c:v>
                </c:pt>
                <c:pt idx="6113">
                  <c:v>9786</c:v>
                </c:pt>
                <c:pt idx="6114">
                  <c:v>9788</c:v>
                </c:pt>
                <c:pt idx="6115">
                  <c:v>9789</c:v>
                </c:pt>
                <c:pt idx="6116">
                  <c:v>9791</c:v>
                </c:pt>
                <c:pt idx="6117">
                  <c:v>9792</c:v>
                </c:pt>
                <c:pt idx="6118">
                  <c:v>9793</c:v>
                </c:pt>
                <c:pt idx="6119">
                  <c:v>9794</c:v>
                </c:pt>
                <c:pt idx="6120">
                  <c:v>9796</c:v>
                </c:pt>
                <c:pt idx="6121">
                  <c:v>9798</c:v>
                </c:pt>
                <c:pt idx="6122">
                  <c:v>9800</c:v>
                </c:pt>
                <c:pt idx="6123">
                  <c:v>9802</c:v>
                </c:pt>
                <c:pt idx="6124">
                  <c:v>9803</c:v>
                </c:pt>
                <c:pt idx="6125">
                  <c:v>9804</c:v>
                </c:pt>
                <c:pt idx="6126">
                  <c:v>9805</c:v>
                </c:pt>
                <c:pt idx="6127">
                  <c:v>9806</c:v>
                </c:pt>
                <c:pt idx="6128">
                  <c:v>9807</c:v>
                </c:pt>
                <c:pt idx="6129">
                  <c:v>9808</c:v>
                </c:pt>
                <c:pt idx="6130">
                  <c:v>9809</c:v>
                </c:pt>
                <c:pt idx="6131">
                  <c:v>9810</c:v>
                </c:pt>
                <c:pt idx="6132">
                  <c:v>9811</c:v>
                </c:pt>
                <c:pt idx="6133">
                  <c:v>9812</c:v>
                </c:pt>
                <c:pt idx="6134">
                  <c:v>9813</c:v>
                </c:pt>
                <c:pt idx="6135">
                  <c:v>9814</c:v>
                </c:pt>
                <c:pt idx="6136">
                  <c:v>9814</c:v>
                </c:pt>
                <c:pt idx="6137">
                  <c:v>9815</c:v>
                </c:pt>
                <c:pt idx="6138">
                  <c:v>9819</c:v>
                </c:pt>
                <c:pt idx="6139">
                  <c:v>9819</c:v>
                </c:pt>
                <c:pt idx="6140">
                  <c:v>9820</c:v>
                </c:pt>
                <c:pt idx="6141">
                  <c:v>9822</c:v>
                </c:pt>
                <c:pt idx="6142">
                  <c:v>9824</c:v>
                </c:pt>
                <c:pt idx="6143">
                  <c:v>9824</c:v>
                </c:pt>
                <c:pt idx="6144">
                  <c:v>9826</c:v>
                </c:pt>
                <c:pt idx="6145">
                  <c:v>9827</c:v>
                </c:pt>
                <c:pt idx="6146">
                  <c:v>9828</c:v>
                </c:pt>
                <c:pt idx="6147">
                  <c:v>9830</c:v>
                </c:pt>
                <c:pt idx="6148">
                  <c:v>9831</c:v>
                </c:pt>
                <c:pt idx="6149">
                  <c:v>9832</c:v>
                </c:pt>
                <c:pt idx="6150">
                  <c:v>9832</c:v>
                </c:pt>
                <c:pt idx="6151">
                  <c:v>9833</c:v>
                </c:pt>
                <c:pt idx="6152">
                  <c:v>9833</c:v>
                </c:pt>
                <c:pt idx="6153">
                  <c:v>9834</c:v>
                </c:pt>
                <c:pt idx="6154">
                  <c:v>9834</c:v>
                </c:pt>
                <c:pt idx="6155">
                  <c:v>9835</c:v>
                </c:pt>
                <c:pt idx="6156">
                  <c:v>9836</c:v>
                </c:pt>
                <c:pt idx="6157">
                  <c:v>9836</c:v>
                </c:pt>
                <c:pt idx="6158">
                  <c:v>9837</c:v>
                </c:pt>
                <c:pt idx="6159">
                  <c:v>9838</c:v>
                </c:pt>
                <c:pt idx="6160">
                  <c:v>9840</c:v>
                </c:pt>
                <c:pt idx="6161">
                  <c:v>9841</c:v>
                </c:pt>
                <c:pt idx="6162">
                  <c:v>9842</c:v>
                </c:pt>
                <c:pt idx="6163">
                  <c:v>9843</c:v>
                </c:pt>
                <c:pt idx="6164">
                  <c:v>9844</c:v>
                </c:pt>
                <c:pt idx="6165">
                  <c:v>9851</c:v>
                </c:pt>
                <c:pt idx="6166">
                  <c:v>9851</c:v>
                </c:pt>
                <c:pt idx="6167">
                  <c:v>9852</c:v>
                </c:pt>
                <c:pt idx="6168">
                  <c:v>9852</c:v>
                </c:pt>
                <c:pt idx="6169">
                  <c:v>9853</c:v>
                </c:pt>
                <c:pt idx="6170">
                  <c:v>9853</c:v>
                </c:pt>
                <c:pt idx="6171">
                  <c:v>9855</c:v>
                </c:pt>
                <c:pt idx="6172">
                  <c:v>9856</c:v>
                </c:pt>
                <c:pt idx="6173">
                  <c:v>9857</c:v>
                </c:pt>
                <c:pt idx="6174">
                  <c:v>9858</c:v>
                </c:pt>
                <c:pt idx="6175">
                  <c:v>9859</c:v>
                </c:pt>
                <c:pt idx="6176">
                  <c:v>9860</c:v>
                </c:pt>
                <c:pt idx="6177">
                  <c:v>9861</c:v>
                </c:pt>
                <c:pt idx="6178">
                  <c:v>9862</c:v>
                </c:pt>
                <c:pt idx="6179">
                  <c:v>9865</c:v>
                </c:pt>
                <c:pt idx="6180">
                  <c:v>9866</c:v>
                </c:pt>
                <c:pt idx="6181">
                  <c:v>9869</c:v>
                </c:pt>
                <c:pt idx="6182">
                  <c:v>9870</c:v>
                </c:pt>
                <c:pt idx="6183">
                  <c:v>9872</c:v>
                </c:pt>
                <c:pt idx="6184">
                  <c:v>9873</c:v>
                </c:pt>
                <c:pt idx="6185">
                  <c:v>9874</c:v>
                </c:pt>
                <c:pt idx="6186">
                  <c:v>9875</c:v>
                </c:pt>
                <c:pt idx="6187">
                  <c:v>9876</c:v>
                </c:pt>
                <c:pt idx="6188">
                  <c:v>9877</c:v>
                </c:pt>
                <c:pt idx="6189">
                  <c:v>9878</c:v>
                </c:pt>
                <c:pt idx="6190">
                  <c:v>9878</c:v>
                </c:pt>
                <c:pt idx="6191">
                  <c:v>9878</c:v>
                </c:pt>
                <c:pt idx="6192">
                  <c:v>9878</c:v>
                </c:pt>
                <c:pt idx="6193">
                  <c:v>9878</c:v>
                </c:pt>
                <c:pt idx="6194">
                  <c:v>9879</c:v>
                </c:pt>
                <c:pt idx="6195">
                  <c:v>9879</c:v>
                </c:pt>
                <c:pt idx="6196">
                  <c:v>9879</c:v>
                </c:pt>
                <c:pt idx="6197">
                  <c:v>9879</c:v>
                </c:pt>
                <c:pt idx="6198">
                  <c:v>9880</c:v>
                </c:pt>
                <c:pt idx="6199">
                  <c:v>9880</c:v>
                </c:pt>
                <c:pt idx="6200">
                  <c:v>9881</c:v>
                </c:pt>
                <c:pt idx="6201">
                  <c:v>9882</c:v>
                </c:pt>
                <c:pt idx="6202">
                  <c:v>9882</c:v>
                </c:pt>
                <c:pt idx="6203">
                  <c:v>9882</c:v>
                </c:pt>
                <c:pt idx="6204">
                  <c:v>9882</c:v>
                </c:pt>
                <c:pt idx="6205">
                  <c:v>9882</c:v>
                </c:pt>
                <c:pt idx="6206">
                  <c:v>9884</c:v>
                </c:pt>
                <c:pt idx="6207">
                  <c:v>9885</c:v>
                </c:pt>
                <c:pt idx="6208">
                  <c:v>9886</c:v>
                </c:pt>
                <c:pt idx="6209">
                  <c:v>9888</c:v>
                </c:pt>
                <c:pt idx="6210">
                  <c:v>9889</c:v>
                </c:pt>
                <c:pt idx="6211">
                  <c:v>9890</c:v>
                </c:pt>
                <c:pt idx="6212">
                  <c:v>9891</c:v>
                </c:pt>
                <c:pt idx="6213">
                  <c:v>9892</c:v>
                </c:pt>
                <c:pt idx="6214">
                  <c:v>9893</c:v>
                </c:pt>
                <c:pt idx="6215">
                  <c:v>9898</c:v>
                </c:pt>
                <c:pt idx="6216">
                  <c:v>9901</c:v>
                </c:pt>
                <c:pt idx="6217">
                  <c:v>9902</c:v>
                </c:pt>
                <c:pt idx="6218">
                  <c:v>9903</c:v>
                </c:pt>
                <c:pt idx="6219">
                  <c:v>9904</c:v>
                </c:pt>
                <c:pt idx="6220">
                  <c:v>9905</c:v>
                </c:pt>
                <c:pt idx="6221">
                  <c:v>9907</c:v>
                </c:pt>
                <c:pt idx="6222">
                  <c:v>9909</c:v>
                </c:pt>
                <c:pt idx="6223">
                  <c:v>9910</c:v>
                </c:pt>
                <c:pt idx="6224">
                  <c:v>9912</c:v>
                </c:pt>
                <c:pt idx="6225">
                  <c:v>9913</c:v>
                </c:pt>
                <c:pt idx="6226">
                  <c:v>9915</c:v>
                </c:pt>
                <c:pt idx="6227">
                  <c:v>9917</c:v>
                </c:pt>
                <c:pt idx="6228">
                  <c:v>9919</c:v>
                </c:pt>
                <c:pt idx="6229">
                  <c:v>9920</c:v>
                </c:pt>
                <c:pt idx="6230">
                  <c:v>9921</c:v>
                </c:pt>
                <c:pt idx="6231">
                  <c:v>9922</c:v>
                </c:pt>
                <c:pt idx="6232">
                  <c:v>9923</c:v>
                </c:pt>
                <c:pt idx="6233">
                  <c:v>9925</c:v>
                </c:pt>
                <c:pt idx="6234">
                  <c:v>9925</c:v>
                </c:pt>
                <c:pt idx="6235">
                  <c:v>9926</c:v>
                </c:pt>
                <c:pt idx="6236">
                  <c:v>9927</c:v>
                </c:pt>
                <c:pt idx="6237">
                  <c:v>9929</c:v>
                </c:pt>
                <c:pt idx="6238">
                  <c:v>9930</c:v>
                </c:pt>
                <c:pt idx="6239">
                  <c:v>9932</c:v>
                </c:pt>
                <c:pt idx="6240">
                  <c:v>9933</c:v>
                </c:pt>
                <c:pt idx="6241">
                  <c:v>9938</c:v>
                </c:pt>
                <c:pt idx="6242">
                  <c:v>9943</c:v>
                </c:pt>
                <c:pt idx="6243">
                  <c:v>9945</c:v>
                </c:pt>
                <c:pt idx="6244">
                  <c:v>9956</c:v>
                </c:pt>
                <c:pt idx="6245">
                  <c:v>9957</c:v>
                </c:pt>
                <c:pt idx="6246">
                  <c:v>9958</c:v>
                </c:pt>
                <c:pt idx="6247">
                  <c:v>9959</c:v>
                </c:pt>
                <c:pt idx="6248">
                  <c:v>9965</c:v>
                </c:pt>
                <c:pt idx="6249">
                  <c:v>9965</c:v>
                </c:pt>
                <c:pt idx="6250">
                  <c:v>9965</c:v>
                </c:pt>
                <c:pt idx="6251">
                  <c:v>9965</c:v>
                </c:pt>
                <c:pt idx="6252">
                  <c:v>9966</c:v>
                </c:pt>
                <c:pt idx="6253">
                  <c:v>9967</c:v>
                </c:pt>
                <c:pt idx="6254">
                  <c:v>9967</c:v>
                </c:pt>
                <c:pt idx="6255">
                  <c:v>9968</c:v>
                </c:pt>
                <c:pt idx="6256">
                  <c:v>9969</c:v>
                </c:pt>
                <c:pt idx="6257">
                  <c:v>9969</c:v>
                </c:pt>
                <c:pt idx="6258">
                  <c:v>9969</c:v>
                </c:pt>
                <c:pt idx="6259">
                  <c:v>9971</c:v>
                </c:pt>
                <c:pt idx="6260">
                  <c:v>9973</c:v>
                </c:pt>
                <c:pt idx="6261">
                  <c:v>9974</c:v>
                </c:pt>
                <c:pt idx="6262">
                  <c:v>9975</c:v>
                </c:pt>
                <c:pt idx="6263">
                  <c:v>9976</c:v>
                </c:pt>
                <c:pt idx="6264">
                  <c:v>9977</c:v>
                </c:pt>
                <c:pt idx="6265">
                  <c:v>9978</c:v>
                </c:pt>
                <c:pt idx="6266">
                  <c:v>9980</c:v>
                </c:pt>
                <c:pt idx="6267">
                  <c:v>9981</c:v>
                </c:pt>
                <c:pt idx="6268">
                  <c:v>9983</c:v>
                </c:pt>
                <c:pt idx="6269">
                  <c:v>9984</c:v>
                </c:pt>
                <c:pt idx="6270">
                  <c:v>9985</c:v>
                </c:pt>
                <c:pt idx="6271">
                  <c:v>9987</c:v>
                </c:pt>
                <c:pt idx="6272">
                  <c:v>9988</c:v>
                </c:pt>
                <c:pt idx="6273">
                  <c:v>9989</c:v>
                </c:pt>
                <c:pt idx="6274">
                  <c:v>9990</c:v>
                </c:pt>
                <c:pt idx="6275">
                  <c:v>9991</c:v>
                </c:pt>
                <c:pt idx="6276">
                  <c:v>9992</c:v>
                </c:pt>
                <c:pt idx="6277">
                  <c:v>9993</c:v>
                </c:pt>
                <c:pt idx="6278">
                  <c:v>9994</c:v>
                </c:pt>
                <c:pt idx="6279">
                  <c:v>9995</c:v>
                </c:pt>
                <c:pt idx="6280">
                  <c:v>10007</c:v>
                </c:pt>
                <c:pt idx="6281">
                  <c:v>10009</c:v>
                </c:pt>
                <c:pt idx="6282">
                  <c:v>10010</c:v>
                </c:pt>
                <c:pt idx="6283">
                  <c:v>10012</c:v>
                </c:pt>
                <c:pt idx="6284">
                  <c:v>10014</c:v>
                </c:pt>
                <c:pt idx="6285">
                  <c:v>10015</c:v>
                </c:pt>
                <c:pt idx="6286">
                  <c:v>10017</c:v>
                </c:pt>
                <c:pt idx="6287">
                  <c:v>10019</c:v>
                </c:pt>
                <c:pt idx="6288">
                  <c:v>10020</c:v>
                </c:pt>
                <c:pt idx="6289">
                  <c:v>10021</c:v>
                </c:pt>
                <c:pt idx="6290">
                  <c:v>10021</c:v>
                </c:pt>
                <c:pt idx="6291">
                  <c:v>10021</c:v>
                </c:pt>
                <c:pt idx="6292">
                  <c:v>10021</c:v>
                </c:pt>
                <c:pt idx="6293">
                  <c:v>10022</c:v>
                </c:pt>
                <c:pt idx="6294">
                  <c:v>10022</c:v>
                </c:pt>
                <c:pt idx="6295">
                  <c:v>10022</c:v>
                </c:pt>
                <c:pt idx="6296">
                  <c:v>10023</c:v>
                </c:pt>
                <c:pt idx="6297">
                  <c:v>10023</c:v>
                </c:pt>
                <c:pt idx="6298">
                  <c:v>10024</c:v>
                </c:pt>
                <c:pt idx="6299">
                  <c:v>10025</c:v>
                </c:pt>
                <c:pt idx="6300">
                  <c:v>10026</c:v>
                </c:pt>
                <c:pt idx="6301">
                  <c:v>10027</c:v>
                </c:pt>
                <c:pt idx="6302">
                  <c:v>10027</c:v>
                </c:pt>
                <c:pt idx="6303">
                  <c:v>10028</c:v>
                </c:pt>
                <c:pt idx="6304">
                  <c:v>10031</c:v>
                </c:pt>
                <c:pt idx="6305">
                  <c:v>10032</c:v>
                </c:pt>
                <c:pt idx="6306">
                  <c:v>10033</c:v>
                </c:pt>
                <c:pt idx="6307">
                  <c:v>10034</c:v>
                </c:pt>
                <c:pt idx="6308">
                  <c:v>10034</c:v>
                </c:pt>
                <c:pt idx="6309">
                  <c:v>10035</c:v>
                </c:pt>
                <c:pt idx="6310">
                  <c:v>10037</c:v>
                </c:pt>
                <c:pt idx="6311">
                  <c:v>10038</c:v>
                </c:pt>
                <c:pt idx="6312">
                  <c:v>10039</c:v>
                </c:pt>
                <c:pt idx="6313">
                  <c:v>10040</c:v>
                </c:pt>
                <c:pt idx="6314">
                  <c:v>10040</c:v>
                </c:pt>
                <c:pt idx="6315">
                  <c:v>10045</c:v>
                </c:pt>
                <c:pt idx="6316">
                  <c:v>10046</c:v>
                </c:pt>
                <c:pt idx="6317">
                  <c:v>10049</c:v>
                </c:pt>
                <c:pt idx="6318">
                  <c:v>10050</c:v>
                </c:pt>
                <c:pt idx="6319">
                  <c:v>10051</c:v>
                </c:pt>
                <c:pt idx="6320">
                  <c:v>10073</c:v>
                </c:pt>
                <c:pt idx="6321">
                  <c:v>10076</c:v>
                </c:pt>
                <c:pt idx="6322">
                  <c:v>10077</c:v>
                </c:pt>
                <c:pt idx="6323">
                  <c:v>10078</c:v>
                </c:pt>
                <c:pt idx="6324">
                  <c:v>10079</c:v>
                </c:pt>
                <c:pt idx="6325">
                  <c:v>10080</c:v>
                </c:pt>
                <c:pt idx="6326">
                  <c:v>10081</c:v>
                </c:pt>
                <c:pt idx="6327">
                  <c:v>10082</c:v>
                </c:pt>
                <c:pt idx="6328">
                  <c:v>10082</c:v>
                </c:pt>
                <c:pt idx="6329">
                  <c:v>10083</c:v>
                </c:pt>
                <c:pt idx="6330">
                  <c:v>10083</c:v>
                </c:pt>
                <c:pt idx="6331">
                  <c:v>10084</c:v>
                </c:pt>
                <c:pt idx="6332">
                  <c:v>10085</c:v>
                </c:pt>
                <c:pt idx="6333">
                  <c:v>10086</c:v>
                </c:pt>
                <c:pt idx="6334">
                  <c:v>10087</c:v>
                </c:pt>
                <c:pt idx="6335">
                  <c:v>10088</c:v>
                </c:pt>
                <c:pt idx="6336">
                  <c:v>10197</c:v>
                </c:pt>
                <c:pt idx="6337">
                  <c:v>10198</c:v>
                </c:pt>
                <c:pt idx="6338">
                  <c:v>10199</c:v>
                </c:pt>
                <c:pt idx="6339">
                  <c:v>10200</c:v>
                </c:pt>
                <c:pt idx="6340">
                  <c:v>10201</c:v>
                </c:pt>
                <c:pt idx="6341">
                  <c:v>10202</c:v>
                </c:pt>
                <c:pt idx="6342">
                  <c:v>10203</c:v>
                </c:pt>
                <c:pt idx="6343">
                  <c:v>10204</c:v>
                </c:pt>
                <c:pt idx="6344">
                  <c:v>10205</c:v>
                </c:pt>
                <c:pt idx="6345">
                  <c:v>10206</c:v>
                </c:pt>
                <c:pt idx="6346">
                  <c:v>10207</c:v>
                </c:pt>
                <c:pt idx="6347">
                  <c:v>10208</c:v>
                </c:pt>
                <c:pt idx="6348">
                  <c:v>10209</c:v>
                </c:pt>
                <c:pt idx="6349">
                  <c:v>10210</c:v>
                </c:pt>
                <c:pt idx="6350">
                  <c:v>10211</c:v>
                </c:pt>
                <c:pt idx="6351">
                  <c:v>10212</c:v>
                </c:pt>
                <c:pt idx="6352">
                  <c:v>10213</c:v>
                </c:pt>
                <c:pt idx="6353">
                  <c:v>10214</c:v>
                </c:pt>
                <c:pt idx="6354">
                  <c:v>10215</c:v>
                </c:pt>
                <c:pt idx="6355">
                  <c:v>10216</c:v>
                </c:pt>
                <c:pt idx="6356">
                  <c:v>10217</c:v>
                </c:pt>
                <c:pt idx="6357">
                  <c:v>10218</c:v>
                </c:pt>
                <c:pt idx="6358">
                  <c:v>10219</c:v>
                </c:pt>
                <c:pt idx="6359">
                  <c:v>10220</c:v>
                </c:pt>
                <c:pt idx="6360">
                  <c:v>10221</c:v>
                </c:pt>
                <c:pt idx="6361">
                  <c:v>10222</c:v>
                </c:pt>
                <c:pt idx="6362">
                  <c:v>10223</c:v>
                </c:pt>
                <c:pt idx="6363">
                  <c:v>10224</c:v>
                </c:pt>
                <c:pt idx="6364">
                  <c:v>10225</c:v>
                </c:pt>
                <c:pt idx="6365">
                  <c:v>10226</c:v>
                </c:pt>
                <c:pt idx="6366">
                  <c:v>10227</c:v>
                </c:pt>
                <c:pt idx="6367">
                  <c:v>10228</c:v>
                </c:pt>
                <c:pt idx="6368">
                  <c:v>10230</c:v>
                </c:pt>
                <c:pt idx="6369">
                  <c:v>10231</c:v>
                </c:pt>
                <c:pt idx="6370">
                  <c:v>10232</c:v>
                </c:pt>
                <c:pt idx="6371">
                  <c:v>10233</c:v>
                </c:pt>
                <c:pt idx="6372">
                  <c:v>10234</c:v>
                </c:pt>
                <c:pt idx="6373">
                  <c:v>10235</c:v>
                </c:pt>
                <c:pt idx="6374">
                  <c:v>10236</c:v>
                </c:pt>
                <c:pt idx="6375">
                  <c:v>10237</c:v>
                </c:pt>
                <c:pt idx="6376">
                  <c:v>10238</c:v>
                </c:pt>
                <c:pt idx="6377">
                  <c:v>10239</c:v>
                </c:pt>
                <c:pt idx="6378">
                  <c:v>10240</c:v>
                </c:pt>
                <c:pt idx="6379">
                  <c:v>10241</c:v>
                </c:pt>
                <c:pt idx="6380">
                  <c:v>10242</c:v>
                </c:pt>
                <c:pt idx="6381">
                  <c:v>10243</c:v>
                </c:pt>
                <c:pt idx="6382">
                  <c:v>10244</c:v>
                </c:pt>
                <c:pt idx="6383">
                  <c:v>10245</c:v>
                </c:pt>
                <c:pt idx="6384">
                  <c:v>10246</c:v>
                </c:pt>
                <c:pt idx="6385">
                  <c:v>10247</c:v>
                </c:pt>
                <c:pt idx="6386">
                  <c:v>10248</c:v>
                </c:pt>
                <c:pt idx="6387">
                  <c:v>10249</c:v>
                </c:pt>
                <c:pt idx="6388">
                  <c:v>10250</c:v>
                </c:pt>
                <c:pt idx="6389">
                  <c:v>10251</c:v>
                </c:pt>
                <c:pt idx="6390">
                  <c:v>10252</c:v>
                </c:pt>
                <c:pt idx="6391">
                  <c:v>10253</c:v>
                </c:pt>
                <c:pt idx="6392">
                  <c:v>10254</c:v>
                </c:pt>
                <c:pt idx="6393">
                  <c:v>10255</c:v>
                </c:pt>
                <c:pt idx="6394">
                  <c:v>10256</c:v>
                </c:pt>
                <c:pt idx="6395">
                  <c:v>10257</c:v>
                </c:pt>
                <c:pt idx="6396">
                  <c:v>10258</c:v>
                </c:pt>
                <c:pt idx="6397">
                  <c:v>10259</c:v>
                </c:pt>
                <c:pt idx="6398">
                  <c:v>10260</c:v>
                </c:pt>
                <c:pt idx="6399">
                  <c:v>10261</c:v>
                </c:pt>
                <c:pt idx="6400">
                  <c:v>10262</c:v>
                </c:pt>
                <c:pt idx="6401">
                  <c:v>10263</c:v>
                </c:pt>
                <c:pt idx="6402">
                  <c:v>10264</c:v>
                </c:pt>
                <c:pt idx="6403">
                  <c:v>10265</c:v>
                </c:pt>
                <c:pt idx="6404">
                  <c:v>10266</c:v>
                </c:pt>
                <c:pt idx="6405">
                  <c:v>10267</c:v>
                </c:pt>
                <c:pt idx="6406">
                  <c:v>10268</c:v>
                </c:pt>
                <c:pt idx="6407">
                  <c:v>10269</c:v>
                </c:pt>
                <c:pt idx="6408">
                  <c:v>10270</c:v>
                </c:pt>
                <c:pt idx="6409">
                  <c:v>10271</c:v>
                </c:pt>
                <c:pt idx="6410">
                  <c:v>10272</c:v>
                </c:pt>
                <c:pt idx="6411">
                  <c:v>10273</c:v>
                </c:pt>
                <c:pt idx="6412">
                  <c:v>10274</c:v>
                </c:pt>
                <c:pt idx="6413">
                  <c:v>10275</c:v>
                </c:pt>
                <c:pt idx="6414">
                  <c:v>10276</c:v>
                </c:pt>
                <c:pt idx="6415">
                  <c:v>10277</c:v>
                </c:pt>
                <c:pt idx="6416">
                  <c:v>10278</c:v>
                </c:pt>
                <c:pt idx="6417">
                  <c:v>10279</c:v>
                </c:pt>
                <c:pt idx="6418">
                  <c:v>10280</c:v>
                </c:pt>
                <c:pt idx="6419">
                  <c:v>10281</c:v>
                </c:pt>
                <c:pt idx="6420">
                  <c:v>10282</c:v>
                </c:pt>
                <c:pt idx="6421">
                  <c:v>10283</c:v>
                </c:pt>
                <c:pt idx="6422">
                  <c:v>10284</c:v>
                </c:pt>
                <c:pt idx="6423">
                  <c:v>10285</c:v>
                </c:pt>
                <c:pt idx="6424">
                  <c:v>10286</c:v>
                </c:pt>
                <c:pt idx="6425">
                  <c:v>10287</c:v>
                </c:pt>
                <c:pt idx="6426">
                  <c:v>10288</c:v>
                </c:pt>
                <c:pt idx="6427">
                  <c:v>10289</c:v>
                </c:pt>
                <c:pt idx="6428">
                  <c:v>10290</c:v>
                </c:pt>
                <c:pt idx="6429">
                  <c:v>10291</c:v>
                </c:pt>
                <c:pt idx="6430">
                  <c:v>10292</c:v>
                </c:pt>
                <c:pt idx="6431">
                  <c:v>10293</c:v>
                </c:pt>
                <c:pt idx="6432">
                  <c:v>10294</c:v>
                </c:pt>
                <c:pt idx="6433">
                  <c:v>10295</c:v>
                </c:pt>
                <c:pt idx="6434">
                  <c:v>10295</c:v>
                </c:pt>
                <c:pt idx="6435">
                  <c:v>10296</c:v>
                </c:pt>
                <c:pt idx="6436">
                  <c:v>10297</c:v>
                </c:pt>
                <c:pt idx="6437">
                  <c:v>10297</c:v>
                </c:pt>
                <c:pt idx="6438">
                  <c:v>10298</c:v>
                </c:pt>
                <c:pt idx="6439">
                  <c:v>10299</c:v>
                </c:pt>
                <c:pt idx="6440">
                  <c:v>10300</c:v>
                </c:pt>
                <c:pt idx="6441">
                  <c:v>10301</c:v>
                </c:pt>
                <c:pt idx="6442">
                  <c:v>10348</c:v>
                </c:pt>
                <c:pt idx="6443">
                  <c:v>10348</c:v>
                </c:pt>
                <c:pt idx="6444">
                  <c:v>10348</c:v>
                </c:pt>
                <c:pt idx="6445">
                  <c:v>10348</c:v>
                </c:pt>
                <c:pt idx="6446">
                  <c:v>10348</c:v>
                </c:pt>
                <c:pt idx="6447">
                  <c:v>10349</c:v>
                </c:pt>
                <c:pt idx="6448">
                  <c:v>10349</c:v>
                </c:pt>
                <c:pt idx="6449">
                  <c:v>10349</c:v>
                </c:pt>
                <c:pt idx="6450">
                  <c:v>10349</c:v>
                </c:pt>
                <c:pt idx="6451">
                  <c:v>10404</c:v>
                </c:pt>
                <c:pt idx="6452">
                  <c:v>10513</c:v>
                </c:pt>
                <c:pt idx="6453">
                  <c:v>10514</c:v>
                </c:pt>
                <c:pt idx="6454">
                  <c:v>10515</c:v>
                </c:pt>
                <c:pt idx="6455">
                  <c:v>10516</c:v>
                </c:pt>
                <c:pt idx="6456">
                  <c:v>10517</c:v>
                </c:pt>
                <c:pt idx="6457">
                  <c:v>10518</c:v>
                </c:pt>
                <c:pt idx="6458">
                  <c:v>10518</c:v>
                </c:pt>
                <c:pt idx="6459">
                  <c:v>10519</c:v>
                </c:pt>
                <c:pt idx="6460">
                  <c:v>10519</c:v>
                </c:pt>
                <c:pt idx="6461">
                  <c:v>10520</c:v>
                </c:pt>
                <c:pt idx="6462">
                  <c:v>10529</c:v>
                </c:pt>
                <c:pt idx="6463">
                  <c:v>10529</c:v>
                </c:pt>
                <c:pt idx="6464">
                  <c:v>10530</c:v>
                </c:pt>
                <c:pt idx="6465">
                  <c:v>10530</c:v>
                </c:pt>
                <c:pt idx="6466">
                  <c:v>10531</c:v>
                </c:pt>
                <c:pt idx="6467">
                  <c:v>10531</c:v>
                </c:pt>
                <c:pt idx="6468">
                  <c:v>10532</c:v>
                </c:pt>
                <c:pt idx="6469">
                  <c:v>10532</c:v>
                </c:pt>
                <c:pt idx="6470">
                  <c:v>10533</c:v>
                </c:pt>
                <c:pt idx="6471">
                  <c:v>10534</c:v>
                </c:pt>
                <c:pt idx="6472">
                  <c:v>10534</c:v>
                </c:pt>
                <c:pt idx="6473">
                  <c:v>10535</c:v>
                </c:pt>
                <c:pt idx="6474">
                  <c:v>10535</c:v>
                </c:pt>
                <c:pt idx="6475">
                  <c:v>10536</c:v>
                </c:pt>
                <c:pt idx="6476">
                  <c:v>10536</c:v>
                </c:pt>
                <c:pt idx="6477">
                  <c:v>10537</c:v>
                </c:pt>
                <c:pt idx="6478">
                  <c:v>10537</c:v>
                </c:pt>
                <c:pt idx="6479">
                  <c:v>10538</c:v>
                </c:pt>
                <c:pt idx="6480">
                  <c:v>10538</c:v>
                </c:pt>
                <c:pt idx="6481">
                  <c:v>10539</c:v>
                </c:pt>
                <c:pt idx="6482">
                  <c:v>10539</c:v>
                </c:pt>
                <c:pt idx="6483">
                  <c:v>10540</c:v>
                </c:pt>
                <c:pt idx="6484">
                  <c:v>10540</c:v>
                </c:pt>
                <c:pt idx="6485">
                  <c:v>10541</c:v>
                </c:pt>
                <c:pt idx="6486">
                  <c:v>10541</c:v>
                </c:pt>
                <c:pt idx="6487">
                  <c:v>10555</c:v>
                </c:pt>
                <c:pt idx="6488">
                  <c:v>10556</c:v>
                </c:pt>
                <c:pt idx="6489">
                  <c:v>10557</c:v>
                </c:pt>
                <c:pt idx="6490">
                  <c:v>10559</c:v>
                </c:pt>
                <c:pt idx="6491">
                  <c:v>10560</c:v>
                </c:pt>
                <c:pt idx="6492">
                  <c:v>10561</c:v>
                </c:pt>
                <c:pt idx="6493">
                  <c:v>10563</c:v>
                </c:pt>
                <c:pt idx="6494">
                  <c:v>10564</c:v>
                </c:pt>
                <c:pt idx="6495">
                  <c:v>10565</c:v>
                </c:pt>
                <c:pt idx="6496">
                  <c:v>10567</c:v>
                </c:pt>
                <c:pt idx="6497">
                  <c:v>10568</c:v>
                </c:pt>
                <c:pt idx="6498">
                  <c:v>10570</c:v>
                </c:pt>
                <c:pt idx="6499">
                  <c:v>10572</c:v>
                </c:pt>
                <c:pt idx="6500">
                  <c:v>10573</c:v>
                </c:pt>
                <c:pt idx="6501">
                  <c:v>10574</c:v>
                </c:pt>
                <c:pt idx="6502">
                  <c:v>10575</c:v>
                </c:pt>
                <c:pt idx="6503">
                  <c:v>10576</c:v>
                </c:pt>
                <c:pt idx="6504">
                  <c:v>10577</c:v>
                </c:pt>
                <c:pt idx="6505">
                  <c:v>10578</c:v>
                </c:pt>
                <c:pt idx="6506">
                  <c:v>10609</c:v>
                </c:pt>
                <c:pt idx="6507">
                  <c:v>10609</c:v>
                </c:pt>
                <c:pt idx="6508">
                  <c:v>10610</c:v>
                </c:pt>
                <c:pt idx="6509">
                  <c:v>10610</c:v>
                </c:pt>
                <c:pt idx="6510">
                  <c:v>10611</c:v>
                </c:pt>
                <c:pt idx="6511">
                  <c:v>10611</c:v>
                </c:pt>
                <c:pt idx="6512">
                  <c:v>10612</c:v>
                </c:pt>
                <c:pt idx="6513">
                  <c:v>10612</c:v>
                </c:pt>
                <c:pt idx="6514">
                  <c:v>10613</c:v>
                </c:pt>
                <c:pt idx="6515">
                  <c:v>10613</c:v>
                </c:pt>
                <c:pt idx="6516">
                  <c:v>10614</c:v>
                </c:pt>
                <c:pt idx="6517">
                  <c:v>10614</c:v>
                </c:pt>
                <c:pt idx="6518">
                  <c:v>10615</c:v>
                </c:pt>
                <c:pt idx="6519">
                  <c:v>10615</c:v>
                </c:pt>
                <c:pt idx="6520">
                  <c:v>10616</c:v>
                </c:pt>
                <c:pt idx="6521">
                  <c:v>10616</c:v>
                </c:pt>
                <c:pt idx="6522">
                  <c:v>10647</c:v>
                </c:pt>
                <c:pt idx="6523">
                  <c:v>10648</c:v>
                </c:pt>
                <c:pt idx="6524">
                  <c:v>10649</c:v>
                </c:pt>
                <c:pt idx="6525">
                  <c:v>10650</c:v>
                </c:pt>
                <c:pt idx="6526">
                  <c:v>10651</c:v>
                </c:pt>
                <c:pt idx="6527">
                  <c:v>10652</c:v>
                </c:pt>
                <c:pt idx="6528">
                  <c:v>10653</c:v>
                </c:pt>
                <c:pt idx="6529">
                  <c:v>10654</c:v>
                </c:pt>
                <c:pt idx="6530">
                  <c:v>10655</c:v>
                </c:pt>
                <c:pt idx="6531">
                  <c:v>10656</c:v>
                </c:pt>
                <c:pt idx="6532">
                  <c:v>10657</c:v>
                </c:pt>
                <c:pt idx="6533">
                  <c:v>10658</c:v>
                </c:pt>
                <c:pt idx="6534">
                  <c:v>10660</c:v>
                </c:pt>
                <c:pt idx="6535">
                  <c:v>10661</c:v>
                </c:pt>
                <c:pt idx="6536">
                  <c:v>10662</c:v>
                </c:pt>
                <c:pt idx="6537">
                  <c:v>10663</c:v>
                </c:pt>
                <c:pt idx="6538">
                  <c:v>10664</c:v>
                </c:pt>
                <c:pt idx="6539">
                  <c:v>10665</c:v>
                </c:pt>
                <c:pt idx="6540">
                  <c:v>10666</c:v>
                </c:pt>
                <c:pt idx="6541">
                  <c:v>10667</c:v>
                </c:pt>
                <c:pt idx="6542">
                  <c:v>10668</c:v>
                </c:pt>
                <c:pt idx="6543">
                  <c:v>10669</c:v>
                </c:pt>
                <c:pt idx="6544">
                  <c:v>10670</c:v>
                </c:pt>
                <c:pt idx="6545">
                  <c:v>10671</c:v>
                </c:pt>
                <c:pt idx="6546">
                  <c:v>10672</c:v>
                </c:pt>
                <c:pt idx="6547">
                  <c:v>10673</c:v>
                </c:pt>
                <c:pt idx="6548">
                  <c:v>10674</c:v>
                </c:pt>
                <c:pt idx="6549">
                  <c:v>10675</c:v>
                </c:pt>
                <c:pt idx="6550">
                  <c:v>10676</c:v>
                </c:pt>
                <c:pt idx="6551">
                  <c:v>10677</c:v>
                </c:pt>
                <c:pt idx="6552">
                  <c:v>10678</c:v>
                </c:pt>
                <c:pt idx="6553">
                  <c:v>10679</c:v>
                </c:pt>
                <c:pt idx="6554">
                  <c:v>10680</c:v>
                </c:pt>
                <c:pt idx="6555">
                  <c:v>10681</c:v>
                </c:pt>
                <c:pt idx="6556">
                  <c:v>10682</c:v>
                </c:pt>
                <c:pt idx="6557">
                  <c:v>10683</c:v>
                </c:pt>
                <c:pt idx="6558">
                  <c:v>10684</c:v>
                </c:pt>
                <c:pt idx="6559">
                  <c:v>10685</c:v>
                </c:pt>
                <c:pt idx="6560">
                  <c:v>10686</c:v>
                </c:pt>
                <c:pt idx="6561">
                  <c:v>10687</c:v>
                </c:pt>
                <c:pt idx="6562">
                  <c:v>10688</c:v>
                </c:pt>
                <c:pt idx="6563">
                  <c:v>10689</c:v>
                </c:pt>
                <c:pt idx="6564">
                  <c:v>10690</c:v>
                </c:pt>
                <c:pt idx="6565">
                  <c:v>10691</c:v>
                </c:pt>
                <c:pt idx="6566">
                  <c:v>10692</c:v>
                </c:pt>
                <c:pt idx="6567">
                  <c:v>10693</c:v>
                </c:pt>
                <c:pt idx="6568">
                  <c:v>10694</c:v>
                </c:pt>
                <c:pt idx="6569">
                  <c:v>10695</c:v>
                </c:pt>
                <c:pt idx="6570">
                  <c:v>10696</c:v>
                </c:pt>
                <c:pt idx="6571">
                  <c:v>10697</c:v>
                </c:pt>
                <c:pt idx="6572">
                  <c:v>10698</c:v>
                </c:pt>
                <c:pt idx="6573">
                  <c:v>10699</c:v>
                </c:pt>
                <c:pt idx="6574">
                  <c:v>10700</c:v>
                </c:pt>
                <c:pt idx="6575">
                  <c:v>10701</c:v>
                </c:pt>
                <c:pt idx="6576">
                  <c:v>10702</c:v>
                </c:pt>
                <c:pt idx="6577">
                  <c:v>10703</c:v>
                </c:pt>
                <c:pt idx="6578">
                  <c:v>10704</c:v>
                </c:pt>
                <c:pt idx="6579">
                  <c:v>10705</c:v>
                </c:pt>
                <c:pt idx="6580">
                  <c:v>10706</c:v>
                </c:pt>
                <c:pt idx="6581">
                  <c:v>10707</c:v>
                </c:pt>
                <c:pt idx="6582">
                  <c:v>10708</c:v>
                </c:pt>
                <c:pt idx="6583">
                  <c:v>10709</c:v>
                </c:pt>
                <c:pt idx="6584">
                  <c:v>10710</c:v>
                </c:pt>
                <c:pt idx="6585">
                  <c:v>10711</c:v>
                </c:pt>
                <c:pt idx="6586">
                  <c:v>10712</c:v>
                </c:pt>
                <c:pt idx="6587">
                  <c:v>10713</c:v>
                </c:pt>
                <c:pt idx="6588">
                  <c:v>10730</c:v>
                </c:pt>
                <c:pt idx="6589">
                  <c:v>10735</c:v>
                </c:pt>
                <c:pt idx="6590">
                  <c:v>10736</c:v>
                </c:pt>
                <c:pt idx="6591">
                  <c:v>10737</c:v>
                </c:pt>
                <c:pt idx="6592">
                  <c:v>10738</c:v>
                </c:pt>
                <c:pt idx="6593">
                  <c:v>10739</c:v>
                </c:pt>
                <c:pt idx="6594">
                  <c:v>10740</c:v>
                </c:pt>
                <c:pt idx="6595">
                  <c:v>10741</c:v>
                </c:pt>
                <c:pt idx="6596">
                  <c:v>10742</c:v>
                </c:pt>
                <c:pt idx="6597">
                  <c:v>10743</c:v>
                </c:pt>
                <c:pt idx="6598">
                  <c:v>10744</c:v>
                </c:pt>
                <c:pt idx="6599">
                  <c:v>10745</c:v>
                </c:pt>
                <c:pt idx="6600">
                  <c:v>10746</c:v>
                </c:pt>
                <c:pt idx="6601">
                  <c:v>10747</c:v>
                </c:pt>
                <c:pt idx="6602">
                  <c:v>10748</c:v>
                </c:pt>
                <c:pt idx="6603">
                  <c:v>10749</c:v>
                </c:pt>
                <c:pt idx="6604">
                  <c:v>10754</c:v>
                </c:pt>
                <c:pt idx="6605">
                  <c:v>10755</c:v>
                </c:pt>
                <c:pt idx="6606">
                  <c:v>10757</c:v>
                </c:pt>
                <c:pt idx="6607">
                  <c:v>10777</c:v>
                </c:pt>
                <c:pt idx="6608">
                  <c:v>10778</c:v>
                </c:pt>
                <c:pt idx="6609">
                  <c:v>10779</c:v>
                </c:pt>
                <c:pt idx="6610">
                  <c:v>10780</c:v>
                </c:pt>
                <c:pt idx="6611">
                  <c:v>10831</c:v>
                </c:pt>
                <c:pt idx="6612">
                  <c:v>10832</c:v>
                </c:pt>
                <c:pt idx="6613">
                  <c:v>10833</c:v>
                </c:pt>
                <c:pt idx="6614">
                  <c:v>10834</c:v>
                </c:pt>
                <c:pt idx="6615">
                  <c:v>10835</c:v>
                </c:pt>
                <c:pt idx="6616">
                  <c:v>10836</c:v>
                </c:pt>
                <c:pt idx="6617">
                  <c:v>10837</c:v>
                </c:pt>
                <c:pt idx="6618">
                  <c:v>10838</c:v>
                </c:pt>
                <c:pt idx="6619">
                  <c:v>10840</c:v>
                </c:pt>
                <c:pt idx="6620">
                  <c:v>10842</c:v>
                </c:pt>
                <c:pt idx="6621">
                  <c:v>10843</c:v>
                </c:pt>
                <c:pt idx="6622">
                  <c:v>10860</c:v>
                </c:pt>
                <c:pt idx="6623">
                  <c:v>10861</c:v>
                </c:pt>
                <c:pt idx="6624">
                  <c:v>10862</c:v>
                </c:pt>
                <c:pt idx="6625">
                  <c:v>10863</c:v>
                </c:pt>
                <c:pt idx="6626">
                  <c:v>10868</c:v>
                </c:pt>
                <c:pt idx="6627">
                  <c:v>10869</c:v>
                </c:pt>
                <c:pt idx="6628">
                  <c:v>10870</c:v>
                </c:pt>
                <c:pt idx="6629">
                  <c:v>10871</c:v>
                </c:pt>
                <c:pt idx="6630">
                  <c:v>10875</c:v>
                </c:pt>
                <c:pt idx="6631">
                  <c:v>10878</c:v>
                </c:pt>
                <c:pt idx="6632">
                  <c:v>10879</c:v>
                </c:pt>
                <c:pt idx="6633">
                  <c:v>10880</c:v>
                </c:pt>
                <c:pt idx="6634">
                  <c:v>10881</c:v>
                </c:pt>
                <c:pt idx="6635">
                  <c:v>10882</c:v>
                </c:pt>
                <c:pt idx="6636">
                  <c:v>10888</c:v>
                </c:pt>
                <c:pt idx="6637">
                  <c:v>10890</c:v>
                </c:pt>
                <c:pt idx="6638">
                  <c:v>10892</c:v>
                </c:pt>
                <c:pt idx="6639">
                  <c:v>10893</c:v>
                </c:pt>
                <c:pt idx="6640">
                  <c:v>10894</c:v>
                </c:pt>
                <c:pt idx="6641">
                  <c:v>10895</c:v>
                </c:pt>
                <c:pt idx="6642">
                  <c:v>10900</c:v>
                </c:pt>
                <c:pt idx="6643">
                  <c:v>10902</c:v>
                </c:pt>
                <c:pt idx="6644">
                  <c:v>10903</c:v>
                </c:pt>
                <c:pt idx="6645">
                  <c:v>10904</c:v>
                </c:pt>
                <c:pt idx="6646">
                  <c:v>10905</c:v>
                </c:pt>
                <c:pt idx="6647">
                  <c:v>10905</c:v>
                </c:pt>
                <c:pt idx="6648">
                  <c:v>10905</c:v>
                </c:pt>
                <c:pt idx="6649">
                  <c:v>10906</c:v>
                </c:pt>
                <c:pt idx="6650">
                  <c:v>10906</c:v>
                </c:pt>
                <c:pt idx="6651">
                  <c:v>10906</c:v>
                </c:pt>
                <c:pt idx="6652">
                  <c:v>10907</c:v>
                </c:pt>
                <c:pt idx="6653">
                  <c:v>10907</c:v>
                </c:pt>
                <c:pt idx="6654">
                  <c:v>10907</c:v>
                </c:pt>
                <c:pt idx="6655">
                  <c:v>10908</c:v>
                </c:pt>
                <c:pt idx="6656">
                  <c:v>10909</c:v>
                </c:pt>
                <c:pt idx="6657">
                  <c:v>10910</c:v>
                </c:pt>
                <c:pt idx="6658">
                  <c:v>10911</c:v>
                </c:pt>
                <c:pt idx="6659">
                  <c:v>10912</c:v>
                </c:pt>
                <c:pt idx="6660">
                  <c:v>10913</c:v>
                </c:pt>
                <c:pt idx="6661">
                  <c:v>10916</c:v>
                </c:pt>
                <c:pt idx="6662">
                  <c:v>10920</c:v>
                </c:pt>
                <c:pt idx="6663">
                  <c:v>10921</c:v>
                </c:pt>
                <c:pt idx="6664">
                  <c:v>10922</c:v>
                </c:pt>
                <c:pt idx="6665">
                  <c:v>10923</c:v>
                </c:pt>
                <c:pt idx="6666">
                  <c:v>10926</c:v>
                </c:pt>
                <c:pt idx="6667">
                  <c:v>10927</c:v>
                </c:pt>
                <c:pt idx="6668">
                  <c:v>10928</c:v>
                </c:pt>
                <c:pt idx="6669">
                  <c:v>10929</c:v>
                </c:pt>
                <c:pt idx="6670">
                  <c:v>10930</c:v>
                </c:pt>
                <c:pt idx="6671">
                  <c:v>10931</c:v>
                </c:pt>
                <c:pt idx="6672">
                  <c:v>10932</c:v>
                </c:pt>
                <c:pt idx="6673">
                  <c:v>10933</c:v>
                </c:pt>
                <c:pt idx="6674">
                  <c:v>10938</c:v>
                </c:pt>
                <c:pt idx="6675">
                  <c:v>10942</c:v>
                </c:pt>
                <c:pt idx="6676">
                  <c:v>10943</c:v>
                </c:pt>
                <c:pt idx="6677">
                  <c:v>10944</c:v>
                </c:pt>
                <c:pt idx="6678">
                  <c:v>10953</c:v>
                </c:pt>
                <c:pt idx="6679">
                  <c:v>10955</c:v>
                </c:pt>
                <c:pt idx="6680">
                  <c:v>10956</c:v>
                </c:pt>
                <c:pt idx="6681">
                  <c:v>10958</c:v>
                </c:pt>
                <c:pt idx="6682">
                  <c:v>10958</c:v>
                </c:pt>
                <c:pt idx="6683">
                  <c:v>10959</c:v>
                </c:pt>
                <c:pt idx="6684">
                  <c:v>10960</c:v>
                </c:pt>
                <c:pt idx="6685">
                  <c:v>10961</c:v>
                </c:pt>
                <c:pt idx="6686">
                  <c:v>10961</c:v>
                </c:pt>
                <c:pt idx="6687">
                  <c:v>10961</c:v>
                </c:pt>
                <c:pt idx="6688">
                  <c:v>10961</c:v>
                </c:pt>
                <c:pt idx="6689">
                  <c:v>10961</c:v>
                </c:pt>
                <c:pt idx="6690">
                  <c:v>10961</c:v>
                </c:pt>
                <c:pt idx="6691">
                  <c:v>10967</c:v>
                </c:pt>
                <c:pt idx="6692">
                  <c:v>10967</c:v>
                </c:pt>
                <c:pt idx="6693">
                  <c:v>10967</c:v>
                </c:pt>
                <c:pt idx="6694">
                  <c:v>10970</c:v>
                </c:pt>
                <c:pt idx="6695">
                  <c:v>10973</c:v>
                </c:pt>
                <c:pt idx="6696">
                  <c:v>10974</c:v>
                </c:pt>
                <c:pt idx="6697">
                  <c:v>10975</c:v>
                </c:pt>
                <c:pt idx="6698">
                  <c:v>10977</c:v>
                </c:pt>
                <c:pt idx="6699">
                  <c:v>10978</c:v>
                </c:pt>
                <c:pt idx="6700">
                  <c:v>10979</c:v>
                </c:pt>
                <c:pt idx="6701">
                  <c:v>10982</c:v>
                </c:pt>
                <c:pt idx="6702">
                  <c:v>10983</c:v>
                </c:pt>
                <c:pt idx="6703">
                  <c:v>10984</c:v>
                </c:pt>
                <c:pt idx="6704">
                  <c:v>10986</c:v>
                </c:pt>
                <c:pt idx="6705">
                  <c:v>10987</c:v>
                </c:pt>
                <c:pt idx="6706">
                  <c:v>10988</c:v>
                </c:pt>
                <c:pt idx="6707">
                  <c:v>10989</c:v>
                </c:pt>
                <c:pt idx="6708">
                  <c:v>10990</c:v>
                </c:pt>
                <c:pt idx="6709">
                  <c:v>10991</c:v>
                </c:pt>
                <c:pt idx="6710">
                  <c:v>10994</c:v>
                </c:pt>
                <c:pt idx="6711">
                  <c:v>10995</c:v>
                </c:pt>
                <c:pt idx="6712">
                  <c:v>10996</c:v>
                </c:pt>
                <c:pt idx="6713">
                  <c:v>10997</c:v>
                </c:pt>
                <c:pt idx="6714">
                  <c:v>10998</c:v>
                </c:pt>
                <c:pt idx="6715">
                  <c:v>10999</c:v>
                </c:pt>
                <c:pt idx="6716">
                  <c:v>11000</c:v>
                </c:pt>
                <c:pt idx="6717">
                  <c:v>11001</c:v>
                </c:pt>
                <c:pt idx="6718">
                  <c:v>11002</c:v>
                </c:pt>
                <c:pt idx="6719">
                  <c:v>11003</c:v>
                </c:pt>
                <c:pt idx="6720">
                  <c:v>11004</c:v>
                </c:pt>
                <c:pt idx="6721">
                  <c:v>11005</c:v>
                </c:pt>
                <c:pt idx="6722">
                  <c:v>11006</c:v>
                </c:pt>
                <c:pt idx="6723">
                  <c:v>11006</c:v>
                </c:pt>
                <c:pt idx="6724">
                  <c:v>11007</c:v>
                </c:pt>
                <c:pt idx="6725">
                  <c:v>11007</c:v>
                </c:pt>
                <c:pt idx="6726">
                  <c:v>11008</c:v>
                </c:pt>
                <c:pt idx="6727">
                  <c:v>11008</c:v>
                </c:pt>
                <c:pt idx="6728">
                  <c:v>11009</c:v>
                </c:pt>
                <c:pt idx="6729">
                  <c:v>11009</c:v>
                </c:pt>
                <c:pt idx="6730">
                  <c:v>11010</c:v>
                </c:pt>
                <c:pt idx="6731">
                  <c:v>11010</c:v>
                </c:pt>
                <c:pt idx="6732">
                  <c:v>11011</c:v>
                </c:pt>
                <c:pt idx="6733">
                  <c:v>11011</c:v>
                </c:pt>
                <c:pt idx="6734">
                  <c:v>11012</c:v>
                </c:pt>
                <c:pt idx="6735">
                  <c:v>11012</c:v>
                </c:pt>
                <c:pt idx="6736">
                  <c:v>11013</c:v>
                </c:pt>
                <c:pt idx="6737">
                  <c:v>11013</c:v>
                </c:pt>
                <c:pt idx="6738">
                  <c:v>11014</c:v>
                </c:pt>
                <c:pt idx="6739">
                  <c:v>11015</c:v>
                </c:pt>
                <c:pt idx="6740">
                  <c:v>11016</c:v>
                </c:pt>
                <c:pt idx="6741">
                  <c:v>11017</c:v>
                </c:pt>
                <c:pt idx="6742">
                  <c:v>11018</c:v>
                </c:pt>
                <c:pt idx="6743">
                  <c:v>11019</c:v>
                </c:pt>
                <c:pt idx="6744">
                  <c:v>11020</c:v>
                </c:pt>
                <c:pt idx="6745">
                  <c:v>11021</c:v>
                </c:pt>
                <c:pt idx="6746">
                  <c:v>11022</c:v>
                </c:pt>
                <c:pt idx="6747">
                  <c:v>11063</c:v>
                </c:pt>
                <c:pt idx="6748">
                  <c:v>11064</c:v>
                </c:pt>
                <c:pt idx="6749">
                  <c:v>11065</c:v>
                </c:pt>
                <c:pt idx="6750">
                  <c:v>11066</c:v>
                </c:pt>
                <c:pt idx="6751">
                  <c:v>11067</c:v>
                </c:pt>
                <c:pt idx="6752">
                  <c:v>11068</c:v>
                </c:pt>
                <c:pt idx="6753">
                  <c:v>11068</c:v>
                </c:pt>
                <c:pt idx="6754">
                  <c:v>11069</c:v>
                </c:pt>
                <c:pt idx="6755">
                  <c:v>11070</c:v>
                </c:pt>
                <c:pt idx="6756">
                  <c:v>11071</c:v>
                </c:pt>
                <c:pt idx="6757">
                  <c:v>11072</c:v>
                </c:pt>
                <c:pt idx="6758">
                  <c:v>11072</c:v>
                </c:pt>
                <c:pt idx="6759">
                  <c:v>11073</c:v>
                </c:pt>
                <c:pt idx="6760">
                  <c:v>11074</c:v>
                </c:pt>
                <c:pt idx="6761">
                  <c:v>11074</c:v>
                </c:pt>
                <c:pt idx="6762">
                  <c:v>11076</c:v>
                </c:pt>
                <c:pt idx="6763">
                  <c:v>11076</c:v>
                </c:pt>
                <c:pt idx="6764">
                  <c:v>11077</c:v>
                </c:pt>
                <c:pt idx="6765">
                  <c:v>11078</c:v>
                </c:pt>
                <c:pt idx="6766">
                  <c:v>11078</c:v>
                </c:pt>
                <c:pt idx="6767">
                  <c:v>11079</c:v>
                </c:pt>
                <c:pt idx="6768">
                  <c:v>11079</c:v>
                </c:pt>
                <c:pt idx="6769">
                  <c:v>11080</c:v>
                </c:pt>
                <c:pt idx="6770">
                  <c:v>11080</c:v>
                </c:pt>
                <c:pt idx="6771">
                  <c:v>11081</c:v>
                </c:pt>
                <c:pt idx="6772">
                  <c:v>11082</c:v>
                </c:pt>
                <c:pt idx="6773">
                  <c:v>11082</c:v>
                </c:pt>
                <c:pt idx="6774">
                  <c:v>11083</c:v>
                </c:pt>
                <c:pt idx="6775">
                  <c:v>11083</c:v>
                </c:pt>
                <c:pt idx="6776">
                  <c:v>11084</c:v>
                </c:pt>
                <c:pt idx="6777">
                  <c:v>11084</c:v>
                </c:pt>
                <c:pt idx="6778">
                  <c:v>11085</c:v>
                </c:pt>
                <c:pt idx="6779">
                  <c:v>11085</c:v>
                </c:pt>
                <c:pt idx="6780">
                  <c:v>11086</c:v>
                </c:pt>
                <c:pt idx="6781">
                  <c:v>11086</c:v>
                </c:pt>
                <c:pt idx="6782">
                  <c:v>11087</c:v>
                </c:pt>
                <c:pt idx="6783">
                  <c:v>11087</c:v>
                </c:pt>
                <c:pt idx="6784">
                  <c:v>11088</c:v>
                </c:pt>
                <c:pt idx="6785">
                  <c:v>11088</c:v>
                </c:pt>
                <c:pt idx="6786">
                  <c:v>11089</c:v>
                </c:pt>
                <c:pt idx="6787">
                  <c:v>11090</c:v>
                </c:pt>
                <c:pt idx="6788">
                  <c:v>11090</c:v>
                </c:pt>
                <c:pt idx="6789">
                  <c:v>11092</c:v>
                </c:pt>
                <c:pt idx="6790">
                  <c:v>11092</c:v>
                </c:pt>
                <c:pt idx="6791">
                  <c:v>11093</c:v>
                </c:pt>
                <c:pt idx="6792">
                  <c:v>11094</c:v>
                </c:pt>
                <c:pt idx="6793">
                  <c:v>11094</c:v>
                </c:pt>
                <c:pt idx="6794">
                  <c:v>11096</c:v>
                </c:pt>
                <c:pt idx="6795">
                  <c:v>11096</c:v>
                </c:pt>
                <c:pt idx="6796">
                  <c:v>11097</c:v>
                </c:pt>
                <c:pt idx="6797">
                  <c:v>11097</c:v>
                </c:pt>
                <c:pt idx="6798">
                  <c:v>11098</c:v>
                </c:pt>
                <c:pt idx="6799">
                  <c:v>11098</c:v>
                </c:pt>
                <c:pt idx="6800">
                  <c:v>11099</c:v>
                </c:pt>
                <c:pt idx="6801">
                  <c:v>11099</c:v>
                </c:pt>
                <c:pt idx="6802">
                  <c:v>11100</c:v>
                </c:pt>
                <c:pt idx="6803">
                  <c:v>11100</c:v>
                </c:pt>
                <c:pt idx="6804">
                  <c:v>11101</c:v>
                </c:pt>
                <c:pt idx="6805">
                  <c:v>11102</c:v>
                </c:pt>
                <c:pt idx="6806">
                  <c:v>11102</c:v>
                </c:pt>
                <c:pt idx="6807">
                  <c:v>11103</c:v>
                </c:pt>
                <c:pt idx="6808">
                  <c:v>11104</c:v>
                </c:pt>
                <c:pt idx="6809">
                  <c:v>11104</c:v>
                </c:pt>
                <c:pt idx="6810">
                  <c:v>11105</c:v>
                </c:pt>
                <c:pt idx="6811">
                  <c:v>11105</c:v>
                </c:pt>
                <c:pt idx="6812">
                  <c:v>11106</c:v>
                </c:pt>
                <c:pt idx="6813">
                  <c:v>11106</c:v>
                </c:pt>
                <c:pt idx="6814">
                  <c:v>11107</c:v>
                </c:pt>
                <c:pt idx="6815">
                  <c:v>11107</c:v>
                </c:pt>
                <c:pt idx="6816">
                  <c:v>11108</c:v>
                </c:pt>
                <c:pt idx="6817">
                  <c:v>11108</c:v>
                </c:pt>
                <c:pt idx="6818">
                  <c:v>11109</c:v>
                </c:pt>
                <c:pt idx="6819">
                  <c:v>11109</c:v>
                </c:pt>
                <c:pt idx="6820">
                  <c:v>11110</c:v>
                </c:pt>
                <c:pt idx="6821">
                  <c:v>11110</c:v>
                </c:pt>
                <c:pt idx="6822">
                  <c:v>11111</c:v>
                </c:pt>
                <c:pt idx="6823">
                  <c:v>11112</c:v>
                </c:pt>
                <c:pt idx="6824">
                  <c:v>11112</c:v>
                </c:pt>
                <c:pt idx="6825">
                  <c:v>11114</c:v>
                </c:pt>
                <c:pt idx="6826">
                  <c:v>11114</c:v>
                </c:pt>
                <c:pt idx="6827">
                  <c:v>11115</c:v>
                </c:pt>
                <c:pt idx="6828">
                  <c:v>11116</c:v>
                </c:pt>
                <c:pt idx="6829">
                  <c:v>11116</c:v>
                </c:pt>
                <c:pt idx="6830">
                  <c:v>11117</c:v>
                </c:pt>
                <c:pt idx="6831">
                  <c:v>11118</c:v>
                </c:pt>
                <c:pt idx="6832">
                  <c:v>11118</c:v>
                </c:pt>
                <c:pt idx="6833">
                  <c:v>11120</c:v>
                </c:pt>
                <c:pt idx="6834">
                  <c:v>11120</c:v>
                </c:pt>
                <c:pt idx="6835">
                  <c:v>11122</c:v>
                </c:pt>
                <c:pt idx="6836">
                  <c:v>11122</c:v>
                </c:pt>
                <c:pt idx="6837">
                  <c:v>11123</c:v>
                </c:pt>
                <c:pt idx="6838">
                  <c:v>11123</c:v>
                </c:pt>
                <c:pt idx="6839">
                  <c:v>11124</c:v>
                </c:pt>
                <c:pt idx="6840">
                  <c:v>11124</c:v>
                </c:pt>
                <c:pt idx="6841">
                  <c:v>11125</c:v>
                </c:pt>
                <c:pt idx="6842">
                  <c:v>11126</c:v>
                </c:pt>
                <c:pt idx="6843">
                  <c:v>11126</c:v>
                </c:pt>
                <c:pt idx="6844">
                  <c:v>11128</c:v>
                </c:pt>
                <c:pt idx="6845">
                  <c:v>11129</c:v>
                </c:pt>
                <c:pt idx="6846">
                  <c:v>11130</c:v>
                </c:pt>
                <c:pt idx="6847">
                  <c:v>11131</c:v>
                </c:pt>
                <c:pt idx="6848">
                  <c:v>11131</c:v>
                </c:pt>
                <c:pt idx="6849">
                  <c:v>11132</c:v>
                </c:pt>
                <c:pt idx="6850">
                  <c:v>11133</c:v>
                </c:pt>
                <c:pt idx="6851">
                  <c:v>11134</c:v>
                </c:pt>
                <c:pt idx="6852">
                  <c:v>11135</c:v>
                </c:pt>
                <c:pt idx="6853">
                  <c:v>11135</c:v>
                </c:pt>
                <c:pt idx="6854">
                  <c:v>11136</c:v>
                </c:pt>
                <c:pt idx="6855">
                  <c:v>11136</c:v>
                </c:pt>
                <c:pt idx="6856">
                  <c:v>11137</c:v>
                </c:pt>
                <c:pt idx="6857">
                  <c:v>11138</c:v>
                </c:pt>
                <c:pt idx="6858">
                  <c:v>11138</c:v>
                </c:pt>
                <c:pt idx="6859">
                  <c:v>11139</c:v>
                </c:pt>
                <c:pt idx="6860">
                  <c:v>11140</c:v>
                </c:pt>
                <c:pt idx="6861">
                  <c:v>11140</c:v>
                </c:pt>
                <c:pt idx="6862">
                  <c:v>11141</c:v>
                </c:pt>
                <c:pt idx="6863">
                  <c:v>11142</c:v>
                </c:pt>
                <c:pt idx="6864">
                  <c:v>11142</c:v>
                </c:pt>
                <c:pt idx="6865">
                  <c:v>11143</c:v>
                </c:pt>
                <c:pt idx="6866">
                  <c:v>11144</c:v>
                </c:pt>
                <c:pt idx="6867">
                  <c:v>11146</c:v>
                </c:pt>
                <c:pt idx="6868">
                  <c:v>11146</c:v>
                </c:pt>
                <c:pt idx="6869">
                  <c:v>11148</c:v>
                </c:pt>
                <c:pt idx="6870">
                  <c:v>11148</c:v>
                </c:pt>
                <c:pt idx="6871">
                  <c:v>11149</c:v>
                </c:pt>
                <c:pt idx="6872">
                  <c:v>11149</c:v>
                </c:pt>
                <c:pt idx="6873">
                  <c:v>11150</c:v>
                </c:pt>
                <c:pt idx="6874">
                  <c:v>11150</c:v>
                </c:pt>
                <c:pt idx="6875">
                  <c:v>11152</c:v>
                </c:pt>
                <c:pt idx="6876">
                  <c:v>11152</c:v>
                </c:pt>
                <c:pt idx="6877">
                  <c:v>11154</c:v>
                </c:pt>
                <c:pt idx="6878">
                  <c:v>11154</c:v>
                </c:pt>
                <c:pt idx="6879">
                  <c:v>11156</c:v>
                </c:pt>
                <c:pt idx="6880">
                  <c:v>11157</c:v>
                </c:pt>
                <c:pt idx="6881">
                  <c:v>11210</c:v>
                </c:pt>
                <c:pt idx="6882">
                  <c:v>11211</c:v>
                </c:pt>
                <c:pt idx="6883">
                  <c:v>11212</c:v>
                </c:pt>
                <c:pt idx="6884">
                  <c:v>11213</c:v>
                </c:pt>
                <c:pt idx="6885">
                  <c:v>11214</c:v>
                </c:pt>
                <c:pt idx="6886">
                  <c:v>11215</c:v>
                </c:pt>
                <c:pt idx="6887">
                  <c:v>11216</c:v>
                </c:pt>
                <c:pt idx="6888">
                  <c:v>11218</c:v>
                </c:pt>
                <c:pt idx="6889">
                  <c:v>11219</c:v>
                </c:pt>
                <c:pt idx="6890">
                  <c:v>11226</c:v>
                </c:pt>
                <c:pt idx="6891">
                  <c:v>11236</c:v>
                </c:pt>
                <c:pt idx="6892">
                  <c:v>11236</c:v>
                </c:pt>
                <c:pt idx="6893">
                  <c:v>11236</c:v>
                </c:pt>
                <c:pt idx="6894">
                  <c:v>11236</c:v>
                </c:pt>
                <c:pt idx="6895">
                  <c:v>11241</c:v>
                </c:pt>
                <c:pt idx="6896">
                  <c:v>11241</c:v>
                </c:pt>
                <c:pt idx="6897">
                  <c:v>11241</c:v>
                </c:pt>
                <c:pt idx="6898">
                  <c:v>11241</c:v>
                </c:pt>
                <c:pt idx="6899">
                  <c:v>11241</c:v>
                </c:pt>
                <c:pt idx="6900">
                  <c:v>11247</c:v>
                </c:pt>
                <c:pt idx="6901">
                  <c:v>11250</c:v>
                </c:pt>
                <c:pt idx="6902">
                  <c:v>11251</c:v>
                </c:pt>
                <c:pt idx="6903">
                  <c:v>11252</c:v>
                </c:pt>
                <c:pt idx="6904">
                  <c:v>11253</c:v>
                </c:pt>
                <c:pt idx="6905">
                  <c:v>11254</c:v>
                </c:pt>
                <c:pt idx="6906">
                  <c:v>11255</c:v>
                </c:pt>
                <c:pt idx="6907">
                  <c:v>11256</c:v>
                </c:pt>
                <c:pt idx="6908">
                  <c:v>11257</c:v>
                </c:pt>
                <c:pt idx="6909">
                  <c:v>11258</c:v>
                </c:pt>
                <c:pt idx="6910">
                  <c:v>11260</c:v>
                </c:pt>
                <c:pt idx="6911">
                  <c:v>11261</c:v>
                </c:pt>
                <c:pt idx="6912">
                  <c:v>11262</c:v>
                </c:pt>
                <c:pt idx="6913">
                  <c:v>11263</c:v>
                </c:pt>
                <c:pt idx="6914">
                  <c:v>11263</c:v>
                </c:pt>
                <c:pt idx="6915">
                  <c:v>11263</c:v>
                </c:pt>
                <c:pt idx="6916">
                  <c:v>11264</c:v>
                </c:pt>
                <c:pt idx="6917">
                  <c:v>11264</c:v>
                </c:pt>
                <c:pt idx="6918">
                  <c:v>11264</c:v>
                </c:pt>
                <c:pt idx="6919">
                  <c:v>11265</c:v>
                </c:pt>
                <c:pt idx="6920">
                  <c:v>11266</c:v>
                </c:pt>
                <c:pt idx="6921">
                  <c:v>11267</c:v>
                </c:pt>
                <c:pt idx="6922">
                  <c:v>11268</c:v>
                </c:pt>
                <c:pt idx="6923">
                  <c:v>11269</c:v>
                </c:pt>
                <c:pt idx="6924">
                  <c:v>11270</c:v>
                </c:pt>
                <c:pt idx="6925">
                  <c:v>11271</c:v>
                </c:pt>
                <c:pt idx="6926">
                  <c:v>11272</c:v>
                </c:pt>
                <c:pt idx="6927">
                  <c:v>11273</c:v>
                </c:pt>
                <c:pt idx="6928">
                  <c:v>11273</c:v>
                </c:pt>
                <c:pt idx="6929">
                  <c:v>11273</c:v>
                </c:pt>
                <c:pt idx="6930">
                  <c:v>11273</c:v>
                </c:pt>
                <c:pt idx="6931">
                  <c:v>11273</c:v>
                </c:pt>
                <c:pt idx="6932">
                  <c:v>11275</c:v>
                </c:pt>
                <c:pt idx="6933">
                  <c:v>11277</c:v>
                </c:pt>
                <c:pt idx="6934">
                  <c:v>11277</c:v>
                </c:pt>
                <c:pt idx="6935">
                  <c:v>11278</c:v>
                </c:pt>
                <c:pt idx="6936">
                  <c:v>11278</c:v>
                </c:pt>
                <c:pt idx="6937">
                  <c:v>11278</c:v>
                </c:pt>
                <c:pt idx="6938">
                  <c:v>11280</c:v>
                </c:pt>
                <c:pt idx="6939">
                  <c:v>11280</c:v>
                </c:pt>
                <c:pt idx="6940">
                  <c:v>11281</c:v>
                </c:pt>
                <c:pt idx="6941">
                  <c:v>11282</c:v>
                </c:pt>
                <c:pt idx="6942">
                  <c:v>11284</c:v>
                </c:pt>
                <c:pt idx="6943">
                  <c:v>11284</c:v>
                </c:pt>
                <c:pt idx="6944">
                  <c:v>11286</c:v>
                </c:pt>
                <c:pt idx="6945">
                  <c:v>11286</c:v>
                </c:pt>
                <c:pt idx="6946">
                  <c:v>11288</c:v>
                </c:pt>
                <c:pt idx="6947">
                  <c:v>11288</c:v>
                </c:pt>
                <c:pt idx="6948">
                  <c:v>11290</c:v>
                </c:pt>
                <c:pt idx="6949">
                  <c:v>11290</c:v>
                </c:pt>
                <c:pt idx="6950">
                  <c:v>11292</c:v>
                </c:pt>
                <c:pt idx="6951">
                  <c:v>11292</c:v>
                </c:pt>
                <c:pt idx="6952">
                  <c:v>11294</c:v>
                </c:pt>
                <c:pt idx="6953">
                  <c:v>11294</c:v>
                </c:pt>
                <c:pt idx="6954">
                  <c:v>11296</c:v>
                </c:pt>
                <c:pt idx="6955">
                  <c:v>11298</c:v>
                </c:pt>
                <c:pt idx="6956">
                  <c:v>11298</c:v>
                </c:pt>
                <c:pt idx="6957">
                  <c:v>11300</c:v>
                </c:pt>
                <c:pt idx="6958">
                  <c:v>11300</c:v>
                </c:pt>
                <c:pt idx="6959">
                  <c:v>11302</c:v>
                </c:pt>
                <c:pt idx="6960">
                  <c:v>11302</c:v>
                </c:pt>
                <c:pt idx="6961">
                  <c:v>11304</c:v>
                </c:pt>
                <c:pt idx="6962">
                  <c:v>11304</c:v>
                </c:pt>
                <c:pt idx="6963">
                  <c:v>11305</c:v>
                </c:pt>
                <c:pt idx="6964">
                  <c:v>11305</c:v>
                </c:pt>
                <c:pt idx="6965">
                  <c:v>11305</c:v>
                </c:pt>
                <c:pt idx="6966">
                  <c:v>11305</c:v>
                </c:pt>
                <c:pt idx="6967">
                  <c:v>11305</c:v>
                </c:pt>
                <c:pt idx="6968">
                  <c:v>11305</c:v>
                </c:pt>
                <c:pt idx="6969">
                  <c:v>11305</c:v>
                </c:pt>
                <c:pt idx="6970">
                  <c:v>11305</c:v>
                </c:pt>
                <c:pt idx="6971">
                  <c:v>11305</c:v>
                </c:pt>
                <c:pt idx="6972">
                  <c:v>11305</c:v>
                </c:pt>
                <c:pt idx="6973">
                  <c:v>11305</c:v>
                </c:pt>
                <c:pt idx="6974">
                  <c:v>11305</c:v>
                </c:pt>
                <c:pt idx="6975">
                  <c:v>11305</c:v>
                </c:pt>
                <c:pt idx="6976">
                  <c:v>11306</c:v>
                </c:pt>
                <c:pt idx="6977">
                  <c:v>11307</c:v>
                </c:pt>
                <c:pt idx="6978">
                  <c:v>11308</c:v>
                </c:pt>
                <c:pt idx="6979">
                  <c:v>11309</c:v>
                </c:pt>
                <c:pt idx="6980">
                  <c:v>11310</c:v>
                </c:pt>
                <c:pt idx="6981">
                  <c:v>11311</c:v>
                </c:pt>
                <c:pt idx="6982">
                  <c:v>11312</c:v>
                </c:pt>
                <c:pt idx="6983">
                  <c:v>11313</c:v>
                </c:pt>
                <c:pt idx="6984">
                  <c:v>11316</c:v>
                </c:pt>
                <c:pt idx="6985">
                  <c:v>11319</c:v>
                </c:pt>
                <c:pt idx="6986">
                  <c:v>11322</c:v>
                </c:pt>
                <c:pt idx="6987">
                  <c:v>11322</c:v>
                </c:pt>
                <c:pt idx="6988">
                  <c:v>11322</c:v>
                </c:pt>
                <c:pt idx="6989">
                  <c:v>11322</c:v>
                </c:pt>
                <c:pt idx="6990">
                  <c:v>11322</c:v>
                </c:pt>
                <c:pt idx="6991">
                  <c:v>11323</c:v>
                </c:pt>
                <c:pt idx="6992">
                  <c:v>11323</c:v>
                </c:pt>
                <c:pt idx="6993">
                  <c:v>11323</c:v>
                </c:pt>
                <c:pt idx="6994">
                  <c:v>11323</c:v>
                </c:pt>
                <c:pt idx="6995">
                  <c:v>11323</c:v>
                </c:pt>
                <c:pt idx="6996">
                  <c:v>11323</c:v>
                </c:pt>
                <c:pt idx="6997">
                  <c:v>11323</c:v>
                </c:pt>
                <c:pt idx="6998">
                  <c:v>11323</c:v>
                </c:pt>
                <c:pt idx="6999">
                  <c:v>11323</c:v>
                </c:pt>
                <c:pt idx="7000">
                  <c:v>11323</c:v>
                </c:pt>
                <c:pt idx="7001">
                  <c:v>11324</c:v>
                </c:pt>
                <c:pt idx="7002">
                  <c:v>11325</c:v>
                </c:pt>
                <c:pt idx="7003">
                  <c:v>11326</c:v>
                </c:pt>
                <c:pt idx="7004">
                  <c:v>11326</c:v>
                </c:pt>
                <c:pt idx="7005">
                  <c:v>11327</c:v>
                </c:pt>
                <c:pt idx="7006">
                  <c:v>11328</c:v>
                </c:pt>
                <c:pt idx="7007">
                  <c:v>11329</c:v>
                </c:pt>
                <c:pt idx="7008">
                  <c:v>11330</c:v>
                </c:pt>
                <c:pt idx="7009">
                  <c:v>11330</c:v>
                </c:pt>
                <c:pt idx="7010">
                  <c:v>11330</c:v>
                </c:pt>
                <c:pt idx="7011">
                  <c:v>11330</c:v>
                </c:pt>
                <c:pt idx="7012">
                  <c:v>11330</c:v>
                </c:pt>
                <c:pt idx="7013">
                  <c:v>11330</c:v>
                </c:pt>
                <c:pt idx="7014">
                  <c:v>11330</c:v>
                </c:pt>
                <c:pt idx="7015">
                  <c:v>11330</c:v>
                </c:pt>
                <c:pt idx="7016">
                  <c:v>11334</c:v>
                </c:pt>
                <c:pt idx="7017">
                  <c:v>11335</c:v>
                </c:pt>
                <c:pt idx="7018">
                  <c:v>11336</c:v>
                </c:pt>
                <c:pt idx="7019">
                  <c:v>11337</c:v>
                </c:pt>
                <c:pt idx="7020">
                  <c:v>11338</c:v>
                </c:pt>
                <c:pt idx="7021">
                  <c:v>11339</c:v>
                </c:pt>
                <c:pt idx="7022">
                  <c:v>11340</c:v>
                </c:pt>
                <c:pt idx="7023">
                  <c:v>11341</c:v>
                </c:pt>
                <c:pt idx="7024">
                  <c:v>11342</c:v>
                </c:pt>
                <c:pt idx="7025">
                  <c:v>11343</c:v>
                </c:pt>
                <c:pt idx="7026">
                  <c:v>11344</c:v>
                </c:pt>
                <c:pt idx="7027">
                  <c:v>11345</c:v>
                </c:pt>
                <c:pt idx="7028">
                  <c:v>11346</c:v>
                </c:pt>
                <c:pt idx="7029">
                  <c:v>11347</c:v>
                </c:pt>
                <c:pt idx="7030">
                  <c:v>11348</c:v>
                </c:pt>
                <c:pt idx="7031">
                  <c:v>11349</c:v>
                </c:pt>
                <c:pt idx="7032">
                  <c:v>11350</c:v>
                </c:pt>
                <c:pt idx="7033">
                  <c:v>11351</c:v>
                </c:pt>
                <c:pt idx="7034">
                  <c:v>11352</c:v>
                </c:pt>
                <c:pt idx="7035">
                  <c:v>11353</c:v>
                </c:pt>
                <c:pt idx="7036">
                  <c:v>11354</c:v>
                </c:pt>
                <c:pt idx="7037">
                  <c:v>11355</c:v>
                </c:pt>
                <c:pt idx="7038">
                  <c:v>11356</c:v>
                </c:pt>
                <c:pt idx="7039">
                  <c:v>11357</c:v>
                </c:pt>
                <c:pt idx="7040">
                  <c:v>11358</c:v>
                </c:pt>
                <c:pt idx="7041">
                  <c:v>11360</c:v>
                </c:pt>
                <c:pt idx="7042">
                  <c:v>11360</c:v>
                </c:pt>
                <c:pt idx="7043">
                  <c:v>11362</c:v>
                </c:pt>
                <c:pt idx="7044">
                  <c:v>11364</c:v>
                </c:pt>
                <c:pt idx="7045">
                  <c:v>11364</c:v>
                </c:pt>
                <c:pt idx="7046">
                  <c:v>11366</c:v>
                </c:pt>
                <c:pt idx="7047">
                  <c:v>11368</c:v>
                </c:pt>
                <c:pt idx="7048">
                  <c:v>11368</c:v>
                </c:pt>
                <c:pt idx="7049">
                  <c:v>11370</c:v>
                </c:pt>
                <c:pt idx="7050">
                  <c:v>11372</c:v>
                </c:pt>
                <c:pt idx="7051">
                  <c:v>11372</c:v>
                </c:pt>
                <c:pt idx="7052">
                  <c:v>11374</c:v>
                </c:pt>
                <c:pt idx="7053">
                  <c:v>11375</c:v>
                </c:pt>
                <c:pt idx="7054">
                  <c:v>11375</c:v>
                </c:pt>
                <c:pt idx="7055">
                  <c:v>11376</c:v>
                </c:pt>
                <c:pt idx="7056">
                  <c:v>11376</c:v>
                </c:pt>
                <c:pt idx="7057">
                  <c:v>11379</c:v>
                </c:pt>
                <c:pt idx="7058">
                  <c:v>11379</c:v>
                </c:pt>
                <c:pt idx="7059">
                  <c:v>11380</c:v>
                </c:pt>
                <c:pt idx="7060">
                  <c:v>11383</c:v>
                </c:pt>
                <c:pt idx="7061">
                  <c:v>11383</c:v>
                </c:pt>
                <c:pt idx="7062">
                  <c:v>11384</c:v>
                </c:pt>
                <c:pt idx="7063">
                  <c:v>11384</c:v>
                </c:pt>
                <c:pt idx="7064">
                  <c:v>11385</c:v>
                </c:pt>
                <c:pt idx="7065">
                  <c:v>11386</c:v>
                </c:pt>
                <c:pt idx="7066">
                  <c:v>11386</c:v>
                </c:pt>
                <c:pt idx="7067">
                  <c:v>11387</c:v>
                </c:pt>
                <c:pt idx="7068">
                  <c:v>11388</c:v>
                </c:pt>
                <c:pt idx="7069">
                  <c:v>11388</c:v>
                </c:pt>
                <c:pt idx="7070">
                  <c:v>11391</c:v>
                </c:pt>
                <c:pt idx="7071">
                  <c:v>11392</c:v>
                </c:pt>
                <c:pt idx="7072">
                  <c:v>11395</c:v>
                </c:pt>
                <c:pt idx="7073">
                  <c:v>11396</c:v>
                </c:pt>
                <c:pt idx="7074">
                  <c:v>11397</c:v>
                </c:pt>
                <c:pt idx="7075">
                  <c:v>11398</c:v>
                </c:pt>
                <c:pt idx="7076">
                  <c:v>11398</c:v>
                </c:pt>
                <c:pt idx="7077">
                  <c:v>11398</c:v>
                </c:pt>
                <c:pt idx="7078">
                  <c:v>11399</c:v>
                </c:pt>
                <c:pt idx="7079">
                  <c:v>11400</c:v>
                </c:pt>
                <c:pt idx="7080">
                  <c:v>11401</c:v>
                </c:pt>
                <c:pt idx="7081">
                  <c:v>11402</c:v>
                </c:pt>
                <c:pt idx="7082">
                  <c:v>11403</c:v>
                </c:pt>
                <c:pt idx="7083">
                  <c:v>11413</c:v>
                </c:pt>
                <c:pt idx="7084">
                  <c:v>11414</c:v>
                </c:pt>
                <c:pt idx="7085">
                  <c:v>11415</c:v>
                </c:pt>
                <c:pt idx="7086">
                  <c:v>11416</c:v>
                </c:pt>
                <c:pt idx="7087">
                  <c:v>11417</c:v>
                </c:pt>
                <c:pt idx="7088">
                  <c:v>11417</c:v>
                </c:pt>
                <c:pt idx="7089">
                  <c:v>11418</c:v>
                </c:pt>
                <c:pt idx="7090">
                  <c:v>11419</c:v>
                </c:pt>
                <c:pt idx="7091">
                  <c:v>11420</c:v>
                </c:pt>
                <c:pt idx="7092">
                  <c:v>11421</c:v>
                </c:pt>
                <c:pt idx="7093">
                  <c:v>11422</c:v>
                </c:pt>
                <c:pt idx="7094">
                  <c:v>11435</c:v>
                </c:pt>
                <c:pt idx="7095">
                  <c:v>11435</c:v>
                </c:pt>
                <c:pt idx="7096">
                  <c:v>11435</c:v>
                </c:pt>
                <c:pt idx="7097">
                  <c:v>11435</c:v>
                </c:pt>
                <c:pt idx="7098">
                  <c:v>11436</c:v>
                </c:pt>
                <c:pt idx="7099">
                  <c:v>11436</c:v>
                </c:pt>
                <c:pt idx="7100">
                  <c:v>11436</c:v>
                </c:pt>
                <c:pt idx="7101">
                  <c:v>11436</c:v>
                </c:pt>
                <c:pt idx="7102">
                  <c:v>11437</c:v>
                </c:pt>
                <c:pt idx="7103">
                  <c:v>11437</c:v>
                </c:pt>
                <c:pt idx="7104">
                  <c:v>11437</c:v>
                </c:pt>
                <c:pt idx="7105">
                  <c:v>11437</c:v>
                </c:pt>
                <c:pt idx="7106">
                  <c:v>11438</c:v>
                </c:pt>
                <c:pt idx="7107">
                  <c:v>11438</c:v>
                </c:pt>
                <c:pt idx="7108">
                  <c:v>11438</c:v>
                </c:pt>
                <c:pt idx="7109">
                  <c:v>11438</c:v>
                </c:pt>
                <c:pt idx="7110">
                  <c:v>11439</c:v>
                </c:pt>
                <c:pt idx="7111">
                  <c:v>11439</c:v>
                </c:pt>
                <c:pt idx="7112">
                  <c:v>11439</c:v>
                </c:pt>
                <c:pt idx="7113">
                  <c:v>11440</c:v>
                </c:pt>
                <c:pt idx="7114">
                  <c:v>11440</c:v>
                </c:pt>
                <c:pt idx="7115">
                  <c:v>11440</c:v>
                </c:pt>
                <c:pt idx="7116">
                  <c:v>11441</c:v>
                </c:pt>
                <c:pt idx="7117">
                  <c:v>11441</c:v>
                </c:pt>
                <c:pt idx="7118">
                  <c:v>11441</c:v>
                </c:pt>
                <c:pt idx="7119">
                  <c:v>11442</c:v>
                </c:pt>
                <c:pt idx="7120">
                  <c:v>11442</c:v>
                </c:pt>
                <c:pt idx="7121">
                  <c:v>11442</c:v>
                </c:pt>
                <c:pt idx="7122">
                  <c:v>11443</c:v>
                </c:pt>
                <c:pt idx="7123">
                  <c:v>11443</c:v>
                </c:pt>
                <c:pt idx="7124">
                  <c:v>11443</c:v>
                </c:pt>
                <c:pt idx="7125">
                  <c:v>11443</c:v>
                </c:pt>
                <c:pt idx="7126">
                  <c:v>11444</c:v>
                </c:pt>
                <c:pt idx="7127">
                  <c:v>11444</c:v>
                </c:pt>
                <c:pt idx="7128">
                  <c:v>11444</c:v>
                </c:pt>
                <c:pt idx="7129">
                  <c:v>11444</c:v>
                </c:pt>
                <c:pt idx="7130">
                  <c:v>11445</c:v>
                </c:pt>
                <c:pt idx="7131">
                  <c:v>11445</c:v>
                </c:pt>
                <c:pt idx="7132">
                  <c:v>11445</c:v>
                </c:pt>
                <c:pt idx="7133">
                  <c:v>11445</c:v>
                </c:pt>
                <c:pt idx="7134">
                  <c:v>11445</c:v>
                </c:pt>
                <c:pt idx="7135">
                  <c:v>11446</c:v>
                </c:pt>
                <c:pt idx="7136">
                  <c:v>11446</c:v>
                </c:pt>
                <c:pt idx="7137">
                  <c:v>11446</c:v>
                </c:pt>
                <c:pt idx="7138">
                  <c:v>11446</c:v>
                </c:pt>
                <c:pt idx="7139">
                  <c:v>11447</c:v>
                </c:pt>
                <c:pt idx="7140">
                  <c:v>11447</c:v>
                </c:pt>
                <c:pt idx="7141">
                  <c:v>11448</c:v>
                </c:pt>
                <c:pt idx="7142">
                  <c:v>11448</c:v>
                </c:pt>
                <c:pt idx="7143">
                  <c:v>11449</c:v>
                </c:pt>
                <c:pt idx="7144">
                  <c:v>11449</c:v>
                </c:pt>
                <c:pt idx="7145">
                  <c:v>11450</c:v>
                </c:pt>
                <c:pt idx="7146">
                  <c:v>11450</c:v>
                </c:pt>
                <c:pt idx="7147">
                  <c:v>11451</c:v>
                </c:pt>
                <c:pt idx="7148">
                  <c:v>11454</c:v>
                </c:pt>
                <c:pt idx="7149">
                  <c:v>11455</c:v>
                </c:pt>
                <c:pt idx="7150">
                  <c:v>11455</c:v>
                </c:pt>
                <c:pt idx="7151">
                  <c:v>11461</c:v>
                </c:pt>
                <c:pt idx="7152">
                  <c:v>11461</c:v>
                </c:pt>
                <c:pt idx="7153">
                  <c:v>11461</c:v>
                </c:pt>
                <c:pt idx="7154">
                  <c:v>11461</c:v>
                </c:pt>
                <c:pt idx="7155">
                  <c:v>11461</c:v>
                </c:pt>
                <c:pt idx="7156">
                  <c:v>11461</c:v>
                </c:pt>
                <c:pt idx="7157">
                  <c:v>11461</c:v>
                </c:pt>
                <c:pt idx="7158">
                  <c:v>11464</c:v>
                </c:pt>
                <c:pt idx="7159">
                  <c:v>11466</c:v>
                </c:pt>
                <c:pt idx="7160">
                  <c:v>11467</c:v>
                </c:pt>
                <c:pt idx="7161">
                  <c:v>11468</c:v>
                </c:pt>
                <c:pt idx="7162">
                  <c:v>11470</c:v>
                </c:pt>
                <c:pt idx="7163">
                  <c:v>11471</c:v>
                </c:pt>
                <c:pt idx="7164">
                  <c:v>11472</c:v>
                </c:pt>
                <c:pt idx="7165">
                  <c:v>11473</c:v>
                </c:pt>
                <c:pt idx="7166">
                  <c:v>11474</c:v>
                </c:pt>
                <c:pt idx="7167">
                  <c:v>11475</c:v>
                </c:pt>
                <c:pt idx="7168">
                  <c:v>11475</c:v>
                </c:pt>
                <c:pt idx="7169">
                  <c:v>11476</c:v>
                </c:pt>
                <c:pt idx="7170">
                  <c:v>11478</c:v>
                </c:pt>
                <c:pt idx="7171">
                  <c:v>11479</c:v>
                </c:pt>
                <c:pt idx="7172">
                  <c:v>11479</c:v>
                </c:pt>
                <c:pt idx="7173">
                  <c:v>11479</c:v>
                </c:pt>
                <c:pt idx="7174">
                  <c:v>11480</c:v>
                </c:pt>
                <c:pt idx="7175">
                  <c:v>11480</c:v>
                </c:pt>
                <c:pt idx="7176">
                  <c:v>11481</c:v>
                </c:pt>
                <c:pt idx="7177">
                  <c:v>11481</c:v>
                </c:pt>
                <c:pt idx="7178">
                  <c:v>11482</c:v>
                </c:pt>
                <c:pt idx="7179">
                  <c:v>11483</c:v>
                </c:pt>
                <c:pt idx="7180">
                  <c:v>11484</c:v>
                </c:pt>
                <c:pt idx="7181">
                  <c:v>11485</c:v>
                </c:pt>
                <c:pt idx="7182">
                  <c:v>11486</c:v>
                </c:pt>
                <c:pt idx="7183">
                  <c:v>11487</c:v>
                </c:pt>
                <c:pt idx="7184">
                  <c:v>11488</c:v>
                </c:pt>
                <c:pt idx="7185">
                  <c:v>11489</c:v>
                </c:pt>
                <c:pt idx="7186">
                  <c:v>11494</c:v>
                </c:pt>
                <c:pt idx="7187">
                  <c:v>11495</c:v>
                </c:pt>
                <c:pt idx="7188">
                  <c:v>11500</c:v>
                </c:pt>
                <c:pt idx="7189">
                  <c:v>11507</c:v>
                </c:pt>
                <c:pt idx="7190">
                  <c:v>11508</c:v>
                </c:pt>
                <c:pt idx="7191">
                  <c:v>11525</c:v>
                </c:pt>
                <c:pt idx="7192">
                  <c:v>11526</c:v>
                </c:pt>
                <c:pt idx="7193">
                  <c:v>11527</c:v>
                </c:pt>
                <c:pt idx="7194">
                  <c:v>11528</c:v>
                </c:pt>
                <c:pt idx="7195">
                  <c:v>11537</c:v>
                </c:pt>
                <c:pt idx="7196">
                  <c:v>11553</c:v>
                </c:pt>
                <c:pt idx="7197">
                  <c:v>11554</c:v>
                </c:pt>
                <c:pt idx="7198">
                  <c:v>11555</c:v>
                </c:pt>
                <c:pt idx="7199">
                  <c:v>11556</c:v>
                </c:pt>
                <c:pt idx="7200">
                  <c:v>11586</c:v>
                </c:pt>
                <c:pt idx="7201">
                  <c:v>11587</c:v>
                </c:pt>
                <c:pt idx="7202">
                  <c:v>11588</c:v>
                </c:pt>
                <c:pt idx="7203">
                  <c:v>11589</c:v>
                </c:pt>
                <c:pt idx="7204">
                  <c:v>11594</c:v>
                </c:pt>
                <c:pt idx="7205">
                  <c:v>11620</c:v>
                </c:pt>
                <c:pt idx="7206">
                  <c:v>11621</c:v>
                </c:pt>
                <c:pt idx="7207">
                  <c:v>11622</c:v>
                </c:pt>
                <c:pt idx="7208">
                  <c:v>11623</c:v>
                </c:pt>
                <c:pt idx="7209">
                  <c:v>11645</c:v>
                </c:pt>
                <c:pt idx="7210">
                  <c:v>11705</c:v>
                </c:pt>
                <c:pt idx="7211">
                  <c:v>11750</c:v>
                </c:pt>
                <c:pt idx="7212">
                  <c:v>11750</c:v>
                </c:pt>
                <c:pt idx="7213">
                  <c:v>11751</c:v>
                </c:pt>
                <c:pt idx="7214">
                  <c:v>11751</c:v>
                </c:pt>
                <c:pt idx="7215">
                  <c:v>11752</c:v>
                </c:pt>
                <c:pt idx="7216">
                  <c:v>11752</c:v>
                </c:pt>
                <c:pt idx="7217">
                  <c:v>11753</c:v>
                </c:pt>
                <c:pt idx="7218">
                  <c:v>11753</c:v>
                </c:pt>
                <c:pt idx="7219">
                  <c:v>11758</c:v>
                </c:pt>
                <c:pt idx="7220">
                  <c:v>11758</c:v>
                </c:pt>
                <c:pt idx="7221">
                  <c:v>11767</c:v>
                </c:pt>
                <c:pt idx="7222">
                  <c:v>11781</c:v>
                </c:pt>
                <c:pt idx="7223">
                  <c:v>11784</c:v>
                </c:pt>
                <c:pt idx="7224">
                  <c:v>11785</c:v>
                </c:pt>
                <c:pt idx="7225">
                  <c:v>11794</c:v>
                </c:pt>
                <c:pt idx="7226">
                  <c:v>11796</c:v>
                </c:pt>
                <c:pt idx="7227">
                  <c:v>11798</c:v>
                </c:pt>
                <c:pt idx="7228">
                  <c:v>11800</c:v>
                </c:pt>
                <c:pt idx="7229">
                  <c:v>11805</c:v>
                </c:pt>
                <c:pt idx="7230">
                  <c:v>11806</c:v>
                </c:pt>
                <c:pt idx="7231">
                  <c:v>11807</c:v>
                </c:pt>
                <c:pt idx="7232">
                  <c:v>11809</c:v>
                </c:pt>
                <c:pt idx="7233">
                  <c:v>11816</c:v>
                </c:pt>
                <c:pt idx="7234">
                  <c:v>11817</c:v>
                </c:pt>
                <c:pt idx="7235">
                  <c:v>11821</c:v>
                </c:pt>
                <c:pt idx="7236">
                  <c:v>11822</c:v>
                </c:pt>
                <c:pt idx="7237">
                  <c:v>11823</c:v>
                </c:pt>
                <c:pt idx="7238">
                  <c:v>11824</c:v>
                </c:pt>
                <c:pt idx="7239">
                  <c:v>11827</c:v>
                </c:pt>
                <c:pt idx="7240">
                  <c:v>11842</c:v>
                </c:pt>
                <c:pt idx="7241">
                  <c:v>11844</c:v>
                </c:pt>
                <c:pt idx="7242">
                  <c:v>11846</c:v>
                </c:pt>
                <c:pt idx="7243">
                  <c:v>11848</c:v>
                </c:pt>
                <c:pt idx="7244">
                  <c:v>11854</c:v>
                </c:pt>
                <c:pt idx="7245">
                  <c:v>11855</c:v>
                </c:pt>
                <c:pt idx="7246">
                  <c:v>11855</c:v>
                </c:pt>
                <c:pt idx="7247">
                  <c:v>11856</c:v>
                </c:pt>
                <c:pt idx="7248">
                  <c:v>11857</c:v>
                </c:pt>
                <c:pt idx="7249">
                  <c:v>11858</c:v>
                </c:pt>
                <c:pt idx="7250">
                  <c:v>11859</c:v>
                </c:pt>
                <c:pt idx="7251">
                  <c:v>11861</c:v>
                </c:pt>
                <c:pt idx="7252">
                  <c:v>11862</c:v>
                </c:pt>
                <c:pt idx="7253">
                  <c:v>11863</c:v>
                </c:pt>
                <c:pt idx="7254">
                  <c:v>11864</c:v>
                </c:pt>
                <c:pt idx="7255">
                  <c:v>11867</c:v>
                </c:pt>
                <c:pt idx="7256">
                  <c:v>11867</c:v>
                </c:pt>
                <c:pt idx="7257">
                  <c:v>11869</c:v>
                </c:pt>
                <c:pt idx="7258">
                  <c:v>11870</c:v>
                </c:pt>
                <c:pt idx="7259">
                  <c:v>11871</c:v>
                </c:pt>
                <c:pt idx="7260">
                  <c:v>11872</c:v>
                </c:pt>
                <c:pt idx="7261">
                  <c:v>11874</c:v>
                </c:pt>
                <c:pt idx="7262">
                  <c:v>11879</c:v>
                </c:pt>
                <c:pt idx="7263">
                  <c:v>11880</c:v>
                </c:pt>
                <c:pt idx="7264">
                  <c:v>11881</c:v>
                </c:pt>
                <c:pt idx="7265">
                  <c:v>11882</c:v>
                </c:pt>
                <c:pt idx="7266">
                  <c:v>11888</c:v>
                </c:pt>
                <c:pt idx="7267">
                  <c:v>11890</c:v>
                </c:pt>
                <c:pt idx="7268">
                  <c:v>11894</c:v>
                </c:pt>
                <c:pt idx="7269">
                  <c:v>11895</c:v>
                </c:pt>
                <c:pt idx="7270">
                  <c:v>11896</c:v>
                </c:pt>
                <c:pt idx="7271">
                  <c:v>11896</c:v>
                </c:pt>
                <c:pt idx="7272">
                  <c:v>11901</c:v>
                </c:pt>
                <c:pt idx="7273">
                  <c:v>11901</c:v>
                </c:pt>
                <c:pt idx="7274">
                  <c:v>11901</c:v>
                </c:pt>
                <c:pt idx="7275">
                  <c:v>11901</c:v>
                </c:pt>
                <c:pt idx="7276">
                  <c:v>11902</c:v>
                </c:pt>
                <c:pt idx="7277">
                  <c:v>11902</c:v>
                </c:pt>
                <c:pt idx="7278">
                  <c:v>11926</c:v>
                </c:pt>
                <c:pt idx="7279">
                  <c:v>11926</c:v>
                </c:pt>
                <c:pt idx="7280">
                  <c:v>11926</c:v>
                </c:pt>
                <c:pt idx="7281">
                  <c:v>11927</c:v>
                </c:pt>
                <c:pt idx="7282">
                  <c:v>11928</c:v>
                </c:pt>
                <c:pt idx="7283">
                  <c:v>11928</c:v>
                </c:pt>
                <c:pt idx="7284">
                  <c:v>11929</c:v>
                </c:pt>
                <c:pt idx="7285">
                  <c:v>11930</c:v>
                </c:pt>
                <c:pt idx="7286">
                  <c:v>11935</c:v>
                </c:pt>
                <c:pt idx="7287">
                  <c:v>11936</c:v>
                </c:pt>
                <c:pt idx="7288">
                  <c:v>11941</c:v>
                </c:pt>
                <c:pt idx="7289">
                  <c:v>11946</c:v>
                </c:pt>
                <c:pt idx="7290">
                  <c:v>11957</c:v>
                </c:pt>
                <c:pt idx="7291">
                  <c:v>11962</c:v>
                </c:pt>
                <c:pt idx="7292">
                  <c:v>11966</c:v>
                </c:pt>
                <c:pt idx="7293">
                  <c:v>11969</c:v>
                </c:pt>
                <c:pt idx="7294">
                  <c:v>11969</c:v>
                </c:pt>
                <c:pt idx="7295">
                  <c:v>11970</c:v>
                </c:pt>
                <c:pt idx="7296">
                  <c:v>11972</c:v>
                </c:pt>
                <c:pt idx="7297">
                  <c:v>11973</c:v>
                </c:pt>
                <c:pt idx="7298">
                  <c:v>11974</c:v>
                </c:pt>
                <c:pt idx="7299">
                  <c:v>11975</c:v>
                </c:pt>
                <c:pt idx="7300">
                  <c:v>11976</c:v>
                </c:pt>
                <c:pt idx="7301">
                  <c:v>11977</c:v>
                </c:pt>
                <c:pt idx="7302">
                  <c:v>11983</c:v>
                </c:pt>
                <c:pt idx="7303">
                  <c:v>11989</c:v>
                </c:pt>
                <c:pt idx="7304">
                  <c:v>11995</c:v>
                </c:pt>
                <c:pt idx="7305">
                  <c:v>11998</c:v>
                </c:pt>
                <c:pt idx="7306">
                  <c:v>12002</c:v>
                </c:pt>
                <c:pt idx="7307">
                  <c:v>12008</c:v>
                </c:pt>
                <c:pt idx="7308">
                  <c:v>12014</c:v>
                </c:pt>
                <c:pt idx="7309">
                  <c:v>12020</c:v>
                </c:pt>
                <c:pt idx="7310">
                  <c:v>12025</c:v>
                </c:pt>
                <c:pt idx="7311">
                  <c:v>12026</c:v>
                </c:pt>
                <c:pt idx="7312">
                  <c:v>12027</c:v>
                </c:pt>
                <c:pt idx="7313">
                  <c:v>12045</c:v>
                </c:pt>
                <c:pt idx="7314">
                  <c:v>12047</c:v>
                </c:pt>
                <c:pt idx="7315">
                  <c:v>12049</c:v>
                </c:pt>
                <c:pt idx="7316">
                  <c:v>12051</c:v>
                </c:pt>
                <c:pt idx="7317">
                  <c:v>12052</c:v>
                </c:pt>
                <c:pt idx="7318">
                  <c:v>12053</c:v>
                </c:pt>
                <c:pt idx="7319">
                  <c:v>12054</c:v>
                </c:pt>
                <c:pt idx="7320">
                  <c:v>12055</c:v>
                </c:pt>
                <c:pt idx="7321">
                  <c:v>12057</c:v>
                </c:pt>
                <c:pt idx="7322">
                  <c:v>12058</c:v>
                </c:pt>
                <c:pt idx="7323">
                  <c:v>12059</c:v>
                </c:pt>
                <c:pt idx="7324">
                  <c:v>12060</c:v>
                </c:pt>
                <c:pt idx="7325">
                  <c:v>12061</c:v>
                </c:pt>
                <c:pt idx="7326">
                  <c:v>12062</c:v>
                </c:pt>
                <c:pt idx="7327">
                  <c:v>12063</c:v>
                </c:pt>
                <c:pt idx="7328">
                  <c:v>12064</c:v>
                </c:pt>
                <c:pt idx="7329">
                  <c:v>12092</c:v>
                </c:pt>
                <c:pt idx="7330">
                  <c:v>12097</c:v>
                </c:pt>
                <c:pt idx="7331">
                  <c:v>12102</c:v>
                </c:pt>
                <c:pt idx="7332">
                  <c:v>12107</c:v>
                </c:pt>
                <c:pt idx="7333">
                  <c:v>12130</c:v>
                </c:pt>
                <c:pt idx="7334">
                  <c:v>12180</c:v>
                </c:pt>
                <c:pt idx="7335">
                  <c:v>12181</c:v>
                </c:pt>
                <c:pt idx="7336">
                  <c:v>12182</c:v>
                </c:pt>
                <c:pt idx="7337">
                  <c:v>12182</c:v>
                </c:pt>
                <c:pt idx="7338">
                  <c:v>12183</c:v>
                </c:pt>
                <c:pt idx="7339">
                  <c:v>12184</c:v>
                </c:pt>
                <c:pt idx="7340">
                  <c:v>12185</c:v>
                </c:pt>
                <c:pt idx="7341">
                  <c:v>12185</c:v>
                </c:pt>
                <c:pt idx="7342">
                  <c:v>12186</c:v>
                </c:pt>
                <c:pt idx="7343">
                  <c:v>12187</c:v>
                </c:pt>
                <c:pt idx="7344">
                  <c:v>12187</c:v>
                </c:pt>
                <c:pt idx="7345">
                  <c:v>12187</c:v>
                </c:pt>
                <c:pt idx="7346">
                  <c:v>12187</c:v>
                </c:pt>
                <c:pt idx="7347">
                  <c:v>12187</c:v>
                </c:pt>
                <c:pt idx="7348">
                  <c:v>12187</c:v>
                </c:pt>
                <c:pt idx="7349">
                  <c:v>12187</c:v>
                </c:pt>
                <c:pt idx="7350">
                  <c:v>12190</c:v>
                </c:pt>
                <c:pt idx="7351">
                  <c:v>12193</c:v>
                </c:pt>
                <c:pt idx="7352">
                  <c:v>12193</c:v>
                </c:pt>
                <c:pt idx="7353">
                  <c:v>12193</c:v>
                </c:pt>
                <c:pt idx="7354">
                  <c:v>12193</c:v>
                </c:pt>
                <c:pt idx="7355">
                  <c:v>12194</c:v>
                </c:pt>
                <c:pt idx="7356">
                  <c:v>12194</c:v>
                </c:pt>
                <c:pt idx="7357">
                  <c:v>12194</c:v>
                </c:pt>
                <c:pt idx="7358">
                  <c:v>12194</c:v>
                </c:pt>
                <c:pt idx="7359">
                  <c:v>12195</c:v>
                </c:pt>
                <c:pt idx="7360">
                  <c:v>12195</c:v>
                </c:pt>
                <c:pt idx="7361">
                  <c:v>12195</c:v>
                </c:pt>
                <c:pt idx="7362">
                  <c:v>12196</c:v>
                </c:pt>
                <c:pt idx="7363">
                  <c:v>12197</c:v>
                </c:pt>
                <c:pt idx="7364">
                  <c:v>12198</c:v>
                </c:pt>
                <c:pt idx="7365">
                  <c:v>12199</c:v>
                </c:pt>
                <c:pt idx="7366">
                  <c:v>12200</c:v>
                </c:pt>
                <c:pt idx="7367">
                  <c:v>12200</c:v>
                </c:pt>
                <c:pt idx="7368">
                  <c:v>12200</c:v>
                </c:pt>
                <c:pt idx="7369">
                  <c:v>12201</c:v>
                </c:pt>
                <c:pt idx="7370">
                  <c:v>12202</c:v>
                </c:pt>
                <c:pt idx="7371">
                  <c:v>12203</c:v>
                </c:pt>
                <c:pt idx="7372">
                  <c:v>12211</c:v>
                </c:pt>
                <c:pt idx="7373">
                  <c:v>12213</c:v>
                </c:pt>
                <c:pt idx="7374">
                  <c:v>12214</c:v>
                </c:pt>
                <c:pt idx="7375">
                  <c:v>12219</c:v>
                </c:pt>
                <c:pt idx="7376">
                  <c:v>12219</c:v>
                </c:pt>
                <c:pt idx="7377">
                  <c:v>12219</c:v>
                </c:pt>
                <c:pt idx="7378">
                  <c:v>12221</c:v>
                </c:pt>
                <c:pt idx="7379">
                  <c:v>12223</c:v>
                </c:pt>
                <c:pt idx="7380">
                  <c:v>12226</c:v>
                </c:pt>
                <c:pt idx="7381">
                  <c:v>12227</c:v>
                </c:pt>
                <c:pt idx="7382">
                  <c:v>12228</c:v>
                </c:pt>
                <c:pt idx="7383">
                  <c:v>12228</c:v>
                </c:pt>
                <c:pt idx="7384">
                  <c:v>12229</c:v>
                </c:pt>
                <c:pt idx="7385">
                  <c:v>12230</c:v>
                </c:pt>
                <c:pt idx="7386">
                  <c:v>12230</c:v>
                </c:pt>
                <c:pt idx="7387">
                  <c:v>12232</c:v>
                </c:pt>
                <c:pt idx="7388">
                  <c:v>12233</c:v>
                </c:pt>
                <c:pt idx="7389">
                  <c:v>12235</c:v>
                </c:pt>
                <c:pt idx="7390">
                  <c:v>12236</c:v>
                </c:pt>
                <c:pt idx="7391">
                  <c:v>12238</c:v>
                </c:pt>
                <c:pt idx="7392">
                  <c:v>12238</c:v>
                </c:pt>
                <c:pt idx="7393">
                  <c:v>12238</c:v>
                </c:pt>
                <c:pt idx="7394">
                  <c:v>12239</c:v>
                </c:pt>
                <c:pt idx="7395">
                  <c:v>12239</c:v>
                </c:pt>
                <c:pt idx="7396">
                  <c:v>12239</c:v>
                </c:pt>
                <c:pt idx="7397">
                  <c:v>12245</c:v>
                </c:pt>
                <c:pt idx="7398">
                  <c:v>12245</c:v>
                </c:pt>
                <c:pt idx="7399">
                  <c:v>12246</c:v>
                </c:pt>
                <c:pt idx="7400">
                  <c:v>12247</c:v>
                </c:pt>
                <c:pt idx="7401">
                  <c:v>12247</c:v>
                </c:pt>
                <c:pt idx="7402">
                  <c:v>12248</c:v>
                </c:pt>
                <c:pt idx="7403">
                  <c:v>12248</c:v>
                </c:pt>
                <c:pt idx="7404">
                  <c:v>12249</c:v>
                </c:pt>
                <c:pt idx="7405">
                  <c:v>12250</c:v>
                </c:pt>
                <c:pt idx="7406">
                  <c:v>12251</c:v>
                </c:pt>
                <c:pt idx="7407">
                  <c:v>12252</c:v>
                </c:pt>
                <c:pt idx="7408">
                  <c:v>12253</c:v>
                </c:pt>
                <c:pt idx="7409">
                  <c:v>12253</c:v>
                </c:pt>
                <c:pt idx="7410">
                  <c:v>12254</c:v>
                </c:pt>
                <c:pt idx="7411">
                  <c:v>12255</c:v>
                </c:pt>
                <c:pt idx="7412">
                  <c:v>12280</c:v>
                </c:pt>
                <c:pt idx="7413">
                  <c:v>12281</c:v>
                </c:pt>
                <c:pt idx="7414">
                  <c:v>12282</c:v>
                </c:pt>
                <c:pt idx="7415">
                  <c:v>12283</c:v>
                </c:pt>
                <c:pt idx="7416">
                  <c:v>12284</c:v>
                </c:pt>
                <c:pt idx="7417">
                  <c:v>12285</c:v>
                </c:pt>
                <c:pt idx="7418">
                  <c:v>12286</c:v>
                </c:pt>
                <c:pt idx="7419">
                  <c:v>12287</c:v>
                </c:pt>
                <c:pt idx="7420">
                  <c:v>12288</c:v>
                </c:pt>
                <c:pt idx="7421">
                  <c:v>12288</c:v>
                </c:pt>
                <c:pt idx="7422">
                  <c:v>12288</c:v>
                </c:pt>
                <c:pt idx="7423">
                  <c:v>12288</c:v>
                </c:pt>
                <c:pt idx="7424">
                  <c:v>12288</c:v>
                </c:pt>
                <c:pt idx="7425">
                  <c:v>12288</c:v>
                </c:pt>
                <c:pt idx="7426">
                  <c:v>12288</c:v>
                </c:pt>
                <c:pt idx="7427">
                  <c:v>12288</c:v>
                </c:pt>
                <c:pt idx="7428">
                  <c:v>12288</c:v>
                </c:pt>
                <c:pt idx="7429">
                  <c:v>12288</c:v>
                </c:pt>
                <c:pt idx="7430">
                  <c:v>12288</c:v>
                </c:pt>
                <c:pt idx="7431">
                  <c:v>12289</c:v>
                </c:pt>
                <c:pt idx="7432">
                  <c:v>12289</c:v>
                </c:pt>
                <c:pt idx="7433">
                  <c:v>12289</c:v>
                </c:pt>
                <c:pt idx="7434">
                  <c:v>12289</c:v>
                </c:pt>
                <c:pt idx="7435">
                  <c:v>12289</c:v>
                </c:pt>
                <c:pt idx="7436">
                  <c:v>12289</c:v>
                </c:pt>
                <c:pt idx="7437">
                  <c:v>12289</c:v>
                </c:pt>
                <c:pt idx="7438">
                  <c:v>12290</c:v>
                </c:pt>
                <c:pt idx="7439">
                  <c:v>12290</c:v>
                </c:pt>
                <c:pt idx="7440">
                  <c:v>12290</c:v>
                </c:pt>
                <c:pt idx="7441">
                  <c:v>12290</c:v>
                </c:pt>
                <c:pt idx="7442">
                  <c:v>12291</c:v>
                </c:pt>
                <c:pt idx="7443">
                  <c:v>12292</c:v>
                </c:pt>
                <c:pt idx="7444">
                  <c:v>12292</c:v>
                </c:pt>
                <c:pt idx="7445">
                  <c:v>12292</c:v>
                </c:pt>
                <c:pt idx="7446">
                  <c:v>12293</c:v>
                </c:pt>
                <c:pt idx="7447">
                  <c:v>12293</c:v>
                </c:pt>
                <c:pt idx="7448">
                  <c:v>12294</c:v>
                </c:pt>
                <c:pt idx="7449">
                  <c:v>12294</c:v>
                </c:pt>
                <c:pt idx="7450">
                  <c:v>12295</c:v>
                </c:pt>
                <c:pt idx="7451">
                  <c:v>12295</c:v>
                </c:pt>
                <c:pt idx="7452">
                  <c:v>12295</c:v>
                </c:pt>
                <c:pt idx="7453">
                  <c:v>12296</c:v>
                </c:pt>
                <c:pt idx="7454">
                  <c:v>12297</c:v>
                </c:pt>
                <c:pt idx="7455">
                  <c:v>12299</c:v>
                </c:pt>
                <c:pt idx="7456">
                  <c:v>12300</c:v>
                </c:pt>
                <c:pt idx="7457">
                  <c:v>12300</c:v>
                </c:pt>
                <c:pt idx="7458">
                  <c:v>12300</c:v>
                </c:pt>
                <c:pt idx="7459">
                  <c:v>12300</c:v>
                </c:pt>
                <c:pt idx="7460">
                  <c:v>12300</c:v>
                </c:pt>
                <c:pt idx="7461">
                  <c:v>12300</c:v>
                </c:pt>
                <c:pt idx="7462">
                  <c:v>12300</c:v>
                </c:pt>
                <c:pt idx="7463">
                  <c:v>12300</c:v>
                </c:pt>
                <c:pt idx="7464">
                  <c:v>12300</c:v>
                </c:pt>
                <c:pt idx="7465">
                  <c:v>12300</c:v>
                </c:pt>
                <c:pt idx="7466">
                  <c:v>12300</c:v>
                </c:pt>
                <c:pt idx="7467">
                  <c:v>12300</c:v>
                </c:pt>
                <c:pt idx="7468">
                  <c:v>12301</c:v>
                </c:pt>
                <c:pt idx="7469">
                  <c:v>12301</c:v>
                </c:pt>
                <c:pt idx="7470">
                  <c:v>12301</c:v>
                </c:pt>
                <c:pt idx="7471">
                  <c:v>12302</c:v>
                </c:pt>
                <c:pt idx="7472">
                  <c:v>12304</c:v>
                </c:pt>
                <c:pt idx="7473">
                  <c:v>12304</c:v>
                </c:pt>
                <c:pt idx="7474">
                  <c:v>12305</c:v>
                </c:pt>
                <c:pt idx="7475">
                  <c:v>12305</c:v>
                </c:pt>
                <c:pt idx="7476">
                  <c:v>12305</c:v>
                </c:pt>
                <c:pt idx="7477">
                  <c:v>12305</c:v>
                </c:pt>
                <c:pt idx="7478">
                  <c:v>12305</c:v>
                </c:pt>
                <c:pt idx="7479">
                  <c:v>12305</c:v>
                </c:pt>
                <c:pt idx="7480">
                  <c:v>12306</c:v>
                </c:pt>
                <c:pt idx="7481">
                  <c:v>12307</c:v>
                </c:pt>
                <c:pt idx="7482">
                  <c:v>12499</c:v>
                </c:pt>
                <c:pt idx="7483">
                  <c:v>12499</c:v>
                </c:pt>
                <c:pt idx="7484">
                  <c:v>12499</c:v>
                </c:pt>
                <c:pt idx="7485">
                  <c:v>12499</c:v>
                </c:pt>
                <c:pt idx="7486">
                  <c:v>12500</c:v>
                </c:pt>
                <c:pt idx="7487">
                  <c:v>12502</c:v>
                </c:pt>
                <c:pt idx="7488">
                  <c:v>12502</c:v>
                </c:pt>
                <c:pt idx="7489">
                  <c:v>12503</c:v>
                </c:pt>
                <c:pt idx="7490">
                  <c:v>12503</c:v>
                </c:pt>
                <c:pt idx="7491">
                  <c:v>12504</c:v>
                </c:pt>
                <c:pt idx="7492">
                  <c:v>12505</c:v>
                </c:pt>
                <c:pt idx="7493">
                  <c:v>12505</c:v>
                </c:pt>
                <c:pt idx="7494">
                  <c:v>12506</c:v>
                </c:pt>
                <c:pt idx="7495">
                  <c:v>12507</c:v>
                </c:pt>
                <c:pt idx="7496">
                  <c:v>12508</c:v>
                </c:pt>
                <c:pt idx="7497">
                  <c:v>12509</c:v>
                </c:pt>
                <c:pt idx="7498">
                  <c:v>12518</c:v>
                </c:pt>
                <c:pt idx="7499">
                  <c:v>12519</c:v>
                </c:pt>
                <c:pt idx="7500">
                  <c:v>12520</c:v>
                </c:pt>
                <c:pt idx="7501">
                  <c:v>12520</c:v>
                </c:pt>
                <c:pt idx="7502">
                  <c:v>12521</c:v>
                </c:pt>
                <c:pt idx="7503">
                  <c:v>12522</c:v>
                </c:pt>
                <c:pt idx="7504">
                  <c:v>12523</c:v>
                </c:pt>
                <c:pt idx="7505">
                  <c:v>12524</c:v>
                </c:pt>
                <c:pt idx="7506">
                  <c:v>12525</c:v>
                </c:pt>
                <c:pt idx="7507">
                  <c:v>12526</c:v>
                </c:pt>
                <c:pt idx="7508">
                  <c:v>12527</c:v>
                </c:pt>
                <c:pt idx="7509">
                  <c:v>12528</c:v>
                </c:pt>
                <c:pt idx="7510">
                  <c:v>12529</c:v>
                </c:pt>
                <c:pt idx="7511">
                  <c:v>12530</c:v>
                </c:pt>
                <c:pt idx="7512">
                  <c:v>12531</c:v>
                </c:pt>
                <c:pt idx="7513">
                  <c:v>12532</c:v>
                </c:pt>
                <c:pt idx="7514">
                  <c:v>12533</c:v>
                </c:pt>
                <c:pt idx="7515">
                  <c:v>12534</c:v>
                </c:pt>
                <c:pt idx="7516">
                  <c:v>12535</c:v>
                </c:pt>
                <c:pt idx="7517">
                  <c:v>12536</c:v>
                </c:pt>
                <c:pt idx="7518">
                  <c:v>12537</c:v>
                </c:pt>
                <c:pt idx="7519">
                  <c:v>12538</c:v>
                </c:pt>
                <c:pt idx="7520">
                  <c:v>12539</c:v>
                </c:pt>
                <c:pt idx="7521">
                  <c:v>12540</c:v>
                </c:pt>
                <c:pt idx="7522">
                  <c:v>12541</c:v>
                </c:pt>
                <c:pt idx="7523">
                  <c:v>12563</c:v>
                </c:pt>
                <c:pt idx="7524">
                  <c:v>12563</c:v>
                </c:pt>
                <c:pt idx="7525">
                  <c:v>12670</c:v>
                </c:pt>
                <c:pt idx="7526">
                  <c:v>12670</c:v>
                </c:pt>
                <c:pt idx="7527">
                  <c:v>12671</c:v>
                </c:pt>
                <c:pt idx="7528">
                  <c:v>12672</c:v>
                </c:pt>
                <c:pt idx="7529">
                  <c:v>12672</c:v>
                </c:pt>
                <c:pt idx="7530">
                  <c:v>12673</c:v>
                </c:pt>
                <c:pt idx="7531">
                  <c:v>12674</c:v>
                </c:pt>
                <c:pt idx="7532">
                  <c:v>12674</c:v>
                </c:pt>
                <c:pt idx="7533">
                  <c:v>12675</c:v>
                </c:pt>
                <c:pt idx="7534">
                  <c:v>12676</c:v>
                </c:pt>
                <c:pt idx="7535">
                  <c:v>12678</c:v>
                </c:pt>
                <c:pt idx="7536">
                  <c:v>12680</c:v>
                </c:pt>
                <c:pt idx="7537">
                  <c:v>12717</c:v>
                </c:pt>
                <c:pt idx="7538">
                  <c:v>12717</c:v>
                </c:pt>
                <c:pt idx="7539">
                  <c:v>12718</c:v>
                </c:pt>
                <c:pt idx="7540">
                  <c:v>12719</c:v>
                </c:pt>
                <c:pt idx="7541">
                  <c:v>12719</c:v>
                </c:pt>
                <c:pt idx="7542">
                  <c:v>12720</c:v>
                </c:pt>
                <c:pt idx="7543">
                  <c:v>12721</c:v>
                </c:pt>
                <c:pt idx="7544">
                  <c:v>12721</c:v>
                </c:pt>
                <c:pt idx="7545">
                  <c:v>12722</c:v>
                </c:pt>
                <c:pt idx="7546">
                  <c:v>12723</c:v>
                </c:pt>
                <c:pt idx="7547">
                  <c:v>12723</c:v>
                </c:pt>
                <c:pt idx="7548">
                  <c:v>12724</c:v>
                </c:pt>
                <c:pt idx="7549">
                  <c:v>12725</c:v>
                </c:pt>
                <c:pt idx="7550">
                  <c:v>12725</c:v>
                </c:pt>
                <c:pt idx="7551">
                  <c:v>12725</c:v>
                </c:pt>
                <c:pt idx="7552">
                  <c:v>12725</c:v>
                </c:pt>
                <c:pt idx="7553">
                  <c:v>12726</c:v>
                </c:pt>
                <c:pt idx="7554">
                  <c:v>12726</c:v>
                </c:pt>
                <c:pt idx="7555">
                  <c:v>12740</c:v>
                </c:pt>
                <c:pt idx="7556">
                  <c:v>12741</c:v>
                </c:pt>
                <c:pt idx="7557">
                  <c:v>12742</c:v>
                </c:pt>
                <c:pt idx="7558">
                  <c:v>12743</c:v>
                </c:pt>
                <c:pt idx="7559">
                  <c:v>12744</c:v>
                </c:pt>
                <c:pt idx="7560">
                  <c:v>12745</c:v>
                </c:pt>
                <c:pt idx="7561">
                  <c:v>12746</c:v>
                </c:pt>
                <c:pt idx="7562">
                  <c:v>12747</c:v>
                </c:pt>
                <c:pt idx="7563">
                  <c:v>12749</c:v>
                </c:pt>
                <c:pt idx="7564">
                  <c:v>12750</c:v>
                </c:pt>
                <c:pt idx="7565">
                  <c:v>12750</c:v>
                </c:pt>
                <c:pt idx="7566">
                  <c:v>12752</c:v>
                </c:pt>
                <c:pt idx="7567">
                  <c:v>12753</c:v>
                </c:pt>
                <c:pt idx="7568">
                  <c:v>12754</c:v>
                </c:pt>
                <c:pt idx="7569">
                  <c:v>12756</c:v>
                </c:pt>
                <c:pt idx="7570">
                  <c:v>12759</c:v>
                </c:pt>
                <c:pt idx="7571">
                  <c:v>12761</c:v>
                </c:pt>
                <c:pt idx="7572">
                  <c:v>12762</c:v>
                </c:pt>
                <c:pt idx="7573">
                  <c:v>12763</c:v>
                </c:pt>
                <c:pt idx="7574">
                  <c:v>12764</c:v>
                </c:pt>
                <c:pt idx="7575">
                  <c:v>12764</c:v>
                </c:pt>
                <c:pt idx="7576">
                  <c:v>12764</c:v>
                </c:pt>
                <c:pt idx="7577">
                  <c:v>12766</c:v>
                </c:pt>
                <c:pt idx="7578">
                  <c:v>12767</c:v>
                </c:pt>
                <c:pt idx="7579">
                  <c:v>12767</c:v>
                </c:pt>
                <c:pt idx="7580">
                  <c:v>12768</c:v>
                </c:pt>
                <c:pt idx="7581">
                  <c:v>12770</c:v>
                </c:pt>
                <c:pt idx="7582">
                  <c:v>12773</c:v>
                </c:pt>
                <c:pt idx="7583">
                  <c:v>12773</c:v>
                </c:pt>
                <c:pt idx="7584">
                  <c:v>12775</c:v>
                </c:pt>
                <c:pt idx="7585">
                  <c:v>12775</c:v>
                </c:pt>
                <c:pt idx="7586">
                  <c:v>12776</c:v>
                </c:pt>
                <c:pt idx="7587">
                  <c:v>12780</c:v>
                </c:pt>
                <c:pt idx="7588">
                  <c:v>12782</c:v>
                </c:pt>
                <c:pt idx="7589">
                  <c:v>12782</c:v>
                </c:pt>
                <c:pt idx="7590">
                  <c:v>12784</c:v>
                </c:pt>
                <c:pt idx="7591">
                  <c:v>12794</c:v>
                </c:pt>
                <c:pt idx="7592">
                  <c:v>12794</c:v>
                </c:pt>
                <c:pt idx="7593">
                  <c:v>12794</c:v>
                </c:pt>
                <c:pt idx="7594">
                  <c:v>12795</c:v>
                </c:pt>
                <c:pt idx="7595">
                  <c:v>12795</c:v>
                </c:pt>
                <c:pt idx="7596">
                  <c:v>12795</c:v>
                </c:pt>
                <c:pt idx="7597">
                  <c:v>12795</c:v>
                </c:pt>
                <c:pt idx="7598">
                  <c:v>12795</c:v>
                </c:pt>
                <c:pt idx="7599">
                  <c:v>12796</c:v>
                </c:pt>
                <c:pt idx="7600">
                  <c:v>12797</c:v>
                </c:pt>
                <c:pt idx="7601">
                  <c:v>12797</c:v>
                </c:pt>
                <c:pt idx="7602">
                  <c:v>12798</c:v>
                </c:pt>
                <c:pt idx="7603">
                  <c:v>12798</c:v>
                </c:pt>
                <c:pt idx="7604">
                  <c:v>12800</c:v>
                </c:pt>
                <c:pt idx="7605">
                  <c:v>12800</c:v>
                </c:pt>
                <c:pt idx="7606">
                  <c:v>12800</c:v>
                </c:pt>
                <c:pt idx="7607">
                  <c:v>12800</c:v>
                </c:pt>
                <c:pt idx="7608">
                  <c:v>12800</c:v>
                </c:pt>
                <c:pt idx="7609">
                  <c:v>12800</c:v>
                </c:pt>
                <c:pt idx="7610">
                  <c:v>12800</c:v>
                </c:pt>
                <c:pt idx="7611">
                  <c:v>12800</c:v>
                </c:pt>
                <c:pt idx="7612">
                  <c:v>12800</c:v>
                </c:pt>
                <c:pt idx="7613">
                  <c:v>12800</c:v>
                </c:pt>
                <c:pt idx="7614">
                  <c:v>12800</c:v>
                </c:pt>
                <c:pt idx="7615">
                  <c:v>12800</c:v>
                </c:pt>
                <c:pt idx="7616">
                  <c:v>12800</c:v>
                </c:pt>
                <c:pt idx="7617">
                  <c:v>12800</c:v>
                </c:pt>
                <c:pt idx="7618">
                  <c:v>12800</c:v>
                </c:pt>
                <c:pt idx="7619">
                  <c:v>12800</c:v>
                </c:pt>
                <c:pt idx="7620">
                  <c:v>12800</c:v>
                </c:pt>
                <c:pt idx="7621">
                  <c:v>12800</c:v>
                </c:pt>
                <c:pt idx="7622">
                  <c:v>12800</c:v>
                </c:pt>
                <c:pt idx="7623">
                  <c:v>12800</c:v>
                </c:pt>
                <c:pt idx="7624">
                  <c:v>12800</c:v>
                </c:pt>
                <c:pt idx="7625">
                  <c:v>12800</c:v>
                </c:pt>
                <c:pt idx="7626">
                  <c:v>12800</c:v>
                </c:pt>
                <c:pt idx="7627">
                  <c:v>12800</c:v>
                </c:pt>
                <c:pt idx="7628">
                  <c:v>12800</c:v>
                </c:pt>
                <c:pt idx="7629">
                  <c:v>12800</c:v>
                </c:pt>
                <c:pt idx="7630">
                  <c:v>12803</c:v>
                </c:pt>
                <c:pt idx="7631">
                  <c:v>12804</c:v>
                </c:pt>
                <c:pt idx="7632">
                  <c:v>12805</c:v>
                </c:pt>
                <c:pt idx="7633">
                  <c:v>12806</c:v>
                </c:pt>
                <c:pt idx="7634">
                  <c:v>12807</c:v>
                </c:pt>
                <c:pt idx="7635">
                  <c:v>12807</c:v>
                </c:pt>
                <c:pt idx="7636">
                  <c:v>12807</c:v>
                </c:pt>
                <c:pt idx="7637">
                  <c:v>12807</c:v>
                </c:pt>
                <c:pt idx="7638">
                  <c:v>12812</c:v>
                </c:pt>
                <c:pt idx="7639">
                  <c:v>12817</c:v>
                </c:pt>
                <c:pt idx="7640">
                  <c:v>12818</c:v>
                </c:pt>
                <c:pt idx="7641">
                  <c:v>12819</c:v>
                </c:pt>
                <c:pt idx="7642">
                  <c:v>12821</c:v>
                </c:pt>
                <c:pt idx="7643">
                  <c:v>12822</c:v>
                </c:pt>
                <c:pt idx="7644">
                  <c:v>12823</c:v>
                </c:pt>
                <c:pt idx="7645">
                  <c:v>12826</c:v>
                </c:pt>
                <c:pt idx="7646">
                  <c:v>12826</c:v>
                </c:pt>
                <c:pt idx="7647">
                  <c:v>12826</c:v>
                </c:pt>
                <c:pt idx="7648">
                  <c:v>12827</c:v>
                </c:pt>
                <c:pt idx="7649">
                  <c:v>12828</c:v>
                </c:pt>
                <c:pt idx="7650">
                  <c:v>12829</c:v>
                </c:pt>
                <c:pt idx="7651">
                  <c:v>12830</c:v>
                </c:pt>
                <c:pt idx="7652">
                  <c:v>12833</c:v>
                </c:pt>
                <c:pt idx="7653">
                  <c:v>12838</c:v>
                </c:pt>
                <c:pt idx="7654">
                  <c:v>12851</c:v>
                </c:pt>
                <c:pt idx="7655">
                  <c:v>12852</c:v>
                </c:pt>
                <c:pt idx="7656">
                  <c:v>12860</c:v>
                </c:pt>
                <c:pt idx="7657">
                  <c:v>12866</c:v>
                </c:pt>
                <c:pt idx="7658">
                  <c:v>12867</c:v>
                </c:pt>
                <c:pt idx="7659">
                  <c:v>12876</c:v>
                </c:pt>
                <c:pt idx="7660">
                  <c:v>12876</c:v>
                </c:pt>
                <c:pt idx="7661">
                  <c:v>12876</c:v>
                </c:pt>
                <c:pt idx="7662">
                  <c:v>12876</c:v>
                </c:pt>
                <c:pt idx="7663">
                  <c:v>12876</c:v>
                </c:pt>
                <c:pt idx="7664">
                  <c:v>12877</c:v>
                </c:pt>
                <c:pt idx="7665">
                  <c:v>12877</c:v>
                </c:pt>
                <c:pt idx="7666">
                  <c:v>12877</c:v>
                </c:pt>
                <c:pt idx="7667">
                  <c:v>12877</c:v>
                </c:pt>
                <c:pt idx="7668">
                  <c:v>12885</c:v>
                </c:pt>
                <c:pt idx="7669">
                  <c:v>12890</c:v>
                </c:pt>
                <c:pt idx="7670">
                  <c:v>12896</c:v>
                </c:pt>
                <c:pt idx="7671">
                  <c:v>12897</c:v>
                </c:pt>
                <c:pt idx="7672">
                  <c:v>12900</c:v>
                </c:pt>
                <c:pt idx="7673">
                  <c:v>12901</c:v>
                </c:pt>
                <c:pt idx="7674">
                  <c:v>12903</c:v>
                </c:pt>
                <c:pt idx="7675">
                  <c:v>12905</c:v>
                </c:pt>
                <c:pt idx="7676">
                  <c:v>12905</c:v>
                </c:pt>
                <c:pt idx="7677">
                  <c:v>12907</c:v>
                </c:pt>
                <c:pt idx="7678">
                  <c:v>12908</c:v>
                </c:pt>
                <c:pt idx="7679">
                  <c:v>12915</c:v>
                </c:pt>
                <c:pt idx="7680">
                  <c:v>12959</c:v>
                </c:pt>
                <c:pt idx="7681">
                  <c:v>12963</c:v>
                </c:pt>
                <c:pt idx="7682">
                  <c:v>12964</c:v>
                </c:pt>
                <c:pt idx="7683">
                  <c:v>12965</c:v>
                </c:pt>
                <c:pt idx="7684">
                  <c:v>12965</c:v>
                </c:pt>
                <c:pt idx="7685">
                  <c:v>12965</c:v>
                </c:pt>
                <c:pt idx="7686">
                  <c:v>12965</c:v>
                </c:pt>
                <c:pt idx="7687">
                  <c:v>12965</c:v>
                </c:pt>
                <c:pt idx="7688">
                  <c:v>12992</c:v>
                </c:pt>
                <c:pt idx="7689">
                  <c:v>12992</c:v>
                </c:pt>
                <c:pt idx="7690">
                  <c:v>12992</c:v>
                </c:pt>
                <c:pt idx="7691">
                  <c:v>12993</c:v>
                </c:pt>
                <c:pt idx="7692">
                  <c:v>12993</c:v>
                </c:pt>
                <c:pt idx="7693">
                  <c:v>12994</c:v>
                </c:pt>
                <c:pt idx="7694">
                  <c:v>12994</c:v>
                </c:pt>
                <c:pt idx="7695">
                  <c:v>12994</c:v>
                </c:pt>
                <c:pt idx="7696">
                  <c:v>12994</c:v>
                </c:pt>
                <c:pt idx="7697">
                  <c:v>12994</c:v>
                </c:pt>
                <c:pt idx="7698">
                  <c:v>12994</c:v>
                </c:pt>
                <c:pt idx="7699">
                  <c:v>12994</c:v>
                </c:pt>
                <c:pt idx="7700">
                  <c:v>12995</c:v>
                </c:pt>
                <c:pt idx="7701">
                  <c:v>12995</c:v>
                </c:pt>
                <c:pt idx="7702">
                  <c:v>12995</c:v>
                </c:pt>
                <c:pt idx="7703">
                  <c:v>12995</c:v>
                </c:pt>
                <c:pt idx="7704">
                  <c:v>12995</c:v>
                </c:pt>
                <c:pt idx="7705">
                  <c:v>12995</c:v>
                </c:pt>
                <c:pt idx="7706">
                  <c:v>12996</c:v>
                </c:pt>
                <c:pt idx="7707">
                  <c:v>12996</c:v>
                </c:pt>
                <c:pt idx="7708">
                  <c:v>12997</c:v>
                </c:pt>
                <c:pt idx="7709">
                  <c:v>12997</c:v>
                </c:pt>
                <c:pt idx="7710">
                  <c:v>12997</c:v>
                </c:pt>
                <c:pt idx="7711">
                  <c:v>13008</c:v>
                </c:pt>
                <c:pt idx="7712">
                  <c:v>13008</c:v>
                </c:pt>
                <c:pt idx="7713">
                  <c:v>13009</c:v>
                </c:pt>
                <c:pt idx="7714">
                  <c:v>13009</c:v>
                </c:pt>
                <c:pt idx="7715">
                  <c:v>13009</c:v>
                </c:pt>
                <c:pt idx="7716">
                  <c:v>13010</c:v>
                </c:pt>
                <c:pt idx="7717">
                  <c:v>13010</c:v>
                </c:pt>
                <c:pt idx="7718">
                  <c:v>13010</c:v>
                </c:pt>
                <c:pt idx="7719">
                  <c:v>13010</c:v>
                </c:pt>
                <c:pt idx="7720">
                  <c:v>13011</c:v>
                </c:pt>
                <c:pt idx="7721">
                  <c:v>13011</c:v>
                </c:pt>
                <c:pt idx="7722">
                  <c:v>13012</c:v>
                </c:pt>
                <c:pt idx="7723">
                  <c:v>13012</c:v>
                </c:pt>
                <c:pt idx="7724">
                  <c:v>13012</c:v>
                </c:pt>
                <c:pt idx="7725">
                  <c:v>13013</c:v>
                </c:pt>
                <c:pt idx="7726">
                  <c:v>13013</c:v>
                </c:pt>
                <c:pt idx="7727">
                  <c:v>13013</c:v>
                </c:pt>
                <c:pt idx="7728">
                  <c:v>13013</c:v>
                </c:pt>
                <c:pt idx="7729">
                  <c:v>13013</c:v>
                </c:pt>
                <c:pt idx="7730">
                  <c:v>13013</c:v>
                </c:pt>
                <c:pt idx="7731">
                  <c:v>13019</c:v>
                </c:pt>
                <c:pt idx="7732">
                  <c:v>13038</c:v>
                </c:pt>
                <c:pt idx="7733">
                  <c:v>13038</c:v>
                </c:pt>
                <c:pt idx="7734">
                  <c:v>13047</c:v>
                </c:pt>
                <c:pt idx="7735">
                  <c:v>13048</c:v>
                </c:pt>
                <c:pt idx="7736">
                  <c:v>13062</c:v>
                </c:pt>
                <c:pt idx="7737">
                  <c:v>13062</c:v>
                </c:pt>
                <c:pt idx="7738">
                  <c:v>13068</c:v>
                </c:pt>
                <c:pt idx="7739">
                  <c:v>13073</c:v>
                </c:pt>
                <c:pt idx="7740">
                  <c:v>13074</c:v>
                </c:pt>
                <c:pt idx="7741">
                  <c:v>13075</c:v>
                </c:pt>
                <c:pt idx="7742">
                  <c:v>13076</c:v>
                </c:pt>
                <c:pt idx="7743">
                  <c:v>13077</c:v>
                </c:pt>
                <c:pt idx="7744">
                  <c:v>13078</c:v>
                </c:pt>
                <c:pt idx="7745">
                  <c:v>13079</c:v>
                </c:pt>
                <c:pt idx="7746">
                  <c:v>13080</c:v>
                </c:pt>
                <c:pt idx="7747">
                  <c:v>13081</c:v>
                </c:pt>
                <c:pt idx="7748">
                  <c:v>13082</c:v>
                </c:pt>
                <c:pt idx="7749">
                  <c:v>13083</c:v>
                </c:pt>
                <c:pt idx="7750">
                  <c:v>13084</c:v>
                </c:pt>
                <c:pt idx="7751">
                  <c:v>13090</c:v>
                </c:pt>
                <c:pt idx="7752">
                  <c:v>13090</c:v>
                </c:pt>
                <c:pt idx="7753">
                  <c:v>13090</c:v>
                </c:pt>
                <c:pt idx="7754">
                  <c:v>13090</c:v>
                </c:pt>
                <c:pt idx="7755">
                  <c:v>13090</c:v>
                </c:pt>
                <c:pt idx="7756">
                  <c:v>13090</c:v>
                </c:pt>
                <c:pt idx="7757">
                  <c:v>13092</c:v>
                </c:pt>
                <c:pt idx="7758">
                  <c:v>13093</c:v>
                </c:pt>
                <c:pt idx="7759">
                  <c:v>13094</c:v>
                </c:pt>
                <c:pt idx="7760">
                  <c:v>13095</c:v>
                </c:pt>
                <c:pt idx="7761">
                  <c:v>13101</c:v>
                </c:pt>
                <c:pt idx="7762">
                  <c:v>13102</c:v>
                </c:pt>
                <c:pt idx="7763">
                  <c:v>13103</c:v>
                </c:pt>
                <c:pt idx="7764">
                  <c:v>13103</c:v>
                </c:pt>
                <c:pt idx="7765">
                  <c:v>13104</c:v>
                </c:pt>
                <c:pt idx="7766">
                  <c:v>13105</c:v>
                </c:pt>
                <c:pt idx="7767">
                  <c:v>13120</c:v>
                </c:pt>
                <c:pt idx="7768">
                  <c:v>13121</c:v>
                </c:pt>
                <c:pt idx="7769">
                  <c:v>13122</c:v>
                </c:pt>
                <c:pt idx="7770">
                  <c:v>13123</c:v>
                </c:pt>
                <c:pt idx="7771">
                  <c:v>13124</c:v>
                </c:pt>
                <c:pt idx="7772">
                  <c:v>13126</c:v>
                </c:pt>
                <c:pt idx="7773">
                  <c:v>13140</c:v>
                </c:pt>
                <c:pt idx="7774">
                  <c:v>13141</c:v>
                </c:pt>
                <c:pt idx="7775">
                  <c:v>13142</c:v>
                </c:pt>
                <c:pt idx="7776">
                  <c:v>13143</c:v>
                </c:pt>
                <c:pt idx="7777">
                  <c:v>13144</c:v>
                </c:pt>
                <c:pt idx="7778">
                  <c:v>13144</c:v>
                </c:pt>
                <c:pt idx="7779">
                  <c:v>13144</c:v>
                </c:pt>
                <c:pt idx="7780">
                  <c:v>13144</c:v>
                </c:pt>
                <c:pt idx="7781">
                  <c:v>13145</c:v>
                </c:pt>
                <c:pt idx="7782">
                  <c:v>13145</c:v>
                </c:pt>
                <c:pt idx="7783">
                  <c:v>13145</c:v>
                </c:pt>
                <c:pt idx="7784">
                  <c:v>13146</c:v>
                </c:pt>
                <c:pt idx="7785">
                  <c:v>13147</c:v>
                </c:pt>
                <c:pt idx="7786">
                  <c:v>13150</c:v>
                </c:pt>
                <c:pt idx="7787">
                  <c:v>13150</c:v>
                </c:pt>
                <c:pt idx="7788">
                  <c:v>13151</c:v>
                </c:pt>
                <c:pt idx="7789">
                  <c:v>13151</c:v>
                </c:pt>
                <c:pt idx="7790">
                  <c:v>13160</c:v>
                </c:pt>
                <c:pt idx="7791">
                  <c:v>13160</c:v>
                </c:pt>
                <c:pt idx="7792">
                  <c:v>13161</c:v>
                </c:pt>
                <c:pt idx="7793">
                  <c:v>13161</c:v>
                </c:pt>
                <c:pt idx="7794">
                  <c:v>13162</c:v>
                </c:pt>
                <c:pt idx="7795">
                  <c:v>13163</c:v>
                </c:pt>
                <c:pt idx="7796">
                  <c:v>13164</c:v>
                </c:pt>
                <c:pt idx="7797">
                  <c:v>13165</c:v>
                </c:pt>
                <c:pt idx="7798">
                  <c:v>13166</c:v>
                </c:pt>
                <c:pt idx="7799">
                  <c:v>13167</c:v>
                </c:pt>
                <c:pt idx="7800">
                  <c:v>13168</c:v>
                </c:pt>
                <c:pt idx="7801">
                  <c:v>13169</c:v>
                </c:pt>
                <c:pt idx="7802">
                  <c:v>13170</c:v>
                </c:pt>
                <c:pt idx="7803">
                  <c:v>13206</c:v>
                </c:pt>
                <c:pt idx="7804">
                  <c:v>13225</c:v>
                </c:pt>
                <c:pt idx="7805">
                  <c:v>13246</c:v>
                </c:pt>
                <c:pt idx="7806">
                  <c:v>13247</c:v>
                </c:pt>
                <c:pt idx="7807">
                  <c:v>13255</c:v>
                </c:pt>
                <c:pt idx="7808">
                  <c:v>13256</c:v>
                </c:pt>
                <c:pt idx="7809">
                  <c:v>13257</c:v>
                </c:pt>
                <c:pt idx="7810">
                  <c:v>13257</c:v>
                </c:pt>
                <c:pt idx="7811">
                  <c:v>13257</c:v>
                </c:pt>
                <c:pt idx="7812">
                  <c:v>13257</c:v>
                </c:pt>
                <c:pt idx="7813">
                  <c:v>13258</c:v>
                </c:pt>
                <c:pt idx="7814">
                  <c:v>13258</c:v>
                </c:pt>
                <c:pt idx="7815">
                  <c:v>13259</c:v>
                </c:pt>
                <c:pt idx="7816">
                  <c:v>13259</c:v>
                </c:pt>
                <c:pt idx="7817">
                  <c:v>13260</c:v>
                </c:pt>
                <c:pt idx="7818">
                  <c:v>13260</c:v>
                </c:pt>
                <c:pt idx="7819">
                  <c:v>13271</c:v>
                </c:pt>
                <c:pt idx="7820">
                  <c:v>13274</c:v>
                </c:pt>
                <c:pt idx="7821">
                  <c:v>13275</c:v>
                </c:pt>
                <c:pt idx="7822">
                  <c:v>13277</c:v>
                </c:pt>
                <c:pt idx="7823">
                  <c:v>13279</c:v>
                </c:pt>
                <c:pt idx="7824">
                  <c:v>13280</c:v>
                </c:pt>
                <c:pt idx="7825">
                  <c:v>13281</c:v>
                </c:pt>
                <c:pt idx="7826">
                  <c:v>13286</c:v>
                </c:pt>
                <c:pt idx="7827">
                  <c:v>13287</c:v>
                </c:pt>
                <c:pt idx="7828">
                  <c:v>13288</c:v>
                </c:pt>
                <c:pt idx="7829">
                  <c:v>13290</c:v>
                </c:pt>
                <c:pt idx="7830">
                  <c:v>13290</c:v>
                </c:pt>
                <c:pt idx="7831">
                  <c:v>13296</c:v>
                </c:pt>
                <c:pt idx="7832">
                  <c:v>13296</c:v>
                </c:pt>
                <c:pt idx="7833">
                  <c:v>13313</c:v>
                </c:pt>
                <c:pt idx="7834">
                  <c:v>13315</c:v>
                </c:pt>
                <c:pt idx="7835">
                  <c:v>13316</c:v>
                </c:pt>
                <c:pt idx="7836">
                  <c:v>13317</c:v>
                </c:pt>
                <c:pt idx="7837">
                  <c:v>13318</c:v>
                </c:pt>
                <c:pt idx="7838">
                  <c:v>13319</c:v>
                </c:pt>
                <c:pt idx="7839">
                  <c:v>13319</c:v>
                </c:pt>
                <c:pt idx="7840">
                  <c:v>13319</c:v>
                </c:pt>
                <c:pt idx="7841">
                  <c:v>13319</c:v>
                </c:pt>
                <c:pt idx="7842">
                  <c:v>13319</c:v>
                </c:pt>
                <c:pt idx="7843">
                  <c:v>13319</c:v>
                </c:pt>
                <c:pt idx="7844">
                  <c:v>13319</c:v>
                </c:pt>
                <c:pt idx="7845">
                  <c:v>13319</c:v>
                </c:pt>
                <c:pt idx="7846">
                  <c:v>13319</c:v>
                </c:pt>
                <c:pt idx="7847">
                  <c:v>13319</c:v>
                </c:pt>
                <c:pt idx="7848">
                  <c:v>13319</c:v>
                </c:pt>
                <c:pt idx="7849">
                  <c:v>13319</c:v>
                </c:pt>
                <c:pt idx="7850">
                  <c:v>13319</c:v>
                </c:pt>
                <c:pt idx="7851">
                  <c:v>13319</c:v>
                </c:pt>
                <c:pt idx="7852">
                  <c:v>13319</c:v>
                </c:pt>
                <c:pt idx="7853">
                  <c:v>13324</c:v>
                </c:pt>
                <c:pt idx="7854">
                  <c:v>13325</c:v>
                </c:pt>
                <c:pt idx="7855">
                  <c:v>13326</c:v>
                </c:pt>
                <c:pt idx="7856">
                  <c:v>13327</c:v>
                </c:pt>
                <c:pt idx="7857">
                  <c:v>13328</c:v>
                </c:pt>
                <c:pt idx="7858">
                  <c:v>13329</c:v>
                </c:pt>
                <c:pt idx="7859">
                  <c:v>13330</c:v>
                </c:pt>
                <c:pt idx="7860">
                  <c:v>13331</c:v>
                </c:pt>
                <c:pt idx="7861">
                  <c:v>13332</c:v>
                </c:pt>
                <c:pt idx="7862">
                  <c:v>1333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537664"/>
        <c:axId val="77539968"/>
      </c:scatterChart>
      <c:valAx>
        <c:axId val="77537664"/>
        <c:scaling>
          <c:orientation val="minMax"/>
          <c:max val="40422"/>
          <c:min val="40112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Time (binned by day)</a:t>
                </a:r>
              </a:p>
            </c:rich>
          </c:tx>
          <c:layout/>
          <c:overlay val="0"/>
        </c:title>
        <c:numFmt formatCode="mmm\-yy" sourceLinked="0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77539968"/>
        <c:crosses val="autoZero"/>
        <c:crossBetween val="midCat"/>
        <c:majorUnit val="62"/>
      </c:valAx>
      <c:valAx>
        <c:axId val="77539968"/>
        <c:scaling>
          <c:orientation val="minMax"/>
          <c:max val="13333"/>
          <c:min val="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Links sorted by data center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77537664"/>
        <c:crosses val="autoZero"/>
        <c:crossBetween val="midCat"/>
        <c:majorUnit val="2000"/>
      </c:valAx>
      <c:spPr>
        <a:ln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C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444037235381199"/>
          <c:y val="3.7161634826744235E-2"/>
          <c:w val="0.83945443874338943"/>
          <c:h val="0.75187717868733839"/>
        </c:manualLayout>
      </c:layout>
      <c:barChart>
        <c:barDir val="col"/>
        <c:grouping val="clustered"/>
        <c:varyColors val="0"/>
        <c:ser>
          <c:idx val="1"/>
          <c:order val="1"/>
          <c:tx>
            <c:v>failures</c:v>
          </c:tx>
          <c:spPr>
            <a:solidFill>
              <a:srgbClr val="C00000"/>
            </a:solidFill>
            <a:ln>
              <a:solidFill>
                <a:srgbClr val="C00000"/>
              </a:solidFill>
            </a:ln>
          </c:spPr>
          <c:invertIfNegative val="0"/>
          <c:dLbls>
            <c:numFmt formatCode="0%" sourceLinked="0"/>
            <c:txPr>
              <a:bodyPr/>
              <a:lstStyle/>
              <a:p>
                <a:pPr>
                  <a:defRPr sz="1700"/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HighLevelView!$A$3:$A$8</c:f>
              <c:strCache>
                <c:ptCount val="6"/>
                <c:pt idx="0">
                  <c:v>f6f</c:v>
                </c:pt>
                <c:pt idx="1">
                  <c:v>f6x</c:v>
                </c:pt>
                <c:pt idx="2">
                  <c:v>49x</c:v>
                </c:pt>
                <c:pt idx="3">
                  <c:v>f8x</c:v>
                </c:pt>
                <c:pt idx="4">
                  <c:v>30x</c:v>
                </c:pt>
                <c:pt idx="5">
                  <c:v>65ag</c:v>
                </c:pt>
              </c:strCache>
            </c:strRef>
          </c:cat>
          <c:val>
            <c:numRef>
              <c:f>HighLevelView!$K$34:$K$39</c:f>
              <c:numCache>
                <c:formatCode>General</c:formatCode>
                <c:ptCount val="6"/>
                <c:pt idx="0">
                  <c:v>0.37794612794612792</c:v>
                </c:pt>
                <c:pt idx="1">
                  <c:v>0.28493265993265993</c:v>
                </c:pt>
                <c:pt idx="2">
                  <c:v>0.15488215488215487</c:v>
                </c:pt>
                <c:pt idx="3">
                  <c:v>9.4696969696969696E-2</c:v>
                </c:pt>
                <c:pt idx="4">
                  <c:v>4.4191919191919192E-2</c:v>
                </c:pt>
                <c:pt idx="5">
                  <c:v>4.3350168350168347E-2</c:v>
                </c:pt>
              </c:numCache>
            </c:numRef>
          </c:val>
        </c:ser>
        <c:ser>
          <c:idx val="0"/>
          <c:order val="0"/>
          <c:tx>
            <c:v>downtime</c:v>
          </c:tx>
          <c:spPr>
            <a:solidFill>
              <a:srgbClr val="92D050"/>
            </a:solidFill>
            <a:ln>
              <a:solidFill>
                <a:srgbClr val="92D050"/>
              </a:solidFill>
            </a:ln>
          </c:spPr>
          <c:invertIfNegative val="0"/>
          <c:dLbls>
            <c:dLbl>
              <c:idx val="5"/>
              <c:numFmt formatCode="0.0%" sourceLinked="0"/>
              <c:spPr/>
              <c:txPr>
                <a:bodyPr/>
                <a:lstStyle/>
                <a:p>
                  <a:pPr>
                    <a:defRPr sz="1700"/>
                  </a:pPr>
                  <a:endParaRPr lang="en-US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0%" sourceLinked="0"/>
            <c:txPr>
              <a:bodyPr/>
              <a:lstStyle/>
              <a:p>
                <a:pPr>
                  <a:defRPr sz="1700"/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'G:\Research\MSR\NetWiser-public\figures\[DownTimePerLinkDeviceType-replot.xlsx]DeviceTypes(all)'!$F$1:$F$6</c:f>
              <c:strCache>
                <c:ptCount val="6"/>
                <c:pt idx="0">
                  <c:v>LB-1</c:v>
                </c:pt>
                <c:pt idx="1">
                  <c:v>LB-2</c:v>
                </c:pt>
                <c:pt idx="2">
                  <c:v>ToR-1</c:v>
                </c:pt>
                <c:pt idx="3">
                  <c:v>LB-3</c:v>
                </c:pt>
                <c:pt idx="4">
                  <c:v>ToR-2</c:v>
                </c:pt>
                <c:pt idx="5">
                  <c:v>AggS-1</c:v>
                </c:pt>
              </c:strCache>
            </c:strRef>
          </c:cat>
          <c:val>
            <c:numRef>
              <c:f>'G:\Research\MSR\NetWiser-public\figures\[DownTimePerLinkDeviceType-replot.xlsx]DeviceTypes(all)'!$I$1:$I$6</c:f>
              <c:numCache>
                <c:formatCode>General</c:formatCode>
                <c:ptCount val="6"/>
                <c:pt idx="0">
                  <c:v>1.8561264725472995E-2</c:v>
                </c:pt>
                <c:pt idx="1">
                  <c:v>0.18319342311184394</c:v>
                </c:pt>
                <c:pt idx="2">
                  <c:v>0.66285523380699962</c:v>
                </c:pt>
                <c:pt idx="3">
                  <c:v>5.4242690255800259E-2</c:v>
                </c:pt>
                <c:pt idx="4">
                  <c:v>7.6903509815685098E-2</c:v>
                </c:pt>
                <c:pt idx="5">
                  <c:v>4.2438782841979902E-3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62916480"/>
        <c:axId val="62935040"/>
      </c:barChart>
      <c:catAx>
        <c:axId val="629164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400"/>
                </a:pPr>
                <a:r>
                  <a:rPr lang="en-US" sz="2400"/>
                  <a:t>Device type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2200"/>
            </a:pPr>
            <a:endParaRPr lang="en-US"/>
          </a:p>
        </c:txPr>
        <c:crossAx val="62935040"/>
        <c:crosses val="autoZero"/>
        <c:auto val="1"/>
        <c:lblAlgn val="ctr"/>
        <c:lblOffset val="100"/>
        <c:noMultiLvlLbl val="0"/>
      </c:catAx>
      <c:valAx>
        <c:axId val="62935040"/>
        <c:scaling>
          <c:orientation val="minMax"/>
          <c:max val="1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2400"/>
                </a:pPr>
                <a:r>
                  <a:rPr lang="en-US" sz="2400" baseline="0"/>
                  <a:t>Percentage</a:t>
                </a:r>
                <a:endParaRPr lang="en-US" sz="2400"/>
              </a:p>
            </c:rich>
          </c:tx>
          <c:layout/>
          <c:overlay val="0"/>
        </c:title>
        <c:numFmt formatCode="0%" sourceLinked="0"/>
        <c:majorTickMark val="out"/>
        <c:minorTickMark val="none"/>
        <c:tickLblPos val="nextTo"/>
        <c:txPr>
          <a:bodyPr/>
          <a:lstStyle/>
          <a:p>
            <a:pPr>
              <a:defRPr sz="2200"/>
            </a:pPr>
            <a:endParaRPr lang="en-US"/>
          </a:p>
        </c:txPr>
        <c:crossAx val="62916480"/>
        <c:crosses val="autoZero"/>
        <c:crossBetween val="between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73555126182183128"/>
          <c:y val="8.7063826229937039E-2"/>
          <c:w val="0.17803459195293203"/>
          <c:h val="0.1315446229584222"/>
        </c:manualLayout>
      </c:layout>
      <c:overlay val="0"/>
      <c:spPr>
        <a:ln>
          <a:solidFill>
            <a:schemeClr val="tx1"/>
          </a:solidFill>
        </a:ln>
      </c:spPr>
      <c:txPr>
        <a:bodyPr/>
        <a:lstStyle/>
        <a:p>
          <a:pPr>
            <a:defRPr sz="22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C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785500247445332"/>
          <c:y val="5.4910553060662809E-2"/>
          <c:w val="0.75320659237868381"/>
          <c:h val="0.6563707030227359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4</c:f>
              <c:strCache>
                <c:ptCount val="1"/>
                <c:pt idx="0">
                  <c:v>Per link</c:v>
                </c:pt>
              </c:strCache>
            </c:strRef>
          </c:tx>
          <c:spPr>
            <a:solidFill>
              <a:srgbClr val="92D050"/>
            </a:solidFill>
          </c:spPr>
          <c:invertIfNegative val="0"/>
          <c:cat>
            <c:strRef>
              <c:f>Sheet1!$A$5:$A$8</c:f>
              <c:strCache>
                <c:ptCount val="4"/>
                <c:pt idx="0">
                  <c:v>All</c:v>
                </c:pt>
                <c:pt idx="1">
                  <c:v>Top of Rack to Aggregation switch</c:v>
                </c:pt>
                <c:pt idx="2">
                  <c:v>Aggregation switch to Access router</c:v>
                </c:pt>
                <c:pt idx="3">
                  <c:v>Core</c:v>
                </c:pt>
              </c:strCache>
            </c:strRef>
          </c:cat>
          <c:val>
            <c:numRef>
              <c:f>Sheet1!$B$5:$B$8</c:f>
              <c:numCache>
                <c:formatCode>0%</c:formatCode>
                <c:ptCount val="4"/>
                <c:pt idx="0">
                  <c:v>0.65</c:v>
                </c:pt>
                <c:pt idx="1">
                  <c:v>0.68</c:v>
                </c:pt>
                <c:pt idx="2" formatCode="General">
                  <c:v>0.42</c:v>
                </c:pt>
                <c:pt idx="3">
                  <c:v>0.27</c:v>
                </c:pt>
              </c:numCache>
            </c:numRef>
          </c:val>
        </c:ser>
        <c:ser>
          <c:idx val="1"/>
          <c:order val="1"/>
          <c:tx>
            <c:strRef>
              <c:f>Sheet1!$C$4</c:f>
              <c:strCache>
                <c:ptCount val="1"/>
                <c:pt idx="0">
                  <c:v>Per redundancy group</c:v>
                </c:pt>
              </c:strCache>
            </c:strRef>
          </c:tx>
          <c:invertIfNegative val="0"/>
          <c:cat>
            <c:strRef>
              <c:f>Sheet1!$A$5:$A$8</c:f>
              <c:strCache>
                <c:ptCount val="4"/>
                <c:pt idx="0">
                  <c:v>All</c:v>
                </c:pt>
                <c:pt idx="1">
                  <c:v>Top of Rack to Aggregation switch</c:v>
                </c:pt>
                <c:pt idx="2">
                  <c:v>Aggregation switch to Access router</c:v>
                </c:pt>
                <c:pt idx="3">
                  <c:v>Core</c:v>
                </c:pt>
              </c:strCache>
            </c:strRef>
          </c:cat>
          <c:val>
            <c:numRef>
              <c:f>Sheet1!$C$5:$C$8</c:f>
              <c:numCache>
                <c:formatCode>0%</c:formatCode>
                <c:ptCount val="4"/>
                <c:pt idx="0">
                  <c:v>0.93</c:v>
                </c:pt>
                <c:pt idx="1">
                  <c:v>0.94</c:v>
                </c:pt>
                <c:pt idx="2" formatCode="General">
                  <c:v>0.86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77444992"/>
        <c:axId val="77446528"/>
      </c:barChart>
      <c:catAx>
        <c:axId val="7744499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77446528"/>
        <c:crosses val="autoZero"/>
        <c:auto val="1"/>
        <c:lblAlgn val="ctr"/>
        <c:lblOffset val="100"/>
        <c:noMultiLvlLbl val="0"/>
      </c:catAx>
      <c:valAx>
        <c:axId val="77446528"/>
        <c:scaling>
          <c:orientation val="minMax"/>
          <c:max val="1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Normalized traffic during failure (median)</a:t>
                </a:r>
              </a:p>
            </c:rich>
          </c:tx>
          <c:layout/>
          <c:overlay val="0"/>
        </c:title>
        <c:numFmt formatCode="0%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77444992"/>
        <c:crosses val="autoZero"/>
        <c:crossBetween val="between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15621250931318964"/>
          <c:y val="0.93250141045569557"/>
          <c:w val="0.70106977252843394"/>
          <c:h val="5.8536493679977972E-2"/>
        </c:manualLayout>
      </c:layout>
      <c:overlay val="0"/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875211-EB78-4656-95D0-AA346F4C1D2D}" type="datetimeFigureOut">
              <a:rPr lang="en-CA" smtClean="0"/>
              <a:t>20/09/2011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EF1816-F8A3-410E-A33D-714DF6D4715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467856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486113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055094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96216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082069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28042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196562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72466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328147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328147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654513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CA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850824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969631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636318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72466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14828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087558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72466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537180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323915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CA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85082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959141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97246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B60771-CFF7-49C4-931D-6C328D77B988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9525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360288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EF1816-F8A3-410E-A33D-714DF6D4715E}" type="slidenum">
              <a:rPr lang="en-CA" smtClean="0"/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055094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31991-B8C1-43D1-A2E0-A86CAED38BF3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656103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8692F7-157D-4BE5-BD63-F25C8461F24F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635602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F99344-0E29-4846-9A0A-45332CB9239C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5427228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6B0189-BDBB-4454-AA36-B0744DEC91C6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928955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accent5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CA13F4-24A0-4DCB-A34F-269633B99DB9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5163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08720"/>
            <a:ext cx="4038600" cy="521744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08720"/>
            <a:ext cx="4038600" cy="521744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AFE4F1-CB4C-43F4-B43D-BF7D40E94BE7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2158797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544" y="90872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700808"/>
            <a:ext cx="4040188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90872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700808"/>
            <a:ext cx="4041775" cy="44253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FEE3CA-A3E0-445E-B520-DDC07EEEE6C4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83618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5D12E-21A7-4FCD-8D72-F93C899DEA93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1582515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588674-C58D-42A1-A6E6-2522E3A5EBDC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1268912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E37A-AD9C-4DCA-BD60-4E53BDD08445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876439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B8325-04B5-4C50-A91F-3533F9104AD2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830934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08720"/>
            <a:ext cx="8229600" cy="53285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CA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EE7E75-6B47-4E2E-AFA6-5309D5C794E0}" type="datetime1">
              <a:rPr lang="en-CA" smtClean="0"/>
              <a:t>20/09/2011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3FDC02-58A2-4BAF-833C-581200C10E7A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9155682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>
              <a:lumMod val="50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Relationship Id="rId5" Type="http://schemas.openxmlformats.org/officeDocument/2006/relationships/image" Target="../media/image11.png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.xml"/><Relationship Id="rId4" Type="http://schemas.openxmlformats.org/officeDocument/2006/relationships/chart" Target="../charts/char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4.xml"/><Relationship Id="rId4" Type="http://schemas.openxmlformats.org/officeDocument/2006/relationships/chart" Target="../charts/char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6.png"/><Relationship Id="rId2" Type="http://schemas.openxmlformats.org/officeDocument/2006/relationships/tags" Target="../tags/tag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chart" Target="../charts/char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6.png"/><Relationship Id="rId2" Type="http://schemas.openxmlformats.org/officeDocument/2006/relationships/tags" Target="../tags/tag1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20.xml"/><Relationship Id="rId9" Type="http://schemas.openxmlformats.org/officeDocument/2006/relationships/image" Target="../media/image2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20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1.xml"/><Relationship Id="rId4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.emf"/><Relationship Id="rId2" Type="http://schemas.openxmlformats.org/officeDocument/2006/relationships/tags" Target="../tags/tag2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chart" Target="../charts/chart4.xml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6.png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6.png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3399135"/>
            <a:ext cx="9144000" cy="1470025"/>
          </a:xfr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CA" sz="3600" dirty="0" smtClean="0">
                <a:latin typeface="+mj-lt"/>
              </a:rPr>
              <a:t>Understanding Network Failures in Data Centers: </a:t>
            </a:r>
            <a:r>
              <a:rPr lang="en-CA" dirty="0" smtClean="0">
                <a:latin typeface="+mj-lt"/>
              </a:rPr>
              <a:t/>
            </a:r>
            <a:br>
              <a:rPr lang="en-CA" dirty="0" smtClean="0">
                <a:latin typeface="+mj-lt"/>
              </a:rPr>
            </a:br>
            <a:r>
              <a:rPr lang="en-CA" sz="3600" dirty="0" smtClean="0">
                <a:latin typeface="+mj-lt"/>
              </a:rPr>
              <a:t>Measurement, Analysis and Implications</a:t>
            </a:r>
            <a:endParaRPr lang="en-CA" sz="3600" dirty="0">
              <a:latin typeface="+mj-lt"/>
            </a:endParaRPr>
          </a:p>
        </p:txBody>
      </p:sp>
      <p:sp>
        <p:nvSpPr>
          <p:cNvPr id="11" name="Cloud 10"/>
          <p:cNvSpPr/>
          <p:nvPr/>
        </p:nvSpPr>
        <p:spPr>
          <a:xfrm>
            <a:off x="2411760" y="152636"/>
            <a:ext cx="3619164" cy="2697850"/>
          </a:xfrm>
          <a:prstGeom prst="cloud">
            <a:avLst/>
          </a:prstGeom>
          <a:solidFill>
            <a:schemeClr val="tx2">
              <a:lumMod val="25000"/>
              <a:lumOff val="75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913034"/>
              </p:ext>
            </p:extLst>
          </p:nvPr>
        </p:nvGraphicFramePr>
        <p:xfrm>
          <a:off x="3347864" y="575217"/>
          <a:ext cx="1752959" cy="185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" name="Visio" r:id="rId4" imgW="5027273" imgH="4547325" progId="Visio.Drawing.11">
                  <p:embed/>
                </p:oleObj>
              </mc:Choice>
              <mc:Fallback>
                <p:oleObj name="Visio" r:id="rId4" imgW="5027273" imgH="454732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575217"/>
                        <a:ext cx="1752959" cy="185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595246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463383"/>
              </p:ext>
            </p:extLst>
          </p:nvPr>
        </p:nvGraphicFramePr>
        <p:xfrm>
          <a:off x="0" y="4860384"/>
          <a:ext cx="9144000" cy="883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03848"/>
                <a:gridCol w="5940152"/>
              </a:tblGrid>
              <a:tr h="184208">
                <a:tc>
                  <a:txBody>
                    <a:bodyPr/>
                    <a:lstStyle/>
                    <a:p>
                      <a:pPr algn="ctr"/>
                      <a:r>
                        <a:rPr lang="en-CA" sz="2800" b="1" u="none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Phillipa</a:t>
                      </a:r>
                      <a:r>
                        <a:rPr lang="en-CA" sz="2800" b="1" u="none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Gill</a:t>
                      </a:r>
                    </a:p>
                    <a:p>
                      <a:pPr algn="ctr"/>
                      <a:r>
                        <a:rPr lang="en-CA" sz="2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University of Toronto</a:t>
                      </a:r>
                      <a:endParaRPr lang="en-CA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600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Navendu</a:t>
                      </a:r>
                      <a:r>
                        <a:rPr lang="en-CA" sz="26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Jain </a:t>
                      </a:r>
                      <a:r>
                        <a:rPr lang="en-CA" sz="2600" baseline="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&amp; </a:t>
                      </a:r>
                      <a:r>
                        <a:rPr lang="en-CA" sz="2600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Nachiappan</a:t>
                      </a:r>
                      <a:r>
                        <a:rPr lang="en-CA" sz="2600" dirty="0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</a:t>
                      </a:r>
                      <a:r>
                        <a:rPr lang="en-CA" sz="2600" dirty="0" err="1" smtClean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Nagappan</a:t>
                      </a:r>
                      <a:endParaRPr lang="en-CA" sz="2600" dirty="0" smtClean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  <a:p>
                      <a:pPr algn="ctr"/>
                      <a:r>
                        <a:rPr lang="en-CA" sz="2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Microsoft Research</a:t>
                      </a:r>
                      <a:endParaRPr lang="en-CA" sz="2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0863618" y="3357349"/>
          <a:ext cx="208280" cy="365760"/>
        </p:xfrm>
        <a:graphic>
          <a:graphicData uri="http://schemas.openxmlformats.org/drawingml/2006/table">
            <a:tbl>
              <a:tblPr/>
              <a:tblGrid>
                <a:gridCol w="208280"/>
              </a:tblGrid>
              <a:tr h="0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</a:t>
            </a:fld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7258803" y="51414"/>
            <a:ext cx="17667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>
                <a:latin typeface="+mj-lt"/>
              </a:rPr>
              <a:t>SIGCOMM 2011</a:t>
            </a:r>
          </a:p>
          <a:p>
            <a:pPr algn="r"/>
            <a:r>
              <a:rPr lang="en-US" dirty="0" smtClean="0">
                <a:latin typeface="+mj-lt"/>
              </a:rPr>
              <a:t>Toronto, ON</a:t>
            </a:r>
          </a:p>
          <a:p>
            <a:pPr algn="r"/>
            <a:r>
              <a:rPr lang="en-US" dirty="0" smtClean="0">
                <a:latin typeface="+mj-lt"/>
              </a:rPr>
              <a:t>Aug. 18, 2011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04463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012"/>
    </mc:Choice>
    <mc:Fallback xmlns="">
      <p:transition spd="slow" advTm="28012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7236296" y="116632"/>
            <a:ext cx="1824410" cy="1145547"/>
            <a:chOff x="7092280" y="57885"/>
            <a:chExt cx="1824410" cy="1227499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12360" y="57885"/>
              <a:ext cx="626290" cy="852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7092280" y="922610"/>
              <a:ext cx="1824410" cy="3627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dirty="0" smtClean="0"/>
                <a:t>Network event logs</a:t>
              </a:r>
              <a:endParaRPr lang="en-CA" sz="16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8229600" cy="648072"/>
          </a:xfrm>
        </p:spPr>
        <p:txBody>
          <a:bodyPr>
            <a:noAutofit/>
          </a:bodyPr>
          <a:lstStyle/>
          <a:p>
            <a:r>
              <a:rPr lang="en-CA" sz="3600" dirty="0" smtClean="0"/>
              <a:t>Extracting failures from event logs</a:t>
            </a:r>
            <a:endParaRPr lang="en-C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b="1" dirty="0" smtClean="0">
                <a:solidFill>
                  <a:schemeClr val="tx2"/>
                </a:solidFill>
                <a:latin typeface="+mj-lt"/>
              </a:rPr>
              <a:t>Defining failures</a:t>
            </a:r>
            <a:endParaRPr lang="en-CA" sz="6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lvl="1"/>
            <a:r>
              <a:rPr lang="en-CA" sz="24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evice failure: </a:t>
            </a:r>
            <a:r>
              <a:rPr lang="en-CA" dirty="0"/>
              <a:t>device is no longer forwarding traffic</a:t>
            </a:r>
            <a:r>
              <a:rPr lang="en-CA" dirty="0" smtClean="0"/>
              <a:t>.</a:t>
            </a:r>
            <a:endParaRPr lang="en-CA" b="1" dirty="0" smtClean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lvl="1"/>
            <a:r>
              <a:rPr lang="en-CA" sz="2400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nk failure: </a:t>
            </a:r>
            <a:r>
              <a:rPr lang="en-CA" dirty="0" smtClean="0"/>
              <a:t>connection between two interfaces is down. Detected by monitoring interface state.</a:t>
            </a:r>
          </a:p>
          <a:p>
            <a:pPr lvl="1"/>
            <a:endParaRPr lang="en-CA" dirty="0" smtClean="0"/>
          </a:p>
          <a:p>
            <a:r>
              <a:rPr lang="en-CA" b="1" dirty="0" smtClean="0">
                <a:latin typeface="+mj-lt"/>
              </a:rPr>
              <a:t>Dealing with inconsistent data:</a:t>
            </a:r>
          </a:p>
          <a:p>
            <a:pPr lvl="1"/>
            <a:r>
              <a:rPr lang="en-CA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evices:</a:t>
            </a:r>
          </a:p>
          <a:p>
            <a:pPr lvl="2"/>
            <a:r>
              <a:rPr lang="en-CA" sz="2200" dirty="0"/>
              <a:t>Correlate with link </a:t>
            </a:r>
            <a:r>
              <a:rPr lang="en-CA" sz="2200" dirty="0" smtClean="0"/>
              <a:t>failures</a:t>
            </a:r>
          </a:p>
          <a:p>
            <a:pPr lvl="1"/>
            <a:r>
              <a:rPr lang="en-CA" sz="24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nks:</a:t>
            </a:r>
          </a:p>
          <a:p>
            <a:pPr lvl="2"/>
            <a:r>
              <a:rPr lang="en-CA" sz="2200" dirty="0" smtClean="0"/>
              <a:t>Reconstruct state from logged messages</a:t>
            </a:r>
          </a:p>
          <a:p>
            <a:pPr lvl="2"/>
            <a:r>
              <a:rPr lang="en-CA" sz="2200" dirty="0" smtClean="0"/>
              <a:t>Correlate with network traffic to determine impact</a:t>
            </a:r>
          </a:p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0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5285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712"/>
    </mc:Choice>
    <mc:Fallback xmlns="">
      <p:transition spd="slow" advTm="487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>
          <a:xfrm>
            <a:off x="2652784" y="3164010"/>
            <a:ext cx="3287368" cy="789198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2652784" y="3953208"/>
            <a:ext cx="3287368" cy="68346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econstructing device stat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Devices may send spurious DOWN messages</a:t>
            </a:r>
          </a:p>
          <a:p>
            <a:r>
              <a:rPr lang="en-CA" dirty="0" smtClean="0"/>
              <a:t>Verify </a:t>
            </a:r>
            <a:r>
              <a:rPr lang="en-CA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t least one </a:t>
            </a:r>
            <a:r>
              <a:rPr lang="en-CA" dirty="0" smtClean="0"/>
              <a:t>link on device fails within five minutes</a:t>
            </a:r>
          </a:p>
          <a:p>
            <a:pPr lvl="1"/>
            <a:r>
              <a:rPr lang="en-CA" dirty="0" smtClean="0"/>
              <a:t>Conservative to account for message loss (correlated failures)</a:t>
            </a:r>
            <a:endParaRPr lang="en-CA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497" y="3691271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ular Callout 4"/>
          <p:cNvSpPr/>
          <p:nvPr/>
        </p:nvSpPr>
        <p:spPr>
          <a:xfrm>
            <a:off x="5436096" y="2611585"/>
            <a:ext cx="1800200" cy="487113"/>
          </a:xfrm>
          <a:prstGeom prst="wedgeRectCallout">
            <a:avLst>
              <a:gd name="adj1" fmla="val -8515"/>
              <a:gd name="adj2" fmla="val 17060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DEVICE DOWN!</a:t>
            </a:r>
            <a:endParaRPr lang="en-CA" dirty="0">
              <a:latin typeface="+mj-lt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2899184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6737" y="4374730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037357" y="4267336"/>
            <a:ext cx="1982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Top-of-rack switch</a:t>
            </a:r>
            <a:endParaRPr lang="en-CA" dirty="0"/>
          </a:p>
        </p:txBody>
      </p:sp>
      <p:sp>
        <p:nvSpPr>
          <p:cNvPr id="9" name="TextBox 8"/>
          <p:cNvSpPr txBox="1"/>
          <p:nvPr/>
        </p:nvSpPr>
        <p:spPr>
          <a:xfrm>
            <a:off x="1468697" y="3423059"/>
            <a:ext cx="2205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Aggregation switch 1</a:t>
            </a:r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1471706" y="4881637"/>
            <a:ext cx="2205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Aggregation switch 2</a:t>
            </a:r>
            <a:endParaRPr lang="en-CA" dirty="0"/>
          </a:p>
        </p:txBody>
      </p:sp>
      <p:sp>
        <p:nvSpPr>
          <p:cNvPr id="16" name="Rectangular Callout 15"/>
          <p:cNvSpPr/>
          <p:nvPr/>
        </p:nvSpPr>
        <p:spPr>
          <a:xfrm>
            <a:off x="3196767" y="2276872"/>
            <a:ext cx="1800200" cy="487113"/>
          </a:xfrm>
          <a:prstGeom prst="wedgeRectCallout">
            <a:avLst>
              <a:gd name="adj1" fmla="val -8515"/>
              <a:gd name="adj2" fmla="val 17060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17" name="Rectangular Callout 16"/>
          <p:cNvSpPr/>
          <p:nvPr/>
        </p:nvSpPr>
        <p:spPr>
          <a:xfrm>
            <a:off x="3872297" y="4952160"/>
            <a:ext cx="1800200" cy="487113"/>
          </a:xfrm>
          <a:prstGeom prst="wedgeRectCallout">
            <a:avLst>
              <a:gd name="adj1" fmla="val -30959"/>
              <a:gd name="adj2" fmla="val -154633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0" y="5733256"/>
            <a:ext cx="9150140" cy="461665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is sanity check reduces device failures by 10x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1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78025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0954"/>
    </mc:Choice>
    <mc:Fallback xmlns="">
      <p:transition spd="slow" advTm="7095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9" grpId="0"/>
      <p:bldP spid="10" grpId="0"/>
      <p:bldP spid="16" grpId="0" animBg="1"/>
      <p:bldP spid="17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econstructing link stat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Inconsistencies in link failure events</a:t>
            </a:r>
          </a:p>
          <a:p>
            <a:pPr lvl="1"/>
            <a:r>
              <a:rPr lang="en-CA" dirty="0" smtClean="0"/>
              <a:t>Note: our logs bind each link down to the time it is resolved </a:t>
            </a:r>
            <a:endParaRPr lang="en-CA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2123728" y="4221088"/>
            <a:ext cx="5904656" cy="0"/>
          </a:xfrm>
          <a:prstGeom prst="straightConnector1">
            <a:avLst/>
          </a:prstGeom>
          <a:ln w="7620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3779912" y="3215046"/>
            <a:ext cx="0" cy="934034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724128" y="3215046"/>
            <a:ext cx="0" cy="934034"/>
          </a:xfrm>
          <a:prstGeom prst="straightConnector1">
            <a:avLst/>
          </a:prstGeom>
          <a:ln w="57150">
            <a:solidFill>
              <a:schemeClr val="accent4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393409" y="5075854"/>
            <a:ext cx="27172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dirty="0" smtClean="0">
                <a:latin typeface="+mj-lt"/>
              </a:rPr>
              <a:t>What we expect</a:t>
            </a:r>
            <a:endParaRPr lang="en-CA" sz="2800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52309" y="303038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UP</a:t>
            </a:r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1270624" y="3964414"/>
            <a:ext cx="817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DOWN</a:t>
            </a:r>
            <a:endParaRPr lang="en-CA" dirty="0"/>
          </a:p>
        </p:txBody>
      </p:sp>
      <p:sp>
        <p:nvSpPr>
          <p:cNvPr id="20" name="TextBox 19"/>
          <p:cNvSpPr txBox="1"/>
          <p:nvPr/>
        </p:nvSpPr>
        <p:spPr>
          <a:xfrm>
            <a:off x="166171" y="3399712"/>
            <a:ext cx="1136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/>
              <a:t>Link state</a:t>
            </a:r>
            <a:endParaRPr lang="en-CA" b="1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2123728" y="3236412"/>
            <a:ext cx="1656184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724128" y="3236412"/>
            <a:ext cx="1656184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ular Callout 26"/>
          <p:cNvSpPr/>
          <p:nvPr/>
        </p:nvSpPr>
        <p:spPr>
          <a:xfrm>
            <a:off x="2882746" y="2286399"/>
            <a:ext cx="1512167" cy="487113"/>
          </a:xfrm>
          <a:prstGeom prst="wedgeRectCallout">
            <a:avLst>
              <a:gd name="adj1" fmla="val 9064"/>
              <a:gd name="adj2" fmla="val 129128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28" name="Rectangular Callout 27"/>
          <p:cNvSpPr/>
          <p:nvPr/>
        </p:nvSpPr>
        <p:spPr>
          <a:xfrm>
            <a:off x="4860032" y="2286398"/>
            <a:ext cx="1512167" cy="487113"/>
          </a:xfrm>
          <a:prstGeom prst="wedgeRectCallout">
            <a:avLst>
              <a:gd name="adj1" fmla="val 5548"/>
              <a:gd name="adj2" fmla="val 133494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UP!</a:t>
            </a:r>
            <a:endParaRPr lang="en-CA" dirty="0">
              <a:latin typeface="+mj-lt"/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>
            <a:off x="3779912" y="4149080"/>
            <a:ext cx="1944216" cy="0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452320" y="4365104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tim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2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0373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165"/>
    </mc:Choice>
    <mc:Fallback xmlns="">
      <p:transition spd="slow" advTm="261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20" grpId="0"/>
      <p:bldP spid="27" grpId="0" animBg="1"/>
      <p:bldP spid="28" grpId="0" animBg="1"/>
      <p:bldP spid="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Inconsistencies in link </a:t>
            </a:r>
            <a:r>
              <a:rPr lang="en-CA" dirty="0" smtClean="0"/>
              <a:t>failure events</a:t>
            </a:r>
            <a:endParaRPr lang="en-CA" dirty="0"/>
          </a:p>
          <a:p>
            <a:pPr lvl="1"/>
            <a:r>
              <a:rPr lang="en-CA" dirty="0"/>
              <a:t>Note: our logs bind each link down to the time it is resolved </a:t>
            </a:r>
            <a:endParaRPr lang="en-CA" dirty="0" smtClean="0"/>
          </a:p>
          <a:p>
            <a:pPr lvl="1"/>
            <a:endParaRPr lang="en-CA" dirty="0"/>
          </a:p>
          <a:p>
            <a:pPr lvl="1"/>
            <a:endParaRPr lang="en-CA" dirty="0" smtClean="0"/>
          </a:p>
          <a:p>
            <a:pPr lvl="1"/>
            <a:endParaRPr lang="en-CA" dirty="0"/>
          </a:p>
          <a:p>
            <a:pPr lvl="1"/>
            <a:endParaRPr lang="en-CA" dirty="0" smtClean="0"/>
          </a:p>
          <a:p>
            <a:pPr lvl="1"/>
            <a:endParaRPr lang="en-CA" dirty="0"/>
          </a:p>
          <a:p>
            <a:pPr lvl="1"/>
            <a:endParaRPr lang="en-CA" dirty="0" smtClean="0"/>
          </a:p>
          <a:p>
            <a:pPr lvl="1"/>
            <a:endParaRPr lang="en-CA" dirty="0"/>
          </a:p>
          <a:p>
            <a:pPr lvl="1"/>
            <a:endParaRPr lang="en-CA" dirty="0" smtClean="0"/>
          </a:p>
          <a:p>
            <a:pPr lvl="1"/>
            <a:endParaRPr lang="en-CA" dirty="0"/>
          </a:p>
          <a:p>
            <a:endParaRPr lang="en-CA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econstructing link state</a:t>
            </a:r>
            <a:endParaRPr lang="en-CA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2123728" y="4221088"/>
            <a:ext cx="5904656" cy="0"/>
          </a:xfrm>
          <a:prstGeom prst="straightConnector1">
            <a:avLst/>
          </a:prstGeom>
          <a:ln w="7620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3779912" y="3215046"/>
            <a:ext cx="0" cy="934034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724128" y="3215046"/>
            <a:ext cx="0" cy="934034"/>
          </a:xfrm>
          <a:prstGeom prst="straightConnector1">
            <a:avLst/>
          </a:prstGeom>
          <a:ln w="57150">
            <a:solidFill>
              <a:schemeClr val="accent4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179057" y="5272474"/>
            <a:ext cx="3507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dirty="0" smtClean="0">
                <a:latin typeface="+mj-lt"/>
              </a:rPr>
              <a:t>What we sometimes see.</a:t>
            </a:r>
            <a:endParaRPr lang="en-CA" sz="2400" dirty="0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52309" y="303038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UP</a:t>
            </a:r>
            <a:endParaRPr lang="en-CA" dirty="0"/>
          </a:p>
        </p:txBody>
      </p:sp>
      <p:sp>
        <p:nvSpPr>
          <p:cNvPr id="14" name="TextBox 13"/>
          <p:cNvSpPr txBox="1"/>
          <p:nvPr/>
        </p:nvSpPr>
        <p:spPr>
          <a:xfrm>
            <a:off x="1270624" y="3964414"/>
            <a:ext cx="817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DOWN</a:t>
            </a:r>
            <a:endParaRPr lang="en-CA" dirty="0"/>
          </a:p>
        </p:txBody>
      </p:sp>
      <p:sp>
        <p:nvSpPr>
          <p:cNvPr id="20" name="TextBox 19"/>
          <p:cNvSpPr txBox="1"/>
          <p:nvPr/>
        </p:nvSpPr>
        <p:spPr>
          <a:xfrm>
            <a:off x="166171" y="3399712"/>
            <a:ext cx="1136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/>
              <a:t>Link state</a:t>
            </a:r>
            <a:endParaRPr lang="en-CA" b="1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2123728" y="3236412"/>
            <a:ext cx="1656184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ular Callout 26"/>
          <p:cNvSpPr/>
          <p:nvPr/>
        </p:nvSpPr>
        <p:spPr>
          <a:xfrm>
            <a:off x="2267744" y="2286398"/>
            <a:ext cx="1767129" cy="487113"/>
          </a:xfrm>
          <a:prstGeom prst="wedgeRectCallout">
            <a:avLst>
              <a:gd name="adj1" fmla="val 34936"/>
              <a:gd name="adj2" fmla="val 124763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 1!</a:t>
            </a:r>
            <a:endParaRPr lang="en-CA" dirty="0">
              <a:latin typeface="+mj-lt"/>
            </a:endParaRPr>
          </a:p>
        </p:txBody>
      </p:sp>
      <p:sp>
        <p:nvSpPr>
          <p:cNvPr id="28" name="Rectangular Callout 27"/>
          <p:cNvSpPr/>
          <p:nvPr/>
        </p:nvSpPr>
        <p:spPr>
          <a:xfrm>
            <a:off x="4860031" y="2212370"/>
            <a:ext cx="1512167" cy="487113"/>
          </a:xfrm>
          <a:prstGeom prst="wedgeRectCallout">
            <a:avLst>
              <a:gd name="adj1" fmla="val 6954"/>
              <a:gd name="adj2" fmla="val 142225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UP 1!</a:t>
            </a:r>
            <a:endParaRPr lang="en-CA" dirty="0">
              <a:latin typeface="+mj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452320" y="4365104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time</a:t>
            </a:r>
            <a:endParaRPr lang="en-CA" dirty="0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4371913" y="3236412"/>
            <a:ext cx="0" cy="934034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ular Callout 18"/>
          <p:cNvSpPr/>
          <p:nvPr/>
        </p:nvSpPr>
        <p:spPr>
          <a:xfrm>
            <a:off x="3275857" y="1655434"/>
            <a:ext cx="1800200" cy="487113"/>
          </a:xfrm>
          <a:prstGeom prst="wedgeRectCallout">
            <a:avLst>
              <a:gd name="adj1" fmla="val 9795"/>
              <a:gd name="adj2" fmla="val 268825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 2!</a:t>
            </a:r>
            <a:endParaRPr lang="en-CA" dirty="0">
              <a:latin typeface="+mj-lt"/>
            </a:endParaRPr>
          </a:p>
        </p:txBody>
      </p:sp>
      <p:sp>
        <p:nvSpPr>
          <p:cNvPr id="21" name="Rectangular Callout 20"/>
          <p:cNvSpPr/>
          <p:nvPr/>
        </p:nvSpPr>
        <p:spPr>
          <a:xfrm>
            <a:off x="6191113" y="1655434"/>
            <a:ext cx="1512167" cy="487113"/>
          </a:xfrm>
          <a:prstGeom prst="wedgeRectCallout">
            <a:avLst>
              <a:gd name="adj1" fmla="val -48593"/>
              <a:gd name="adj2" fmla="val 266643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UP 2!</a:t>
            </a:r>
            <a:endParaRPr lang="en-CA" dirty="0">
              <a:latin typeface="+mj-lt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6226845" y="3221889"/>
            <a:ext cx="0" cy="934034"/>
          </a:xfrm>
          <a:prstGeom prst="straightConnector1">
            <a:avLst/>
          </a:prstGeom>
          <a:ln w="57150">
            <a:solidFill>
              <a:schemeClr val="accent4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892534" y="3339026"/>
            <a:ext cx="3914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?</a:t>
            </a:r>
            <a:endParaRPr lang="en-CA" sz="3600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796136" y="3356992"/>
            <a:ext cx="3914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 smtClean="0">
                <a:solidFill>
                  <a:schemeClr val="accent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?</a:t>
            </a:r>
            <a:endParaRPr lang="en-CA" sz="3600" dirty="0">
              <a:solidFill>
                <a:schemeClr val="accent3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41447" y="5272474"/>
            <a:ext cx="4406719" cy="46166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ow to deal with discrepancies?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>
            <a:off x="3779912" y="4145000"/>
            <a:ext cx="592001" cy="0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452309" y="4499828"/>
            <a:ext cx="38306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/>
              <a:t>1. Take the earliest of the down times</a:t>
            </a:r>
            <a:endParaRPr lang="en-CA" dirty="0"/>
          </a:p>
        </p:txBody>
      </p:sp>
      <p:sp>
        <p:nvSpPr>
          <p:cNvPr id="32" name="TextBox 31"/>
          <p:cNvSpPr txBox="1"/>
          <p:nvPr/>
        </p:nvSpPr>
        <p:spPr>
          <a:xfrm>
            <a:off x="5025247" y="4903142"/>
            <a:ext cx="3557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2</a:t>
            </a:r>
            <a:r>
              <a:rPr lang="en-CA" dirty="0" smtClean="0"/>
              <a:t>. Take the earliest of the up times</a:t>
            </a:r>
            <a:endParaRPr lang="en-CA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5692407" y="3212976"/>
            <a:ext cx="592001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6284408" y="3212976"/>
            <a:ext cx="1656184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4371913" y="4145000"/>
            <a:ext cx="1352215" cy="4080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3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9412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273"/>
    </mc:Choice>
    <mc:Fallback xmlns="">
      <p:transition spd="slow" advTm="5727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19" grpId="0" animBg="1"/>
      <p:bldP spid="21" grpId="0" animBg="1"/>
      <p:bldP spid="8" grpId="0"/>
      <p:bldP spid="8" grpId="1"/>
      <p:bldP spid="26" grpId="0"/>
      <p:bldP spid="10" grpId="0" animBg="1"/>
      <p:bldP spid="10" grpId="1" animBg="1"/>
      <p:bldP spid="15" grpId="0"/>
      <p:bldP spid="3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CA" dirty="0" smtClean="0"/>
              <a:t>Identifying failures with impact</a:t>
            </a:r>
            <a:endParaRPr lang="en-CA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26368" y="3429001"/>
            <a:ext cx="8291264" cy="3240359"/>
          </a:xfrm>
        </p:spPr>
        <p:txBody>
          <a:bodyPr>
            <a:normAutofit/>
          </a:bodyPr>
          <a:lstStyle/>
          <a:p>
            <a:r>
              <a:rPr lang="en-CA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ummary of impact</a:t>
            </a:r>
            <a:r>
              <a:rPr lang="en-CA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lvl="1"/>
            <a:r>
              <a:rPr lang="en-CA" dirty="0"/>
              <a:t>28.6% of failures impact network traffic</a:t>
            </a:r>
          </a:p>
          <a:p>
            <a:pPr lvl="1"/>
            <a:r>
              <a:rPr lang="en-CA" dirty="0"/>
              <a:t>41.2% of failures were on links carrying </a:t>
            </a:r>
            <a:r>
              <a:rPr lang="en-CA" b="1" dirty="0"/>
              <a:t>no traffic</a:t>
            </a:r>
          </a:p>
          <a:p>
            <a:pPr lvl="2"/>
            <a:r>
              <a:rPr lang="en-CA" dirty="0"/>
              <a:t>E.g., scheduled maintenance </a:t>
            </a:r>
            <a:r>
              <a:rPr lang="en-CA" dirty="0" smtClean="0"/>
              <a:t>activities</a:t>
            </a:r>
            <a:endParaRPr lang="en-CA" b="1" dirty="0" smtClean="0"/>
          </a:p>
          <a:p>
            <a:r>
              <a:rPr lang="en-CA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aveat:</a:t>
            </a:r>
            <a:r>
              <a:rPr lang="en-CA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CA" dirty="0" smtClean="0"/>
              <a:t>Impact is only on network traffic </a:t>
            </a:r>
            <a:r>
              <a:rPr lang="en-CA" b="1" dirty="0" smtClean="0"/>
              <a:t>not necessarily applications!</a:t>
            </a:r>
          </a:p>
          <a:p>
            <a:pPr lvl="1"/>
            <a:r>
              <a:rPr lang="en-US" dirty="0"/>
              <a:t>Redundancy: Network, compute, storage mask </a:t>
            </a:r>
            <a:r>
              <a:rPr lang="en-US" dirty="0" smtClean="0"/>
              <a:t>outages</a:t>
            </a:r>
            <a:endParaRPr lang="en-CA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7397394" y="131489"/>
            <a:ext cx="1530582" cy="1099995"/>
            <a:chOff x="1399276" y="3085379"/>
            <a:chExt cx="1738902" cy="1551328"/>
          </a:xfrm>
        </p:grpSpPr>
        <p:pic>
          <p:nvPicPr>
            <p:cNvPr id="8" name="Picture 8" descr="C:\Users\t-phigil\AppData\Local\Microsoft\Windows\Temporary Internet Files\Content.IE5\69WLJ761\MC900233904[1]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4924" y="3085379"/>
              <a:ext cx="1581150" cy="1109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1399276" y="4246054"/>
              <a:ext cx="1738902" cy="3906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/>
                <a:t>Network traffic logs</a:t>
              </a:r>
              <a:endParaRPr lang="en-US" sz="1200" dirty="0"/>
            </a:p>
          </p:txBody>
        </p:sp>
      </p:grpSp>
      <p:cxnSp>
        <p:nvCxnSpPr>
          <p:cNvPr id="11" name="Straight Arrow Connector 10"/>
          <p:cNvCxnSpPr/>
          <p:nvPr/>
        </p:nvCxnSpPr>
        <p:spPr>
          <a:xfrm>
            <a:off x="3758763" y="2807440"/>
            <a:ext cx="4148445" cy="0"/>
          </a:xfrm>
          <a:prstGeom prst="straightConnector1">
            <a:avLst/>
          </a:prstGeom>
          <a:ln w="76200">
            <a:solidFill>
              <a:schemeClr val="tx1"/>
            </a:solidFill>
            <a:prstDash val="sysDot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834286" y="2489326"/>
            <a:ext cx="0" cy="636228"/>
          </a:xfrm>
          <a:prstGeom prst="straightConnector1">
            <a:avLst/>
          </a:prstGeom>
          <a:ln w="5715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6678039" y="2489326"/>
            <a:ext cx="0" cy="636228"/>
          </a:xfrm>
          <a:prstGeom prst="straightConnector1">
            <a:avLst/>
          </a:prstGeom>
          <a:ln w="57150">
            <a:solidFill>
              <a:schemeClr val="accent4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190811" y="3162454"/>
            <a:ext cx="12299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LINK DOWN</a:t>
            </a:r>
            <a:endParaRPr lang="en-CA" sz="1600" b="1" dirty="0"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135027" y="3162454"/>
            <a:ext cx="8980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LINK UP</a:t>
            </a:r>
            <a:endParaRPr lang="en-CA" sz="1600" b="1" dirty="0">
              <a:latin typeface="+mj-lt"/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3794418" y="1263932"/>
            <a:ext cx="1037639" cy="159991"/>
          </a:xfrm>
          <a:custGeom>
            <a:avLst/>
            <a:gdLst>
              <a:gd name="connsiteX0" fmla="*/ 0 w 1945206"/>
              <a:gd name="connsiteY0" fmla="*/ 163629 h 289724"/>
              <a:gd name="connsiteX1" fmla="*/ 48126 w 1945206"/>
              <a:gd name="connsiteY1" fmla="*/ 134753 h 289724"/>
              <a:gd name="connsiteX2" fmla="*/ 134753 w 1945206"/>
              <a:gd name="connsiteY2" fmla="*/ 48126 h 289724"/>
              <a:gd name="connsiteX3" fmla="*/ 202130 w 1945206"/>
              <a:gd name="connsiteY3" fmla="*/ 9625 h 289724"/>
              <a:gd name="connsiteX4" fmla="*/ 231006 w 1945206"/>
              <a:gd name="connsiteY4" fmla="*/ 0 h 289724"/>
              <a:gd name="connsiteX5" fmla="*/ 250256 w 1945206"/>
              <a:gd name="connsiteY5" fmla="*/ 38501 h 289724"/>
              <a:gd name="connsiteX6" fmla="*/ 288757 w 1945206"/>
              <a:gd name="connsiteY6" fmla="*/ 67377 h 289724"/>
              <a:gd name="connsiteX7" fmla="*/ 327259 w 1945206"/>
              <a:gd name="connsiteY7" fmla="*/ 163629 h 289724"/>
              <a:gd name="connsiteX8" fmla="*/ 375385 w 1945206"/>
              <a:gd name="connsiteY8" fmla="*/ 211756 h 289724"/>
              <a:gd name="connsiteX9" fmla="*/ 462012 w 1945206"/>
              <a:gd name="connsiteY9" fmla="*/ 86627 h 289724"/>
              <a:gd name="connsiteX10" fmla="*/ 471637 w 1945206"/>
              <a:gd name="connsiteY10" fmla="*/ 57751 h 289724"/>
              <a:gd name="connsiteX11" fmla="*/ 558265 w 1945206"/>
              <a:gd name="connsiteY11" fmla="*/ 9625 h 289724"/>
              <a:gd name="connsiteX12" fmla="*/ 606391 w 1945206"/>
              <a:gd name="connsiteY12" fmla="*/ 96252 h 289724"/>
              <a:gd name="connsiteX13" fmla="*/ 635267 w 1945206"/>
              <a:gd name="connsiteY13" fmla="*/ 134753 h 289724"/>
              <a:gd name="connsiteX14" fmla="*/ 664143 w 1945206"/>
              <a:gd name="connsiteY14" fmla="*/ 144379 h 289724"/>
              <a:gd name="connsiteX15" fmla="*/ 721894 w 1945206"/>
              <a:gd name="connsiteY15" fmla="*/ 134753 h 289724"/>
              <a:gd name="connsiteX16" fmla="*/ 779646 w 1945206"/>
              <a:gd name="connsiteY16" fmla="*/ 77002 h 289724"/>
              <a:gd name="connsiteX17" fmla="*/ 818147 w 1945206"/>
              <a:gd name="connsiteY17" fmla="*/ 38501 h 289724"/>
              <a:gd name="connsiteX18" fmla="*/ 875899 w 1945206"/>
              <a:gd name="connsiteY18" fmla="*/ 0 h 289724"/>
              <a:gd name="connsiteX19" fmla="*/ 904774 w 1945206"/>
              <a:gd name="connsiteY19" fmla="*/ 9625 h 289724"/>
              <a:gd name="connsiteX20" fmla="*/ 914400 w 1945206"/>
              <a:gd name="connsiteY20" fmla="*/ 38501 h 289724"/>
              <a:gd name="connsiteX21" fmla="*/ 943275 w 1945206"/>
              <a:gd name="connsiteY21" fmla="*/ 77002 h 289724"/>
              <a:gd name="connsiteX22" fmla="*/ 952901 w 1945206"/>
              <a:gd name="connsiteY22" fmla="*/ 115503 h 289724"/>
              <a:gd name="connsiteX23" fmla="*/ 981776 w 1945206"/>
              <a:gd name="connsiteY23" fmla="*/ 144379 h 289724"/>
              <a:gd name="connsiteX24" fmla="*/ 1001027 w 1945206"/>
              <a:gd name="connsiteY24" fmla="*/ 173254 h 289724"/>
              <a:gd name="connsiteX25" fmla="*/ 1078029 w 1945206"/>
              <a:gd name="connsiteY25" fmla="*/ 105878 h 289724"/>
              <a:gd name="connsiteX26" fmla="*/ 1087654 w 1945206"/>
              <a:gd name="connsiteY26" fmla="*/ 77002 h 289724"/>
              <a:gd name="connsiteX27" fmla="*/ 1174282 w 1945206"/>
              <a:gd name="connsiteY27" fmla="*/ 9625 h 289724"/>
              <a:gd name="connsiteX28" fmla="*/ 1280160 w 1945206"/>
              <a:gd name="connsiteY28" fmla="*/ 105878 h 289724"/>
              <a:gd name="connsiteX29" fmla="*/ 1328286 w 1945206"/>
              <a:gd name="connsiteY29" fmla="*/ 154004 h 289724"/>
              <a:gd name="connsiteX30" fmla="*/ 1376412 w 1945206"/>
              <a:gd name="connsiteY30" fmla="*/ 134753 h 289724"/>
              <a:gd name="connsiteX31" fmla="*/ 1424539 w 1945206"/>
              <a:gd name="connsiteY31" fmla="*/ 86627 h 289724"/>
              <a:gd name="connsiteX32" fmla="*/ 1443789 w 1945206"/>
              <a:gd name="connsiteY32" fmla="*/ 57751 h 289724"/>
              <a:gd name="connsiteX33" fmla="*/ 1472665 w 1945206"/>
              <a:gd name="connsiteY33" fmla="*/ 48126 h 289724"/>
              <a:gd name="connsiteX34" fmla="*/ 1511166 w 1945206"/>
              <a:gd name="connsiteY34" fmla="*/ 67377 h 289724"/>
              <a:gd name="connsiteX35" fmla="*/ 1530416 w 1945206"/>
              <a:gd name="connsiteY35" fmla="*/ 134753 h 289724"/>
              <a:gd name="connsiteX36" fmla="*/ 1588168 w 1945206"/>
              <a:gd name="connsiteY36" fmla="*/ 202130 h 289724"/>
              <a:gd name="connsiteX37" fmla="*/ 1597793 w 1945206"/>
              <a:gd name="connsiteY37" fmla="*/ 250257 h 289724"/>
              <a:gd name="connsiteX38" fmla="*/ 1607419 w 1945206"/>
              <a:gd name="connsiteY38" fmla="*/ 288758 h 289724"/>
              <a:gd name="connsiteX39" fmla="*/ 1645920 w 1945206"/>
              <a:gd name="connsiteY39" fmla="*/ 269507 h 289724"/>
              <a:gd name="connsiteX40" fmla="*/ 1684421 w 1945206"/>
              <a:gd name="connsiteY40" fmla="*/ 202130 h 289724"/>
              <a:gd name="connsiteX41" fmla="*/ 1703671 w 1945206"/>
              <a:gd name="connsiteY41" fmla="*/ 173254 h 289724"/>
              <a:gd name="connsiteX42" fmla="*/ 1713296 w 1945206"/>
              <a:gd name="connsiteY42" fmla="*/ 144379 h 289724"/>
              <a:gd name="connsiteX43" fmla="*/ 1751797 w 1945206"/>
              <a:gd name="connsiteY43" fmla="*/ 86627 h 289724"/>
              <a:gd name="connsiteX44" fmla="*/ 1780673 w 1945206"/>
              <a:gd name="connsiteY44" fmla="*/ 105878 h 289724"/>
              <a:gd name="connsiteX45" fmla="*/ 1828800 w 1945206"/>
              <a:gd name="connsiteY45" fmla="*/ 154004 h 289724"/>
              <a:gd name="connsiteX46" fmla="*/ 1896176 w 1945206"/>
              <a:gd name="connsiteY46" fmla="*/ 77002 h 289724"/>
              <a:gd name="connsiteX47" fmla="*/ 1925052 w 1945206"/>
              <a:gd name="connsiteY47" fmla="*/ 144379 h 289724"/>
              <a:gd name="connsiteX48" fmla="*/ 1944303 w 1945206"/>
              <a:gd name="connsiteY48" fmla="*/ 211756 h 289724"/>
              <a:gd name="connsiteX49" fmla="*/ 1944303 w 1945206"/>
              <a:gd name="connsiteY49" fmla="*/ 279132 h 2897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1945206" h="289724">
                <a:moveTo>
                  <a:pt x="0" y="163629"/>
                </a:moveTo>
                <a:cubicBezTo>
                  <a:pt x="16042" y="154004"/>
                  <a:pt x="33922" y="146928"/>
                  <a:pt x="48126" y="134753"/>
                </a:cubicBezTo>
                <a:cubicBezTo>
                  <a:pt x="79131" y="108177"/>
                  <a:pt x="100775" y="70777"/>
                  <a:pt x="134753" y="48126"/>
                </a:cubicBezTo>
                <a:cubicBezTo>
                  <a:pt x="163750" y="28795"/>
                  <a:pt x="167940" y="24278"/>
                  <a:pt x="202130" y="9625"/>
                </a:cubicBezTo>
                <a:cubicBezTo>
                  <a:pt x="211456" y="5628"/>
                  <a:pt x="221381" y="3208"/>
                  <a:pt x="231006" y="0"/>
                </a:cubicBezTo>
                <a:cubicBezTo>
                  <a:pt x="237423" y="12834"/>
                  <a:pt x="240918" y="27607"/>
                  <a:pt x="250256" y="38501"/>
                </a:cubicBezTo>
                <a:cubicBezTo>
                  <a:pt x="260696" y="50681"/>
                  <a:pt x="282587" y="52569"/>
                  <a:pt x="288757" y="67377"/>
                </a:cubicBezTo>
                <a:cubicBezTo>
                  <a:pt x="333820" y="175526"/>
                  <a:pt x="258837" y="140822"/>
                  <a:pt x="327259" y="163629"/>
                </a:cubicBezTo>
                <a:cubicBezTo>
                  <a:pt x="349717" y="231006"/>
                  <a:pt x="327258" y="227798"/>
                  <a:pt x="375385" y="211756"/>
                </a:cubicBezTo>
                <a:cubicBezTo>
                  <a:pt x="440139" y="103831"/>
                  <a:pt x="406679" y="141960"/>
                  <a:pt x="462012" y="86627"/>
                </a:cubicBezTo>
                <a:cubicBezTo>
                  <a:pt x="465220" y="77002"/>
                  <a:pt x="464463" y="64925"/>
                  <a:pt x="471637" y="57751"/>
                </a:cubicBezTo>
                <a:cubicBezTo>
                  <a:pt x="504734" y="24654"/>
                  <a:pt x="521954" y="21728"/>
                  <a:pt x="558265" y="9625"/>
                </a:cubicBezTo>
                <a:cubicBezTo>
                  <a:pt x="573271" y="54645"/>
                  <a:pt x="566675" y="43297"/>
                  <a:pt x="606391" y="96252"/>
                </a:cubicBezTo>
                <a:cubicBezTo>
                  <a:pt x="616016" y="109086"/>
                  <a:pt x="622943" y="124483"/>
                  <a:pt x="635267" y="134753"/>
                </a:cubicBezTo>
                <a:cubicBezTo>
                  <a:pt x="643061" y="141248"/>
                  <a:pt x="654518" y="141170"/>
                  <a:pt x="664143" y="144379"/>
                </a:cubicBezTo>
                <a:cubicBezTo>
                  <a:pt x="683393" y="141170"/>
                  <a:pt x="703380" y="140925"/>
                  <a:pt x="721894" y="134753"/>
                </a:cubicBezTo>
                <a:cubicBezTo>
                  <a:pt x="752810" y="124448"/>
                  <a:pt x="759511" y="100014"/>
                  <a:pt x="779646" y="77002"/>
                </a:cubicBezTo>
                <a:cubicBezTo>
                  <a:pt x="791598" y="63343"/>
                  <a:pt x="803975" y="49839"/>
                  <a:pt x="818147" y="38501"/>
                </a:cubicBezTo>
                <a:cubicBezTo>
                  <a:pt x="836213" y="24048"/>
                  <a:pt x="875899" y="0"/>
                  <a:pt x="875899" y="0"/>
                </a:cubicBezTo>
                <a:cubicBezTo>
                  <a:pt x="885524" y="3208"/>
                  <a:pt x="897600" y="2451"/>
                  <a:pt x="904774" y="9625"/>
                </a:cubicBezTo>
                <a:cubicBezTo>
                  <a:pt x="911948" y="16799"/>
                  <a:pt x="909366" y="29692"/>
                  <a:pt x="914400" y="38501"/>
                </a:cubicBezTo>
                <a:cubicBezTo>
                  <a:pt x="922359" y="52429"/>
                  <a:pt x="933650" y="64168"/>
                  <a:pt x="943275" y="77002"/>
                </a:cubicBezTo>
                <a:cubicBezTo>
                  <a:pt x="946484" y="89836"/>
                  <a:pt x="946338" y="104017"/>
                  <a:pt x="952901" y="115503"/>
                </a:cubicBezTo>
                <a:cubicBezTo>
                  <a:pt x="959654" y="127322"/>
                  <a:pt x="973062" y="133922"/>
                  <a:pt x="981776" y="144379"/>
                </a:cubicBezTo>
                <a:cubicBezTo>
                  <a:pt x="989182" y="153266"/>
                  <a:pt x="994610" y="163629"/>
                  <a:pt x="1001027" y="173254"/>
                </a:cubicBezTo>
                <a:cubicBezTo>
                  <a:pt x="1047355" y="150091"/>
                  <a:pt x="1045667" y="157657"/>
                  <a:pt x="1078029" y="105878"/>
                </a:cubicBezTo>
                <a:cubicBezTo>
                  <a:pt x="1083406" y="97274"/>
                  <a:pt x="1081566" y="85119"/>
                  <a:pt x="1087654" y="77002"/>
                </a:cubicBezTo>
                <a:cubicBezTo>
                  <a:pt x="1122617" y="30386"/>
                  <a:pt x="1130232" y="31651"/>
                  <a:pt x="1174282" y="9625"/>
                </a:cubicBezTo>
                <a:cubicBezTo>
                  <a:pt x="1217070" y="38152"/>
                  <a:pt x="1246090" y="54773"/>
                  <a:pt x="1280160" y="105878"/>
                </a:cubicBezTo>
                <a:cubicBezTo>
                  <a:pt x="1305827" y="144378"/>
                  <a:pt x="1289785" y="128336"/>
                  <a:pt x="1328286" y="154004"/>
                </a:cubicBezTo>
                <a:cubicBezTo>
                  <a:pt x="1344328" y="147587"/>
                  <a:pt x="1362257" y="144661"/>
                  <a:pt x="1376412" y="134753"/>
                </a:cubicBezTo>
                <a:cubicBezTo>
                  <a:pt x="1394998" y="121743"/>
                  <a:pt x="1409599" y="103701"/>
                  <a:pt x="1424539" y="86627"/>
                </a:cubicBezTo>
                <a:cubicBezTo>
                  <a:pt x="1432157" y="77921"/>
                  <a:pt x="1434756" y="64978"/>
                  <a:pt x="1443789" y="57751"/>
                </a:cubicBezTo>
                <a:cubicBezTo>
                  <a:pt x="1451712" y="51413"/>
                  <a:pt x="1463040" y="51334"/>
                  <a:pt x="1472665" y="48126"/>
                </a:cubicBezTo>
                <a:cubicBezTo>
                  <a:pt x="1485499" y="54543"/>
                  <a:pt x="1501020" y="57231"/>
                  <a:pt x="1511166" y="67377"/>
                </a:cubicBezTo>
                <a:cubicBezTo>
                  <a:pt x="1515849" y="72060"/>
                  <a:pt x="1530229" y="134316"/>
                  <a:pt x="1530416" y="134753"/>
                </a:cubicBezTo>
                <a:cubicBezTo>
                  <a:pt x="1541410" y="160406"/>
                  <a:pt x="1570237" y="184199"/>
                  <a:pt x="1588168" y="202130"/>
                </a:cubicBezTo>
                <a:cubicBezTo>
                  <a:pt x="1591376" y="218172"/>
                  <a:pt x="1594244" y="234287"/>
                  <a:pt x="1597793" y="250257"/>
                </a:cubicBezTo>
                <a:cubicBezTo>
                  <a:pt x="1600663" y="263171"/>
                  <a:pt x="1595136" y="283845"/>
                  <a:pt x="1607419" y="288758"/>
                </a:cubicBezTo>
                <a:cubicBezTo>
                  <a:pt x="1620741" y="294087"/>
                  <a:pt x="1633086" y="275924"/>
                  <a:pt x="1645920" y="269507"/>
                </a:cubicBezTo>
                <a:cubicBezTo>
                  <a:pt x="1692819" y="199155"/>
                  <a:pt x="1635573" y="287614"/>
                  <a:pt x="1684421" y="202130"/>
                </a:cubicBezTo>
                <a:cubicBezTo>
                  <a:pt x="1690160" y="192086"/>
                  <a:pt x="1698498" y="183601"/>
                  <a:pt x="1703671" y="173254"/>
                </a:cubicBezTo>
                <a:cubicBezTo>
                  <a:pt x="1708208" y="164179"/>
                  <a:pt x="1708369" y="153248"/>
                  <a:pt x="1713296" y="144379"/>
                </a:cubicBezTo>
                <a:cubicBezTo>
                  <a:pt x="1724532" y="124154"/>
                  <a:pt x="1751797" y="86627"/>
                  <a:pt x="1751797" y="86627"/>
                </a:cubicBezTo>
                <a:cubicBezTo>
                  <a:pt x="1761422" y="93044"/>
                  <a:pt x="1772493" y="97698"/>
                  <a:pt x="1780673" y="105878"/>
                </a:cubicBezTo>
                <a:cubicBezTo>
                  <a:pt x="1844843" y="170046"/>
                  <a:pt x="1751796" y="102667"/>
                  <a:pt x="1828800" y="154004"/>
                </a:cubicBezTo>
                <a:cubicBezTo>
                  <a:pt x="1873718" y="86627"/>
                  <a:pt x="1848050" y="109086"/>
                  <a:pt x="1896176" y="77002"/>
                </a:cubicBezTo>
                <a:cubicBezTo>
                  <a:pt x="1925483" y="120961"/>
                  <a:pt x="1909513" y="89993"/>
                  <a:pt x="1925052" y="144379"/>
                </a:cubicBezTo>
                <a:cubicBezTo>
                  <a:pt x="1931129" y="165650"/>
                  <a:pt x="1942297" y="189691"/>
                  <a:pt x="1944303" y="211756"/>
                </a:cubicBezTo>
                <a:cubicBezTo>
                  <a:pt x="1946336" y="234122"/>
                  <a:pt x="1944303" y="256673"/>
                  <a:pt x="1944303" y="279132"/>
                </a:cubicBez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Freeform 16"/>
          <p:cNvSpPr/>
          <p:nvPr/>
        </p:nvSpPr>
        <p:spPr>
          <a:xfrm>
            <a:off x="6793274" y="1263932"/>
            <a:ext cx="1037639" cy="159991"/>
          </a:xfrm>
          <a:custGeom>
            <a:avLst/>
            <a:gdLst>
              <a:gd name="connsiteX0" fmla="*/ 0 w 1945206"/>
              <a:gd name="connsiteY0" fmla="*/ 163629 h 289724"/>
              <a:gd name="connsiteX1" fmla="*/ 48126 w 1945206"/>
              <a:gd name="connsiteY1" fmla="*/ 134753 h 289724"/>
              <a:gd name="connsiteX2" fmla="*/ 134753 w 1945206"/>
              <a:gd name="connsiteY2" fmla="*/ 48126 h 289724"/>
              <a:gd name="connsiteX3" fmla="*/ 202130 w 1945206"/>
              <a:gd name="connsiteY3" fmla="*/ 9625 h 289724"/>
              <a:gd name="connsiteX4" fmla="*/ 231006 w 1945206"/>
              <a:gd name="connsiteY4" fmla="*/ 0 h 289724"/>
              <a:gd name="connsiteX5" fmla="*/ 250256 w 1945206"/>
              <a:gd name="connsiteY5" fmla="*/ 38501 h 289724"/>
              <a:gd name="connsiteX6" fmla="*/ 288757 w 1945206"/>
              <a:gd name="connsiteY6" fmla="*/ 67377 h 289724"/>
              <a:gd name="connsiteX7" fmla="*/ 327259 w 1945206"/>
              <a:gd name="connsiteY7" fmla="*/ 163629 h 289724"/>
              <a:gd name="connsiteX8" fmla="*/ 375385 w 1945206"/>
              <a:gd name="connsiteY8" fmla="*/ 211756 h 289724"/>
              <a:gd name="connsiteX9" fmla="*/ 462012 w 1945206"/>
              <a:gd name="connsiteY9" fmla="*/ 86627 h 289724"/>
              <a:gd name="connsiteX10" fmla="*/ 471637 w 1945206"/>
              <a:gd name="connsiteY10" fmla="*/ 57751 h 289724"/>
              <a:gd name="connsiteX11" fmla="*/ 558265 w 1945206"/>
              <a:gd name="connsiteY11" fmla="*/ 9625 h 289724"/>
              <a:gd name="connsiteX12" fmla="*/ 606391 w 1945206"/>
              <a:gd name="connsiteY12" fmla="*/ 96252 h 289724"/>
              <a:gd name="connsiteX13" fmla="*/ 635267 w 1945206"/>
              <a:gd name="connsiteY13" fmla="*/ 134753 h 289724"/>
              <a:gd name="connsiteX14" fmla="*/ 664143 w 1945206"/>
              <a:gd name="connsiteY14" fmla="*/ 144379 h 289724"/>
              <a:gd name="connsiteX15" fmla="*/ 721894 w 1945206"/>
              <a:gd name="connsiteY15" fmla="*/ 134753 h 289724"/>
              <a:gd name="connsiteX16" fmla="*/ 779646 w 1945206"/>
              <a:gd name="connsiteY16" fmla="*/ 77002 h 289724"/>
              <a:gd name="connsiteX17" fmla="*/ 818147 w 1945206"/>
              <a:gd name="connsiteY17" fmla="*/ 38501 h 289724"/>
              <a:gd name="connsiteX18" fmla="*/ 875899 w 1945206"/>
              <a:gd name="connsiteY18" fmla="*/ 0 h 289724"/>
              <a:gd name="connsiteX19" fmla="*/ 904774 w 1945206"/>
              <a:gd name="connsiteY19" fmla="*/ 9625 h 289724"/>
              <a:gd name="connsiteX20" fmla="*/ 914400 w 1945206"/>
              <a:gd name="connsiteY20" fmla="*/ 38501 h 289724"/>
              <a:gd name="connsiteX21" fmla="*/ 943275 w 1945206"/>
              <a:gd name="connsiteY21" fmla="*/ 77002 h 289724"/>
              <a:gd name="connsiteX22" fmla="*/ 952901 w 1945206"/>
              <a:gd name="connsiteY22" fmla="*/ 115503 h 289724"/>
              <a:gd name="connsiteX23" fmla="*/ 981776 w 1945206"/>
              <a:gd name="connsiteY23" fmla="*/ 144379 h 289724"/>
              <a:gd name="connsiteX24" fmla="*/ 1001027 w 1945206"/>
              <a:gd name="connsiteY24" fmla="*/ 173254 h 289724"/>
              <a:gd name="connsiteX25" fmla="*/ 1078029 w 1945206"/>
              <a:gd name="connsiteY25" fmla="*/ 105878 h 289724"/>
              <a:gd name="connsiteX26" fmla="*/ 1087654 w 1945206"/>
              <a:gd name="connsiteY26" fmla="*/ 77002 h 289724"/>
              <a:gd name="connsiteX27" fmla="*/ 1174282 w 1945206"/>
              <a:gd name="connsiteY27" fmla="*/ 9625 h 289724"/>
              <a:gd name="connsiteX28" fmla="*/ 1280160 w 1945206"/>
              <a:gd name="connsiteY28" fmla="*/ 105878 h 289724"/>
              <a:gd name="connsiteX29" fmla="*/ 1328286 w 1945206"/>
              <a:gd name="connsiteY29" fmla="*/ 154004 h 289724"/>
              <a:gd name="connsiteX30" fmla="*/ 1376412 w 1945206"/>
              <a:gd name="connsiteY30" fmla="*/ 134753 h 289724"/>
              <a:gd name="connsiteX31" fmla="*/ 1424539 w 1945206"/>
              <a:gd name="connsiteY31" fmla="*/ 86627 h 289724"/>
              <a:gd name="connsiteX32" fmla="*/ 1443789 w 1945206"/>
              <a:gd name="connsiteY32" fmla="*/ 57751 h 289724"/>
              <a:gd name="connsiteX33" fmla="*/ 1472665 w 1945206"/>
              <a:gd name="connsiteY33" fmla="*/ 48126 h 289724"/>
              <a:gd name="connsiteX34" fmla="*/ 1511166 w 1945206"/>
              <a:gd name="connsiteY34" fmla="*/ 67377 h 289724"/>
              <a:gd name="connsiteX35" fmla="*/ 1530416 w 1945206"/>
              <a:gd name="connsiteY35" fmla="*/ 134753 h 289724"/>
              <a:gd name="connsiteX36" fmla="*/ 1588168 w 1945206"/>
              <a:gd name="connsiteY36" fmla="*/ 202130 h 289724"/>
              <a:gd name="connsiteX37" fmla="*/ 1597793 w 1945206"/>
              <a:gd name="connsiteY37" fmla="*/ 250257 h 289724"/>
              <a:gd name="connsiteX38" fmla="*/ 1607419 w 1945206"/>
              <a:gd name="connsiteY38" fmla="*/ 288758 h 289724"/>
              <a:gd name="connsiteX39" fmla="*/ 1645920 w 1945206"/>
              <a:gd name="connsiteY39" fmla="*/ 269507 h 289724"/>
              <a:gd name="connsiteX40" fmla="*/ 1684421 w 1945206"/>
              <a:gd name="connsiteY40" fmla="*/ 202130 h 289724"/>
              <a:gd name="connsiteX41" fmla="*/ 1703671 w 1945206"/>
              <a:gd name="connsiteY41" fmla="*/ 173254 h 289724"/>
              <a:gd name="connsiteX42" fmla="*/ 1713296 w 1945206"/>
              <a:gd name="connsiteY42" fmla="*/ 144379 h 289724"/>
              <a:gd name="connsiteX43" fmla="*/ 1751797 w 1945206"/>
              <a:gd name="connsiteY43" fmla="*/ 86627 h 289724"/>
              <a:gd name="connsiteX44" fmla="*/ 1780673 w 1945206"/>
              <a:gd name="connsiteY44" fmla="*/ 105878 h 289724"/>
              <a:gd name="connsiteX45" fmla="*/ 1828800 w 1945206"/>
              <a:gd name="connsiteY45" fmla="*/ 154004 h 289724"/>
              <a:gd name="connsiteX46" fmla="*/ 1896176 w 1945206"/>
              <a:gd name="connsiteY46" fmla="*/ 77002 h 289724"/>
              <a:gd name="connsiteX47" fmla="*/ 1925052 w 1945206"/>
              <a:gd name="connsiteY47" fmla="*/ 144379 h 289724"/>
              <a:gd name="connsiteX48" fmla="*/ 1944303 w 1945206"/>
              <a:gd name="connsiteY48" fmla="*/ 211756 h 289724"/>
              <a:gd name="connsiteX49" fmla="*/ 1944303 w 1945206"/>
              <a:gd name="connsiteY49" fmla="*/ 279132 h 2897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1945206" h="289724">
                <a:moveTo>
                  <a:pt x="0" y="163629"/>
                </a:moveTo>
                <a:cubicBezTo>
                  <a:pt x="16042" y="154004"/>
                  <a:pt x="33922" y="146928"/>
                  <a:pt x="48126" y="134753"/>
                </a:cubicBezTo>
                <a:cubicBezTo>
                  <a:pt x="79131" y="108177"/>
                  <a:pt x="100775" y="70777"/>
                  <a:pt x="134753" y="48126"/>
                </a:cubicBezTo>
                <a:cubicBezTo>
                  <a:pt x="163750" y="28795"/>
                  <a:pt x="167940" y="24278"/>
                  <a:pt x="202130" y="9625"/>
                </a:cubicBezTo>
                <a:cubicBezTo>
                  <a:pt x="211456" y="5628"/>
                  <a:pt x="221381" y="3208"/>
                  <a:pt x="231006" y="0"/>
                </a:cubicBezTo>
                <a:cubicBezTo>
                  <a:pt x="237423" y="12834"/>
                  <a:pt x="240918" y="27607"/>
                  <a:pt x="250256" y="38501"/>
                </a:cubicBezTo>
                <a:cubicBezTo>
                  <a:pt x="260696" y="50681"/>
                  <a:pt x="282587" y="52569"/>
                  <a:pt x="288757" y="67377"/>
                </a:cubicBezTo>
                <a:cubicBezTo>
                  <a:pt x="333820" y="175526"/>
                  <a:pt x="258837" y="140822"/>
                  <a:pt x="327259" y="163629"/>
                </a:cubicBezTo>
                <a:cubicBezTo>
                  <a:pt x="349717" y="231006"/>
                  <a:pt x="327258" y="227798"/>
                  <a:pt x="375385" y="211756"/>
                </a:cubicBezTo>
                <a:cubicBezTo>
                  <a:pt x="440139" y="103831"/>
                  <a:pt x="406679" y="141960"/>
                  <a:pt x="462012" y="86627"/>
                </a:cubicBezTo>
                <a:cubicBezTo>
                  <a:pt x="465220" y="77002"/>
                  <a:pt x="464463" y="64925"/>
                  <a:pt x="471637" y="57751"/>
                </a:cubicBezTo>
                <a:cubicBezTo>
                  <a:pt x="504734" y="24654"/>
                  <a:pt x="521954" y="21728"/>
                  <a:pt x="558265" y="9625"/>
                </a:cubicBezTo>
                <a:cubicBezTo>
                  <a:pt x="573271" y="54645"/>
                  <a:pt x="566675" y="43297"/>
                  <a:pt x="606391" y="96252"/>
                </a:cubicBezTo>
                <a:cubicBezTo>
                  <a:pt x="616016" y="109086"/>
                  <a:pt x="622943" y="124483"/>
                  <a:pt x="635267" y="134753"/>
                </a:cubicBezTo>
                <a:cubicBezTo>
                  <a:pt x="643061" y="141248"/>
                  <a:pt x="654518" y="141170"/>
                  <a:pt x="664143" y="144379"/>
                </a:cubicBezTo>
                <a:cubicBezTo>
                  <a:pt x="683393" y="141170"/>
                  <a:pt x="703380" y="140925"/>
                  <a:pt x="721894" y="134753"/>
                </a:cubicBezTo>
                <a:cubicBezTo>
                  <a:pt x="752810" y="124448"/>
                  <a:pt x="759511" y="100014"/>
                  <a:pt x="779646" y="77002"/>
                </a:cubicBezTo>
                <a:cubicBezTo>
                  <a:pt x="791598" y="63343"/>
                  <a:pt x="803975" y="49839"/>
                  <a:pt x="818147" y="38501"/>
                </a:cubicBezTo>
                <a:cubicBezTo>
                  <a:pt x="836213" y="24048"/>
                  <a:pt x="875899" y="0"/>
                  <a:pt x="875899" y="0"/>
                </a:cubicBezTo>
                <a:cubicBezTo>
                  <a:pt x="885524" y="3208"/>
                  <a:pt x="897600" y="2451"/>
                  <a:pt x="904774" y="9625"/>
                </a:cubicBezTo>
                <a:cubicBezTo>
                  <a:pt x="911948" y="16799"/>
                  <a:pt x="909366" y="29692"/>
                  <a:pt x="914400" y="38501"/>
                </a:cubicBezTo>
                <a:cubicBezTo>
                  <a:pt x="922359" y="52429"/>
                  <a:pt x="933650" y="64168"/>
                  <a:pt x="943275" y="77002"/>
                </a:cubicBezTo>
                <a:cubicBezTo>
                  <a:pt x="946484" y="89836"/>
                  <a:pt x="946338" y="104017"/>
                  <a:pt x="952901" y="115503"/>
                </a:cubicBezTo>
                <a:cubicBezTo>
                  <a:pt x="959654" y="127322"/>
                  <a:pt x="973062" y="133922"/>
                  <a:pt x="981776" y="144379"/>
                </a:cubicBezTo>
                <a:cubicBezTo>
                  <a:pt x="989182" y="153266"/>
                  <a:pt x="994610" y="163629"/>
                  <a:pt x="1001027" y="173254"/>
                </a:cubicBezTo>
                <a:cubicBezTo>
                  <a:pt x="1047355" y="150091"/>
                  <a:pt x="1045667" y="157657"/>
                  <a:pt x="1078029" y="105878"/>
                </a:cubicBezTo>
                <a:cubicBezTo>
                  <a:pt x="1083406" y="97274"/>
                  <a:pt x="1081566" y="85119"/>
                  <a:pt x="1087654" y="77002"/>
                </a:cubicBezTo>
                <a:cubicBezTo>
                  <a:pt x="1122617" y="30386"/>
                  <a:pt x="1130232" y="31651"/>
                  <a:pt x="1174282" y="9625"/>
                </a:cubicBezTo>
                <a:cubicBezTo>
                  <a:pt x="1217070" y="38152"/>
                  <a:pt x="1246090" y="54773"/>
                  <a:pt x="1280160" y="105878"/>
                </a:cubicBezTo>
                <a:cubicBezTo>
                  <a:pt x="1305827" y="144378"/>
                  <a:pt x="1289785" y="128336"/>
                  <a:pt x="1328286" y="154004"/>
                </a:cubicBezTo>
                <a:cubicBezTo>
                  <a:pt x="1344328" y="147587"/>
                  <a:pt x="1362257" y="144661"/>
                  <a:pt x="1376412" y="134753"/>
                </a:cubicBezTo>
                <a:cubicBezTo>
                  <a:pt x="1394998" y="121743"/>
                  <a:pt x="1409599" y="103701"/>
                  <a:pt x="1424539" y="86627"/>
                </a:cubicBezTo>
                <a:cubicBezTo>
                  <a:pt x="1432157" y="77921"/>
                  <a:pt x="1434756" y="64978"/>
                  <a:pt x="1443789" y="57751"/>
                </a:cubicBezTo>
                <a:cubicBezTo>
                  <a:pt x="1451712" y="51413"/>
                  <a:pt x="1463040" y="51334"/>
                  <a:pt x="1472665" y="48126"/>
                </a:cubicBezTo>
                <a:cubicBezTo>
                  <a:pt x="1485499" y="54543"/>
                  <a:pt x="1501020" y="57231"/>
                  <a:pt x="1511166" y="67377"/>
                </a:cubicBezTo>
                <a:cubicBezTo>
                  <a:pt x="1515849" y="72060"/>
                  <a:pt x="1530229" y="134316"/>
                  <a:pt x="1530416" y="134753"/>
                </a:cubicBezTo>
                <a:cubicBezTo>
                  <a:pt x="1541410" y="160406"/>
                  <a:pt x="1570237" y="184199"/>
                  <a:pt x="1588168" y="202130"/>
                </a:cubicBezTo>
                <a:cubicBezTo>
                  <a:pt x="1591376" y="218172"/>
                  <a:pt x="1594244" y="234287"/>
                  <a:pt x="1597793" y="250257"/>
                </a:cubicBezTo>
                <a:cubicBezTo>
                  <a:pt x="1600663" y="263171"/>
                  <a:pt x="1595136" y="283845"/>
                  <a:pt x="1607419" y="288758"/>
                </a:cubicBezTo>
                <a:cubicBezTo>
                  <a:pt x="1620741" y="294087"/>
                  <a:pt x="1633086" y="275924"/>
                  <a:pt x="1645920" y="269507"/>
                </a:cubicBezTo>
                <a:cubicBezTo>
                  <a:pt x="1692819" y="199155"/>
                  <a:pt x="1635573" y="287614"/>
                  <a:pt x="1684421" y="202130"/>
                </a:cubicBezTo>
                <a:cubicBezTo>
                  <a:pt x="1690160" y="192086"/>
                  <a:pt x="1698498" y="183601"/>
                  <a:pt x="1703671" y="173254"/>
                </a:cubicBezTo>
                <a:cubicBezTo>
                  <a:pt x="1708208" y="164179"/>
                  <a:pt x="1708369" y="153248"/>
                  <a:pt x="1713296" y="144379"/>
                </a:cubicBezTo>
                <a:cubicBezTo>
                  <a:pt x="1724532" y="124154"/>
                  <a:pt x="1751797" y="86627"/>
                  <a:pt x="1751797" y="86627"/>
                </a:cubicBezTo>
                <a:cubicBezTo>
                  <a:pt x="1761422" y="93044"/>
                  <a:pt x="1772493" y="97698"/>
                  <a:pt x="1780673" y="105878"/>
                </a:cubicBezTo>
                <a:cubicBezTo>
                  <a:pt x="1844843" y="170046"/>
                  <a:pt x="1751796" y="102667"/>
                  <a:pt x="1828800" y="154004"/>
                </a:cubicBezTo>
                <a:cubicBezTo>
                  <a:pt x="1873718" y="86627"/>
                  <a:pt x="1848050" y="109086"/>
                  <a:pt x="1896176" y="77002"/>
                </a:cubicBezTo>
                <a:cubicBezTo>
                  <a:pt x="1925483" y="120961"/>
                  <a:pt x="1909513" y="89993"/>
                  <a:pt x="1925052" y="144379"/>
                </a:cubicBezTo>
                <a:cubicBezTo>
                  <a:pt x="1931129" y="165650"/>
                  <a:pt x="1942297" y="189691"/>
                  <a:pt x="1944303" y="211756"/>
                </a:cubicBezTo>
                <a:cubicBezTo>
                  <a:pt x="1946336" y="234122"/>
                  <a:pt x="1944303" y="256673"/>
                  <a:pt x="1944303" y="279132"/>
                </a:cubicBez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8" name="Freeform 17"/>
          <p:cNvSpPr/>
          <p:nvPr/>
        </p:nvSpPr>
        <p:spPr>
          <a:xfrm>
            <a:off x="4903457" y="2683106"/>
            <a:ext cx="1704636" cy="69098"/>
          </a:xfrm>
          <a:custGeom>
            <a:avLst/>
            <a:gdLst>
              <a:gd name="connsiteX0" fmla="*/ 0 w 3195588"/>
              <a:gd name="connsiteY0" fmla="*/ 28876 h 125128"/>
              <a:gd name="connsiteX1" fmla="*/ 86628 w 3195588"/>
              <a:gd name="connsiteY1" fmla="*/ 67377 h 125128"/>
              <a:gd name="connsiteX2" fmla="*/ 231007 w 3195588"/>
              <a:gd name="connsiteY2" fmla="*/ 86627 h 125128"/>
              <a:gd name="connsiteX3" fmla="*/ 413887 w 3195588"/>
              <a:gd name="connsiteY3" fmla="*/ 86627 h 125128"/>
              <a:gd name="connsiteX4" fmla="*/ 741146 w 3195588"/>
              <a:gd name="connsiteY4" fmla="*/ 67377 h 125128"/>
              <a:gd name="connsiteX5" fmla="*/ 827773 w 3195588"/>
              <a:gd name="connsiteY5" fmla="*/ 57752 h 125128"/>
              <a:gd name="connsiteX6" fmla="*/ 856649 w 3195588"/>
              <a:gd name="connsiteY6" fmla="*/ 48126 h 125128"/>
              <a:gd name="connsiteX7" fmla="*/ 1039529 w 3195588"/>
              <a:gd name="connsiteY7" fmla="*/ 57752 h 125128"/>
              <a:gd name="connsiteX8" fmla="*/ 1097280 w 3195588"/>
              <a:gd name="connsiteY8" fmla="*/ 67377 h 125128"/>
              <a:gd name="connsiteX9" fmla="*/ 1203158 w 3195588"/>
              <a:gd name="connsiteY9" fmla="*/ 77002 h 125128"/>
              <a:gd name="connsiteX10" fmla="*/ 1241659 w 3195588"/>
              <a:gd name="connsiteY10" fmla="*/ 105878 h 125128"/>
              <a:gd name="connsiteX11" fmla="*/ 1318661 w 3195588"/>
              <a:gd name="connsiteY11" fmla="*/ 115503 h 125128"/>
              <a:gd name="connsiteX12" fmla="*/ 1376413 w 3195588"/>
              <a:gd name="connsiteY12" fmla="*/ 125128 h 125128"/>
              <a:gd name="connsiteX13" fmla="*/ 1626670 w 3195588"/>
              <a:gd name="connsiteY13" fmla="*/ 115503 h 125128"/>
              <a:gd name="connsiteX14" fmla="*/ 2011680 w 3195588"/>
              <a:gd name="connsiteY14" fmla="*/ 96253 h 125128"/>
              <a:gd name="connsiteX15" fmla="*/ 2165685 w 3195588"/>
              <a:gd name="connsiteY15" fmla="*/ 77002 h 125128"/>
              <a:gd name="connsiteX16" fmla="*/ 2223436 w 3195588"/>
              <a:gd name="connsiteY16" fmla="*/ 57752 h 125128"/>
              <a:gd name="connsiteX17" fmla="*/ 2348565 w 3195588"/>
              <a:gd name="connsiteY17" fmla="*/ 48126 h 125128"/>
              <a:gd name="connsiteX18" fmla="*/ 2454443 w 3195588"/>
              <a:gd name="connsiteY18" fmla="*/ 28876 h 125128"/>
              <a:gd name="connsiteX19" fmla="*/ 2492944 w 3195588"/>
              <a:gd name="connsiteY19" fmla="*/ 19251 h 125128"/>
              <a:gd name="connsiteX20" fmla="*/ 2579571 w 3195588"/>
              <a:gd name="connsiteY20" fmla="*/ 0 h 125128"/>
              <a:gd name="connsiteX21" fmla="*/ 3070459 w 3195588"/>
              <a:gd name="connsiteY21" fmla="*/ 9625 h 125128"/>
              <a:gd name="connsiteX22" fmla="*/ 3099335 w 3195588"/>
              <a:gd name="connsiteY22" fmla="*/ 19251 h 125128"/>
              <a:gd name="connsiteX23" fmla="*/ 3157087 w 3195588"/>
              <a:gd name="connsiteY23" fmla="*/ 28876 h 125128"/>
              <a:gd name="connsiteX24" fmla="*/ 3195588 w 3195588"/>
              <a:gd name="connsiteY24" fmla="*/ 48126 h 125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3195588" h="125128">
                <a:moveTo>
                  <a:pt x="0" y="28876"/>
                </a:moveTo>
                <a:cubicBezTo>
                  <a:pt x="25002" y="41377"/>
                  <a:pt x="57050" y="60804"/>
                  <a:pt x="86628" y="67377"/>
                </a:cubicBezTo>
                <a:cubicBezTo>
                  <a:pt x="129834" y="76978"/>
                  <a:pt x="189300" y="81993"/>
                  <a:pt x="231007" y="86627"/>
                </a:cubicBezTo>
                <a:cubicBezTo>
                  <a:pt x="307759" y="112213"/>
                  <a:pt x="254418" y="98440"/>
                  <a:pt x="413887" y="86627"/>
                </a:cubicBezTo>
                <a:cubicBezTo>
                  <a:pt x="692023" y="66024"/>
                  <a:pt x="278645" y="87485"/>
                  <a:pt x="741146" y="67377"/>
                </a:cubicBezTo>
                <a:cubicBezTo>
                  <a:pt x="770022" y="64169"/>
                  <a:pt x="799115" y="62528"/>
                  <a:pt x="827773" y="57752"/>
                </a:cubicBezTo>
                <a:cubicBezTo>
                  <a:pt x="837781" y="56084"/>
                  <a:pt x="846503" y="48126"/>
                  <a:pt x="856649" y="48126"/>
                </a:cubicBezTo>
                <a:cubicBezTo>
                  <a:pt x="917693" y="48126"/>
                  <a:pt x="978569" y="54543"/>
                  <a:pt x="1039529" y="57752"/>
                </a:cubicBezTo>
                <a:cubicBezTo>
                  <a:pt x="1058779" y="60960"/>
                  <a:pt x="1077898" y="65097"/>
                  <a:pt x="1097280" y="67377"/>
                </a:cubicBezTo>
                <a:cubicBezTo>
                  <a:pt x="1132475" y="71518"/>
                  <a:pt x="1168916" y="67871"/>
                  <a:pt x="1203158" y="77002"/>
                </a:cubicBezTo>
                <a:cubicBezTo>
                  <a:pt x="1218658" y="81135"/>
                  <a:pt x="1226440" y="100805"/>
                  <a:pt x="1241659" y="105878"/>
                </a:cubicBezTo>
                <a:cubicBezTo>
                  <a:pt x="1266199" y="114058"/>
                  <a:pt x="1293054" y="111845"/>
                  <a:pt x="1318661" y="115503"/>
                </a:cubicBezTo>
                <a:cubicBezTo>
                  <a:pt x="1337981" y="118263"/>
                  <a:pt x="1357162" y="121920"/>
                  <a:pt x="1376413" y="125128"/>
                </a:cubicBezTo>
                <a:lnTo>
                  <a:pt x="1626670" y="115503"/>
                </a:lnTo>
                <a:cubicBezTo>
                  <a:pt x="1966278" y="103587"/>
                  <a:pt x="1822591" y="117262"/>
                  <a:pt x="2011680" y="96253"/>
                </a:cubicBezTo>
                <a:cubicBezTo>
                  <a:pt x="2131711" y="66243"/>
                  <a:pt x="1908351" y="119890"/>
                  <a:pt x="2165685" y="77002"/>
                </a:cubicBezTo>
                <a:cubicBezTo>
                  <a:pt x="2185701" y="73666"/>
                  <a:pt x="2203204" y="59308"/>
                  <a:pt x="2223436" y="57752"/>
                </a:cubicBezTo>
                <a:lnTo>
                  <a:pt x="2348565" y="48126"/>
                </a:lnTo>
                <a:cubicBezTo>
                  <a:pt x="2435889" y="26296"/>
                  <a:pt x="2327986" y="51868"/>
                  <a:pt x="2454443" y="28876"/>
                </a:cubicBezTo>
                <a:cubicBezTo>
                  <a:pt x="2467458" y="26510"/>
                  <a:pt x="2480030" y="22121"/>
                  <a:pt x="2492944" y="19251"/>
                </a:cubicBezTo>
                <a:cubicBezTo>
                  <a:pt x="2602920" y="-5189"/>
                  <a:pt x="2485675" y="23473"/>
                  <a:pt x="2579571" y="0"/>
                </a:cubicBezTo>
                <a:lnTo>
                  <a:pt x="3070459" y="9625"/>
                </a:lnTo>
                <a:cubicBezTo>
                  <a:pt x="3080598" y="10001"/>
                  <a:pt x="3089431" y="17050"/>
                  <a:pt x="3099335" y="19251"/>
                </a:cubicBezTo>
                <a:cubicBezTo>
                  <a:pt x="3118386" y="23485"/>
                  <a:pt x="3137836" y="25668"/>
                  <a:pt x="3157087" y="28876"/>
                </a:cubicBezTo>
                <a:lnTo>
                  <a:pt x="3195588" y="48126"/>
                </a:ln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9" name="Freeform 18"/>
          <p:cNvSpPr/>
          <p:nvPr/>
        </p:nvSpPr>
        <p:spPr>
          <a:xfrm>
            <a:off x="4834286" y="1407444"/>
            <a:ext cx="69171" cy="1296923"/>
          </a:xfrm>
          <a:custGeom>
            <a:avLst/>
            <a:gdLst>
              <a:gd name="connsiteX0" fmla="*/ 0 w 154004"/>
              <a:gd name="connsiteY0" fmla="*/ 0 h 2348564"/>
              <a:gd name="connsiteX1" fmla="*/ 67377 w 154004"/>
              <a:gd name="connsiteY1" fmla="*/ 1414914 h 2348564"/>
              <a:gd name="connsiteX2" fmla="*/ 154004 w 154004"/>
              <a:gd name="connsiteY2" fmla="*/ 2348564 h 2348564"/>
              <a:gd name="connsiteX3" fmla="*/ 154004 w 154004"/>
              <a:gd name="connsiteY3" fmla="*/ 2348564 h 2348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4004" h="2348564">
                <a:moveTo>
                  <a:pt x="0" y="0"/>
                </a:moveTo>
                <a:cubicBezTo>
                  <a:pt x="20855" y="511743"/>
                  <a:pt x="41710" y="1023487"/>
                  <a:pt x="67377" y="1414914"/>
                </a:cubicBezTo>
                <a:cubicBezTo>
                  <a:pt x="93044" y="1806341"/>
                  <a:pt x="154004" y="2348564"/>
                  <a:pt x="154004" y="2348564"/>
                </a:cubicBezTo>
                <a:lnTo>
                  <a:pt x="154004" y="2348564"/>
                </a:ln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Freeform 19"/>
          <p:cNvSpPr/>
          <p:nvPr/>
        </p:nvSpPr>
        <p:spPr>
          <a:xfrm>
            <a:off x="6597824" y="1325243"/>
            <a:ext cx="189975" cy="1379125"/>
          </a:xfrm>
          <a:custGeom>
            <a:avLst/>
            <a:gdLst>
              <a:gd name="connsiteX0" fmla="*/ 0 w 356135"/>
              <a:gd name="connsiteY0" fmla="*/ 2497421 h 2497421"/>
              <a:gd name="connsiteX1" fmla="*/ 154004 w 356135"/>
              <a:gd name="connsiteY1" fmla="*/ 264360 h 2497421"/>
              <a:gd name="connsiteX2" fmla="*/ 356135 w 356135"/>
              <a:gd name="connsiteY2" fmla="*/ 42979 h 2497421"/>
              <a:gd name="connsiteX3" fmla="*/ 356135 w 356135"/>
              <a:gd name="connsiteY3" fmla="*/ 42979 h 24974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6135" h="2497421">
                <a:moveTo>
                  <a:pt x="0" y="2497421"/>
                </a:moveTo>
                <a:cubicBezTo>
                  <a:pt x="47324" y="1585427"/>
                  <a:pt x="94648" y="673434"/>
                  <a:pt x="154004" y="264360"/>
                </a:cubicBezTo>
                <a:cubicBezTo>
                  <a:pt x="213360" y="-144714"/>
                  <a:pt x="356135" y="42979"/>
                  <a:pt x="356135" y="42979"/>
                </a:cubicBezTo>
                <a:lnTo>
                  <a:pt x="356135" y="42979"/>
                </a:lnTo>
              </a:path>
            </a:pathLst>
          </a:custGeom>
          <a:ln w="571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TextBox 20"/>
          <p:cNvSpPr txBox="1"/>
          <p:nvPr/>
        </p:nvSpPr>
        <p:spPr>
          <a:xfrm>
            <a:off x="3739123" y="2055906"/>
            <a:ext cx="8940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BEFORE</a:t>
            </a:r>
            <a:endParaRPr lang="en-CA" sz="1600" b="1" dirty="0">
              <a:latin typeface="+mj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342939" y="2921601"/>
            <a:ext cx="8915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DURING</a:t>
            </a:r>
            <a:endParaRPr lang="en-CA" sz="1600" b="1" dirty="0"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855107" y="2055906"/>
            <a:ext cx="7537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 smtClean="0">
                <a:latin typeface="+mj-lt"/>
              </a:rPr>
              <a:t>AFTER</a:t>
            </a:r>
            <a:endParaRPr lang="en-CA" sz="1600" b="1" dirty="0">
              <a:latin typeface="+mj-lt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834286" y="1097578"/>
            <a:ext cx="0" cy="1475906"/>
          </a:xfrm>
          <a:prstGeom prst="straightConnector1">
            <a:avLst/>
          </a:prstGeom>
          <a:ln w="57150">
            <a:solidFill>
              <a:schemeClr val="accent2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6678039" y="1223064"/>
            <a:ext cx="0" cy="1475906"/>
          </a:xfrm>
          <a:prstGeom prst="straightConnector1">
            <a:avLst/>
          </a:prstGeom>
          <a:ln w="57150">
            <a:solidFill>
              <a:schemeClr val="accent4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251520" y="827284"/>
            <a:ext cx="3024336" cy="707886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rrelate link failures with </a:t>
            </a:r>
            <a:r>
              <a:rPr lang="en-CA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etwork </a:t>
            </a:r>
            <a:r>
              <a:rPr lang="en-CA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affic</a:t>
            </a:r>
            <a:endParaRPr lang="en-CA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916566" y="2622774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 smtClean="0"/>
              <a:t>time</a:t>
            </a:r>
            <a:endParaRPr lang="en-CA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225814" y="1701963"/>
            <a:ext cx="3050042" cy="1631216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nly consider events where traffic </a:t>
            </a:r>
            <a:r>
              <a:rPr lang="en-CA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ecreases</a:t>
            </a:r>
          </a:p>
          <a:p>
            <a:endParaRPr lang="en-CA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endParaRPr lang="en-CA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endParaRPr lang="en-CA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4</a:t>
            </a:fld>
            <a:endParaRPr lang="en-CA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05834" y="2441730"/>
                <a:ext cx="2690002" cy="7314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𝒕𝒓𝒂𝒇𝒇𝒊𝒄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 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𝒅𝒖𝒓𝒊𝒏𝒈</m:t>
                          </m:r>
                        </m:num>
                        <m:den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𝒕𝒓𝒂𝒇𝒇𝒊𝒄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 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𝒃𝒆𝒇𝒐𝒓𝒆</m:t>
                          </m:r>
                        </m:den>
                      </m:f>
                      <m:r>
                        <a:rPr lang="en-US" sz="2000" b="1" i="1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/>
                        </a:rPr>
                        <m:t>&lt;</m:t>
                      </m:r>
                      <m:r>
                        <a:rPr lang="en-US" sz="2000" b="1" i="1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/>
                        </a:rPr>
                        <m:t>𝟏</m:t>
                      </m:r>
                    </m:oMath>
                  </m:oMathPara>
                </a14:m>
                <a:endParaRPr 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834" y="2441730"/>
                <a:ext cx="2690002" cy="731419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4915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8097"/>
    </mc:Choice>
    <mc:Fallback xmlns="">
      <p:transition spd="slow" advTm="980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/>
      <p:bldP spid="23" grpId="0"/>
      <p:bldP spid="4" grpId="0" animBg="1"/>
      <p:bldP spid="28" grpId="0" animBg="1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oad Ma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CA" sz="2800" b="1" dirty="0" smtClean="0"/>
              <a:t>Motivation</a:t>
            </a:r>
          </a:p>
          <a:p>
            <a:endParaRPr lang="en-CA" dirty="0" smtClean="0"/>
          </a:p>
          <a:p>
            <a:pPr marL="0" indent="0">
              <a:buNone/>
            </a:pPr>
            <a:r>
              <a:rPr lang="en-CA" sz="2800" dirty="0" smtClean="0">
                <a:solidFill>
                  <a:schemeClr val="tx1"/>
                </a:solidFill>
                <a:latin typeface="+mj-lt"/>
              </a:rPr>
              <a:t>Background &amp; Methodology</a:t>
            </a:r>
          </a:p>
          <a:p>
            <a:pPr marL="0" indent="0">
              <a:buNone/>
            </a:pPr>
            <a:endParaRPr lang="en-CA" dirty="0" smtClean="0"/>
          </a:p>
          <a:p>
            <a:pPr marL="0" indent="0">
              <a:buNone/>
            </a:pPr>
            <a:r>
              <a:rPr lang="en-CA" sz="30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s</a:t>
            </a:r>
            <a:endParaRPr lang="en-CA" sz="30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457200" indent="-457200">
              <a:buFont typeface="+mj-lt"/>
              <a:buAutoNum type="arabicPeriod"/>
            </a:pPr>
            <a:r>
              <a:rPr lang="en-CA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haracterizing </a:t>
            </a:r>
            <a:r>
              <a:rPr lang="en-CA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failures</a:t>
            </a:r>
          </a:p>
          <a:p>
            <a:pPr lvl="1"/>
            <a:r>
              <a:rPr lang="en-CA" sz="2400" dirty="0">
                <a:solidFill>
                  <a:schemeClr val="tx1"/>
                </a:solidFill>
              </a:rPr>
              <a:t>Distribution of failures over measurement period.</a:t>
            </a:r>
          </a:p>
          <a:p>
            <a:pPr lvl="1"/>
            <a:r>
              <a:rPr lang="en-CA" sz="2400" dirty="0"/>
              <a:t>Which components fail most?</a:t>
            </a:r>
          </a:p>
          <a:p>
            <a:pPr lvl="1"/>
            <a:r>
              <a:rPr lang="en-CA" sz="2400" dirty="0"/>
              <a:t>How long do failures take to mitigate?</a:t>
            </a:r>
          </a:p>
          <a:p>
            <a:pPr lvl="1"/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Do </a:t>
            </a:r>
            <a:r>
              <a:rPr lang="en-CA" dirty="0"/>
              <a:t>current network redundancy strategies help?</a:t>
            </a:r>
          </a:p>
          <a:p>
            <a:pPr lvl="1"/>
            <a:endParaRPr lang="en-CA" dirty="0"/>
          </a:p>
          <a:p>
            <a:pPr marL="0" indent="0">
              <a:buNone/>
            </a:pPr>
            <a:r>
              <a:rPr lang="en-CA" sz="2800" b="1" dirty="0" smtClean="0"/>
              <a:t>Conclusions</a:t>
            </a:r>
            <a:endParaRPr lang="en-CA" sz="2800" b="1" dirty="0"/>
          </a:p>
        </p:txBody>
      </p:sp>
      <p:pic>
        <p:nvPicPr>
          <p:cNvPr id="4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45884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3861048"/>
            <a:ext cx="1176766" cy="1183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5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89174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829"/>
    </mc:Choice>
    <mc:Fallback xmlns="">
      <p:transition spd="slow" advTm="29829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1691680" y="827420"/>
            <a:ext cx="6912768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ll Failures 46K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Visualization of failure panorama: Sep’09 to Sep’10</a:t>
            </a:r>
            <a:endParaRPr lang="en-CA" sz="2800" dirty="0"/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9361143"/>
              </p:ext>
            </p:extLst>
          </p:nvPr>
        </p:nvGraphicFramePr>
        <p:xfrm>
          <a:off x="395536" y="1108891"/>
          <a:ext cx="8572828" cy="56371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8" name="Straight Arrow Connector 17"/>
          <p:cNvCxnSpPr/>
          <p:nvPr/>
        </p:nvCxnSpPr>
        <p:spPr>
          <a:xfrm>
            <a:off x="2339752" y="1268760"/>
            <a:ext cx="0" cy="4654627"/>
          </a:xfrm>
          <a:prstGeom prst="straightConnector1">
            <a:avLst/>
          </a:prstGeom>
          <a:ln w="76200">
            <a:solidFill>
              <a:schemeClr val="accent4"/>
            </a:solidFill>
            <a:prstDash val="sys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385328" y="2020198"/>
            <a:ext cx="2164375" cy="369332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idespread failures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1691680" y="3140968"/>
            <a:ext cx="6912768" cy="0"/>
          </a:xfrm>
          <a:prstGeom prst="straightConnector1">
            <a:avLst/>
          </a:prstGeom>
          <a:ln w="76200">
            <a:solidFill>
              <a:schemeClr val="accent5"/>
            </a:solidFill>
            <a:prstDash val="sys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848683" y="2646899"/>
            <a:ext cx="2035685" cy="369332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ong lived failures.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6</a:t>
            </a:fld>
            <a:endParaRPr lang="en-CA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3923928" y="3429000"/>
            <a:ext cx="0" cy="2494387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1619672" y="3356992"/>
            <a:ext cx="2232248" cy="14673"/>
          </a:xfrm>
          <a:prstGeom prst="line">
            <a:avLst/>
          </a:prstGeom>
          <a:ln w="571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2662703" y="2835749"/>
            <a:ext cx="2867323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nk Y had failure on day X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51883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009"/>
    </mc:Choice>
    <mc:Fallback xmlns="">
      <p:transition spd="slow" advTm="960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P spid="22" grpId="0" animBg="1"/>
      <p:bldP spid="22" grpId="1" animBg="1"/>
      <p:bldP spid="25" grpId="0" animBg="1"/>
      <p:bldP spid="25" grpId="1" animBg="1"/>
      <p:bldP spid="21" grpId="0" animBg="1"/>
      <p:bldP spid="21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1691680" y="827420"/>
            <a:ext cx="6912768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ll Failures 46K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07562281"/>
              </p:ext>
            </p:extLst>
          </p:nvPr>
        </p:nvGraphicFramePr>
        <p:xfrm>
          <a:off x="395536" y="1147029"/>
          <a:ext cx="8607144" cy="55720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Visualization of failure panorama: Sep’09 to Sep’10</a:t>
            </a:r>
            <a:endParaRPr lang="en-CA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1691680" y="805354"/>
            <a:ext cx="6912768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Failures with Impact 28%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4793222" y="4220372"/>
            <a:ext cx="360040" cy="1703015"/>
          </a:xfrm>
          <a:prstGeom prst="ellipse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TextBox 13"/>
          <p:cNvSpPr txBox="1"/>
          <p:nvPr/>
        </p:nvSpPr>
        <p:spPr>
          <a:xfrm>
            <a:off x="1829000" y="4748715"/>
            <a:ext cx="2428422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oad balancer update</a:t>
            </a:r>
          </a:p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(multiple data centers)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4211960" y="5071880"/>
            <a:ext cx="576064" cy="0"/>
          </a:xfrm>
          <a:prstGeom prst="straightConnector1">
            <a:avLst/>
          </a:prstGeom>
          <a:ln w="57150">
            <a:solidFill>
              <a:schemeClr val="accent2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5698386" y="3568890"/>
            <a:ext cx="3100220" cy="288032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19" name="Straight Arrow Connector 18"/>
          <p:cNvCxnSpPr>
            <a:stCxn id="20" idx="2"/>
          </p:cNvCxnSpPr>
          <p:nvPr/>
        </p:nvCxnSpPr>
        <p:spPr>
          <a:xfrm>
            <a:off x="7022844" y="2094241"/>
            <a:ext cx="357469" cy="1474649"/>
          </a:xfrm>
          <a:prstGeom prst="straightConnector1">
            <a:avLst/>
          </a:prstGeom>
          <a:ln w="57150">
            <a:solidFill>
              <a:schemeClr val="accent2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698386" y="1447910"/>
            <a:ext cx="2648915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ponent failure: link failures on multiple ports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7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239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009"/>
    </mc:Choice>
    <mc:Fallback xmlns="">
      <p:transition spd="slow" advTm="960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2" grpId="0" animBg="1"/>
      <p:bldP spid="13" grpId="0" animBg="1"/>
      <p:bldP spid="14" grpId="0" animBg="1"/>
      <p:bldP spid="17" grpId="0" animBg="1"/>
      <p:bldP spid="2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Straight Connector 33"/>
          <p:cNvCxnSpPr/>
          <p:nvPr/>
        </p:nvCxnSpPr>
        <p:spPr>
          <a:xfrm flipV="1">
            <a:off x="3781400" y="1846307"/>
            <a:ext cx="1168152" cy="6575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4005064" y="1886466"/>
            <a:ext cx="792088" cy="4649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loud 25"/>
          <p:cNvSpPr/>
          <p:nvPr/>
        </p:nvSpPr>
        <p:spPr>
          <a:xfrm>
            <a:off x="3090655" y="792190"/>
            <a:ext cx="2590800" cy="711200"/>
          </a:xfrm>
          <a:prstGeom prst="cloud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dirty="0" smtClean="0"/>
              <a:t>Interne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4000" dirty="0"/>
              <a:t>Which </a:t>
            </a:r>
            <a:r>
              <a:rPr lang="en-CA" sz="4000" dirty="0" smtClean="0"/>
              <a:t>devices cause most failures? 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156412"/>
              </p:ext>
            </p:extLst>
          </p:nvPr>
        </p:nvGraphicFramePr>
        <p:xfrm>
          <a:off x="2409800" y="1886085"/>
          <a:ext cx="3962400" cy="4188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5" imgW="5027273" imgH="4547325" progId="Visio.Drawing.11">
                  <p:embed/>
                </p:oleObj>
              </mc:Choice>
              <mc:Fallback>
                <p:oleObj name="Visio" r:id="rId5" imgW="5027273" imgH="454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00" y="1886085"/>
                        <a:ext cx="3962400" cy="41882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Connector 27"/>
          <p:cNvCxnSpPr/>
          <p:nvPr/>
        </p:nvCxnSpPr>
        <p:spPr>
          <a:xfrm flipV="1">
            <a:off x="3781400" y="2108200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5013176" y="2056969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360" y="1675804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3136" y="1635645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" name="Straight Connector 31"/>
          <p:cNvCxnSpPr/>
          <p:nvPr/>
        </p:nvCxnSpPr>
        <p:spPr>
          <a:xfrm flipV="1">
            <a:off x="3768890" y="1492162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5027961" y="1432445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8</a:t>
            </a:fld>
            <a:endParaRPr lang="en-CA" dirty="0"/>
          </a:p>
        </p:txBody>
      </p:sp>
      <p:sp>
        <p:nvSpPr>
          <p:cNvPr id="35" name="Rounded Rectangle 34"/>
          <p:cNvSpPr/>
          <p:nvPr/>
        </p:nvSpPr>
        <p:spPr>
          <a:xfrm>
            <a:off x="2411760" y="1593762"/>
            <a:ext cx="3960440" cy="4499534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5681456" y="2351444"/>
            <a:ext cx="2238916" cy="1221572"/>
          </a:xfrm>
          <a:prstGeom prst="straightConnector1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084169" y="3843529"/>
            <a:ext cx="1512167" cy="89527"/>
          </a:xfrm>
          <a:prstGeom prst="straightConnector1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5508105" y="3829236"/>
            <a:ext cx="2232247" cy="1399964"/>
          </a:xfrm>
          <a:prstGeom prst="straightConnector1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Explosion 2 2"/>
          <p:cNvSpPr/>
          <p:nvPr/>
        </p:nvSpPr>
        <p:spPr>
          <a:xfrm>
            <a:off x="7236296" y="3068960"/>
            <a:ext cx="1368152" cy="1224136"/>
          </a:xfrm>
          <a:prstGeom prst="irregularSeal2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722997" y="1864252"/>
            <a:ext cx="65114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7200" b="1" dirty="0" smtClean="0"/>
              <a:t>?</a:t>
            </a:r>
            <a:endParaRPr lang="en-US" sz="7200" b="1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283024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373"/>
    </mc:Choice>
    <mc:Fallback xmlns="">
      <p:transition advTm="15373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Chart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4352862"/>
              </p:ext>
            </p:extLst>
          </p:nvPr>
        </p:nvGraphicFramePr>
        <p:xfrm>
          <a:off x="272207" y="620688"/>
          <a:ext cx="8502401" cy="58062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4000" dirty="0" smtClean="0"/>
              <a:t>Which devices cause most failures? </a:t>
            </a:r>
            <a:endParaRPr lang="en-CA" sz="4000" dirty="0"/>
          </a:p>
        </p:txBody>
      </p:sp>
      <p:sp>
        <p:nvSpPr>
          <p:cNvPr id="13" name="TextBox 12"/>
          <p:cNvSpPr txBox="1"/>
          <p:nvPr/>
        </p:nvSpPr>
        <p:spPr>
          <a:xfrm>
            <a:off x="1619672" y="764704"/>
            <a:ext cx="4087594" cy="646331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p of rack switches have few failures…</a:t>
            </a:r>
          </a:p>
          <a:p>
            <a:r>
              <a:rPr lang="en-CA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(annual prob. of failure &lt;5%)</a:t>
            </a:r>
            <a:endParaRPr lang="en-CA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3779912" y="1425325"/>
            <a:ext cx="360040" cy="2651747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7" idx="1"/>
          </p:cNvCxnSpPr>
          <p:nvPr/>
        </p:nvCxnSpPr>
        <p:spPr>
          <a:xfrm flipH="1">
            <a:off x="5083943" y="2500875"/>
            <a:ext cx="648072" cy="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2"/>
          <p:cNvGrpSpPr/>
          <p:nvPr/>
        </p:nvGrpSpPr>
        <p:grpSpPr>
          <a:xfrm>
            <a:off x="35496" y="5899197"/>
            <a:ext cx="6814686" cy="914179"/>
            <a:chOff x="218957" y="5445224"/>
            <a:chExt cx="6814686" cy="914179"/>
          </a:xfrm>
        </p:grpSpPr>
        <p:sp>
          <p:nvSpPr>
            <p:cNvPr id="20" name="TextBox 19"/>
            <p:cNvSpPr txBox="1"/>
            <p:nvPr/>
          </p:nvSpPr>
          <p:spPr>
            <a:xfrm>
              <a:off x="218957" y="5990071"/>
              <a:ext cx="6814686" cy="369332"/>
            </a:xfrm>
            <a:prstGeom prst="rect">
              <a:avLst/>
            </a:prstGeom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CA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Load balancer 1: very little downtime relative to number of failures.</a:t>
              </a:r>
              <a:endParaRPr lang="en-CA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endParaRPr>
            </a:p>
          </p:txBody>
        </p:sp>
        <p:sp>
          <p:nvSpPr>
            <p:cNvPr id="21" name="Left Brace 20"/>
            <p:cNvSpPr/>
            <p:nvPr/>
          </p:nvSpPr>
          <p:spPr>
            <a:xfrm rot="16200000">
              <a:off x="2051720" y="5229200"/>
              <a:ext cx="360040" cy="792088"/>
            </a:xfrm>
            <a:prstGeom prst="leftBrace">
              <a:avLst/>
            </a:prstGeom>
            <a:ln w="7620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CA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19</a:t>
            </a:fld>
            <a:endParaRPr lang="en-CA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5635451" y="1425325"/>
            <a:ext cx="952773" cy="3155803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732015" y="2316209"/>
            <a:ext cx="2526654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…but a lot of downtime!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402045" y="5246703"/>
            <a:ext cx="1244250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Load </a:t>
            </a:r>
          </a:p>
          <a:p>
            <a:pPr algn="ctr"/>
            <a:r>
              <a:rPr lang="en-CA" b="1" dirty="0"/>
              <a:t>B</a:t>
            </a:r>
            <a:r>
              <a:rPr lang="en-CA" b="1" dirty="0" smtClean="0"/>
              <a:t>alancer 1</a:t>
            </a:r>
            <a:endParaRPr lang="en-CA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2687897" y="5229200"/>
            <a:ext cx="1244250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Load </a:t>
            </a:r>
          </a:p>
          <a:p>
            <a:pPr algn="ctr"/>
            <a:r>
              <a:rPr lang="en-CA" b="1" dirty="0"/>
              <a:t>B</a:t>
            </a:r>
            <a:r>
              <a:rPr lang="en-CA" b="1" dirty="0" smtClean="0"/>
              <a:t>alancer 2</a:t>
            </a:r>
            <a:endParaRPr lang="en-CA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6418813" y="5252866"/>
            <a:ext cx="862737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Top of </a:t>
            </a:r>
          </a:p>
          <a:p>
            <a:pPr algn="ctr"/>
            <a:r>
              <a:rPr lang="en-CA" b="1" dirty="0" smtClean="0"/>
              <a:t>Rack 2</a:t>
            </a:r>
            <a:endParaRPr lang="en-CA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7297116" y="5252866"/>
            <a:ext cx="1339790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Aggregation</a:t>
            </a:r>
          </a:p>
          <a:p>
            <a:pPr algn="ctr"/>
            <a:r>
              <a:rPr lang="en-CA" b="1" dirty="0" smtClean="0"/>
              <a:t>Switch</a:t>
            </a:r>
            <a:endParaRPr lang="en-CA" b="1" dirty="0"/>
          </a:p>
        </p:txBody>
      </p:sp>
      <p:sp>
        <p:nvSpPr>
          <p:cNvPr id="8" name="Rectangle 7"/>
          <p:cNvSpPr/>
          <p:nvPr/>
        </p:nvSpPr>
        <p:spPr>
          <a:xfrm>
            <a:off x="4283969" y="5552364"/>
            <a:ext cx="1656184" cy="5268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TextBox 6"/>
          <p:cNvSpPr txBox="1"/>
          <p:nvPr/>
        </p:nvSpPr>
        <p:spPr>
          <a:xfrm>
            <a:off x="4134683" y="5252866"/>
            <a:ext cx="862737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Top of </a:t>
            </a:r>
          </a:p>
          <a:p>
            <a:pPr algn="ctr"/>
            <a:r>
              <a:rPr lang="en-CA" b="1" dirty="0" smtClean="0"/>
              <a:t>Rack 1</a:t>
            </a:r>
            <a:endParaRPr lang="en-CA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004048" y="5229199"/>
            <a:ext cx="1301959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CA" b="1" dirty="0" smtClean="0"/>
              <a:t>Load </a:t>
            </a:r>
          </a:p>
          <a:p>
            <a:pPr algn="ctr"/>
            <a:r>
              <a:rPr lang="en-CA" b="1" dirty="0"/>
              <a:t>B</a:t>
            </a:r>
            <a:r>
              <a:rPr lang="en-CA" b="1" dirty="0" smtClean="0"/>
              <a:t>alancer  3</a:t>
            </a:r>
            <a:endParaRPr lang="en-CA" b="1" dirty="0"/>
          </a:p>
        </p:txBody>
      </p:sp>
      <p:sp>
        <p:nvSpPr>
          <p:cNvPr id="9" name="TextBox 8"/>
          <p:cNvSpPr txBox="1"/>
          <p:nvPr/>
        </p:nvSpPr>
        <p:spPr>
          <a:xfrm>
            <a:off x="4067944" y="5899197"/>
            <a:ext cx="17127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 smtClean="0"/>
              <a:t>Device Type</a:t>
            </a:r>
            <a:endParaRPr lang="en-CA" sz="2400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23353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4766"/>
    </mc:Choice>
    <mc:Fallback xmlns="">
      <p:transition spd="slow" advTm="9476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768"/>
            <a:ext cx="7696324" cy="370325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Motivation</a:t>
            </a:r>
            <a:endParaRPr lang="en-CA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82213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284"/>
    </mc:Choice>
    <mc:Fallback xmlns="">
      <p:transition spd="slow" advTm="51284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Straight Connector 33"/>
          <p:cNvCxnSpPr/>
          <p:nvPr/>
        </p:nvCxnSpPr>
        <p:spPr>
          <a:xfrm flipV="1">
            <a:off x="3781400" y="1846307"/>
            <a:ext cx="1168152" cy="6575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4005064" y="1886466"/>
            <a:ext cx="792088" cy="4649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loud 25"/>
          <p:cNvSpPr/>
          <p:nvPr/>
        </p:nvSpPr>
        <p:spPr>
          <a:xfrm>
            <a:off x="3090655" y="792190"/>
            <a:ext cx="2590800" cy="711200"/>
          </a:xfrm>
          <a:prstGeom prst="cloud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dirty="0" smtClean="0"/>
              <a:t>Interne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4000" dirty="0"/>
              <a:t>How long do failures take to resolve?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409682"/>
              </p:ext>
            </p:extLst>
          </p:nvPr>
        </p:nvGraphicFramePr>
        <p:xfrm>
          <a:off x="2409800" y="1886085"/>
          <a:ext cx="3962400" cy="4188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1" name="Visio" r:id="rId5" imgW="5027273" imgH="4547325" progId="Visio.Drawing.11">
                  <p:embed/>
                </p:oleObj>
              </mc:Choice>
              <mc:Fallback>
                <p:oleObj name="Visio" r:id="rId5" imgW="5027273" imgH="454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9800" y="1886085"/>
                        <a:ext cx="3962400" cy="41882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Connector 27"/>
          <p:cNvCxnSpPr/>
          <p:nvPr/>
        </p:nvCxnSpPr>
        <p:spPr>
          <a:xfrm flipV="1">
            <a:off x="3781400" y="2108200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5013176" y="2056969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360" y="1675804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3136" y="1635645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" name="Straight Connector 31"/>
          <p:cNvCxnSpPr/>
          <p:nvPr/>
        </p:nvCxnSpPr>
        <p:spPr>
          <a:xfrm flipV="1">
            <a:off x="3768890" y="1492162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5027961" y="1432445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0</a:t>
            </a:fld>
            <a:endParaRPr lang="en-CA" dirty="0"/>
          </a:p>
        </p:txBody>
      </p:sp>
      <p:sp>
        <p:nvSpPr>
          <p:cNvPr id="35" name="Rounded Rectangle 34"/>
          <p:cNvSpPr/>
          <p:nvPr/>
        </p:nvSpPr>
        <p:spPr>
          <a:xfrm>
            <a:off x="4401108" y="4797152"/>
            <a:ext cx="1280347" cy="504056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Explosion 2 14"/>
          <p:cNvSpPr/>
          <p:nvPr/>
        </p:nvSpPr>
        <p:spPr>
          <a:xfrm>
            <a:off x="4595131" y="4661600"/>
            <a:ext cx="982960" cy="775160"/>
          </a:xfrm>
          <a:prstGeom prst="irregularSeal2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13316" name="Picture 4" descr="C:\Users\phillipa\AppData\Local\Microsoft\Windows\Temporary Internet Files\Content.IE5\WPPA9XRO\MC900433842[1]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706" y="3334318"/>
            <a:ext cx="1317997" cy="1317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816192"/>
            <a:ext cx="1289358" cy="992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694878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649"/>
    </mc:Choice>
    <mc:Fallback xmlns="">
      <p:transition advTm="664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How long do failures take to resolve?</a:t>
            </a:r>
            <a:endParaRPr lang="en-CA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412020" y="-107764"/>
            <a:ext cx="6265193" cy="6858001"/>
          </a:xfrm>
        </p:spPr>
      </p:pic>
      <p:sp>
        <p:nvSpPr>
          <p:cNvPr id="6" name="Oval 5"/>
          <p:cNvSpPr/>
          <p:nvPr/>
        </p:nvSpPr>
        <p:spPr>
          <a:xfrm>
            <a:off x="5220072" y="2132856"/>
            <a:ext cx="576064" cy="1008112"/>
          </a:xfrm>
          <a:prstGeom prst="ellipse">
            <a:avLst/>
          </a:prstGeom>
          <a:noFill/>
          <a:ln w="76200">
            <a:solidFill>
              <a:schemeClr val="accent4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Oval 6"/>
          <p:cNvSpPr/>
          <p:nvPr/>
        </p:nvSpPr>
        <p:spPr>
          <a:xfrm>
            <a:off x="5844538" y="1538220"/>
            <a:ext cx="423664" cy="864096"/>
          </a:xfrm>
          <a:prstGeom prst="ellipse">
            <a:avLst/>
          </a:prstGeom>
          <a:noFill/>
          <a:ln w="76200">
            <a:solidFill>
              <a:schemeClr val="accent4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Oval 7"/>
          <p:cNvSpPr/>
          <p:nvPr/>
        </p:nvSpPr>
        <p:spPr>
          <a:xfrm>
            <a:off x="3441662" y="2132856"/>
            <a:ext cx="554273" cy="1440160"/>
          </a:xfrm>
          <a:prstGeom prst="ellipse">
            <a:avLst/>
          </a:prstGeom>
          <a:noFill/>
          <a:ln w="76200">
            <a:solidFill>
              <a:schemeClr val="accent4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Oval 8"/>
          <p:cNvSpPr/>
          <p:nvPr/>
        </p:nvSpPr>
        <p:spPr>
          <a:xfrm>
            <a:off x="2483768" y="3356992"/>
            <a:ext cx="554273" cy="1440160"/>
          </a:xfrm>
          <a:prstGeom prst="ellipse">
            <a:avLst/>
          </a:prstGeom>
          <a:noFill/>
          <a:ln w="76200">
            <a:solidFill>
              <a:schemeClr val="accent4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TextBox 16"/>
          <p:cNvSpPr txBox="1"/>
          <p:nvPr/>
        </p:nvSpPr>
        <p:spPr>
          <a:xfrm>
            <a:off x="499186" y="796062"/>
            <a:ext cx="4478214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oad balancer 1: short-lived </a:t>
            </a:r>
            <a:r>
              <a:rPr lang="en-CA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ransient </a:t>
            </a:r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faults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9" name="Straight Arrow Connector 18"/>
          <p:cNvCxnSpPr>
            <a:stCxn id="17" idx="2"/>
          </p:cNvCxnSpPr>
          <p:nvPr/>
        </p:nvCxnSpPr>
        <p:spPr>
          <a:xfrm>
            <a:off x="2738293" y="1165394"/>
            <a:ext cx="465555" cy="535414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489603" y="4850108"/>
            <a:ext cx="3106733" cy="646331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rrelated failures on </a:t>
            </a:r>
            <a:r>
              <a:rPr lang="en-CA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Rs</a:t>
            </a:r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connected to the same </a:t>
            </a:r>
            <a:r>
              <a:rPr lang="en-CA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ggs</a:t>
            </a:r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.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22" name="Straight Arrow Connector 21"/>
          <p:cNvCxnSpPr>
            <a:stCxn id="20" idx="0"/>
            <a:endCxn id="9" idx="6"/>
          </p:cNvCxnSpPr>
          <p:nvPr/>
        </p:nvCxnSpPr>
        <p:spPr>
          <a:xfrm flipH="1" flipV="1">
            <a:off x="3038041" y="4077072"/>
            <a:ext cx="3004929" cy="773036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0" idx="0"/>
            <a:endCxn id="8" idx="5"/>
          </p:cNvCxnSpPr>
          <p:nvPr/>
        </p:nvCxnSpPr>
        <p:spPr>
          <a:xfrm flipH="1" flipV="1">
            <a:off x="3914764" y="3362109"/>
            <a:ext cx="2128206" cy="1487999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1</a:t>
            </a:fld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1248435"/>
            <a:ext cx="2434321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dian time to repair: </a:t>
            </a:r>
          </a:p>
          <a:p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4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in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88722" y="5589240"/>
            <a:ext cx="2376613" cy="92333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dian time to repair:</a:t>
            </a:r>
          </a:p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R-1: 3.6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rs</a:t>
            </a:r>
            <a:endParaRPr lang="en-US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R-2: 22 mi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2008520" y="3212976"/>
            <a:ext cx="835288" cy="0"/>
          </a:xfrm>
          <a:prstGeom prst="line">
            <a:avLst/>
          </a:prstGeom>
          <a:ln w="7620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849413" y="3246204"/>
            <a:ext cx="0" cy="1927069"/>
          </a:xfrm>
          <a:prstGeom prst="line">
            <a:avLst/>
          </a:prstGeom>
          <a:ln w="7620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3582" y="5266074"/>
            <a:ext cx="3431324" cy="646331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dian time to repair: 5 minutes</a:t>
            </a:r>
          </a:p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an: 2.7 hour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372200" y="2204864"/>
            <a:ext cx="2232248" cy="243143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CA" sz="2000" b="1" dirty="0" smtClean="0"/>
          </a:p>
          <a:p>
            <a:r>
              <a:rPr lang="en-CA" b="1" dirty="0" smtClean="0"/>
              <a:t>Load Balancer 1</a:t>
            </a:r>
          </a:p>
          <a:p>
            <a:r>
              <a:rPr lang="en-CA" b="1" dirty="0" smtClean="0"/>
              <a:t>Load Balancer 2</a:t>
            </a:r>
          </a:p>
          <a:p>
            <a:r>
              <a:rPr lang="en-CA" b="1" dirty="0" smtClean="0"/>
              <a:t>Top of Rack 1</a:t>
            </a:r>
          </a:p>
          <a:p>
            <a:r>
              <a:rPr lang="en-CA" b="1" dirty="0" smtClean="0"/>
              <a:t>Load Balancer 3</a:t>
            </a:r>
          </a:p>
          <a:p>
            <a:r>
              <a:rPr lang="en-CA" b="1" dirty="0" smtClean="0"/>
              <a:t>Top of Rack 2</a:t>
            </a:r>
          </a:p>
          <a:p>
            <a:r>
              <a:rPr lang="en-CA" b="1" dirty="0" smtClean="0"/>
              <a:t>Aggregation Switch</a:t>
            </a:r>
          </a:p>
          <a:p>
            <a:r>
              <a:rPr lang="en-CA" b="1" dirty="0" smtClean="0"/>
              <a:t>Overall</a:t>
            </a:r>
            <a:endParaRPr lang="en-CA" sz="600" b="1" dirty="0" smtClean="0"/>
          </a:p>
          <a:p>
            <a:endParaRPr lang="en-CA" sz="600" b="1" dirty="0" smtClean="0"/>
          </a:p>
        </p:txBody>
      </p:sp>
      <p:sp>
        <p:nvSpPr>
          <p:cNvPr id="15" name="Rectangle 14"/>
          <p:cNvSpPr/>
          <p:nvPr/>
        </p:nvSpPr>
        <p:spPr>
          <a:xfrm>
            <a:off x="5977264" y="2402316"/>
            <a:ext cx="2759910" cy="211087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24" name="Straight Connector 23"/>
          <p:cNvCxnSpPr/>
          <p:nvPr/>
        </p:nvCxnSpPr>
        <p:spPr>
          <a:xfrm>
            <a:off x="7524328" y="2204864"/>
            <a:ext cx="0" cy="19745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012160" y="2447606"/>
            <a:ext cx="504056" cy="58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5977264" y="4546872"/>
            <a:ext cx="504056" cy="58649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29" name="Straight Arrow Connector 28"/>
          <p:cNvCxnSpPr>
            <a:stCxn id="20" idx="0"/>
            <a:endCxn id="7" idx="4"/>
          </p:cNvCxnSpPr>
          <p:nvPr/>
        </p:nvCxnSpPr>
        <p:spPr>
          <a:xfrm flipV="1">
            <a:off x="6042970" y="2402316"/>
            <a:ext cx="13400" cy="2447792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20" idx="0"/>
            <a:endCxn id="6" idx="4"/>
          </p:cNvCxnSpPr>
          <p:nvPr/>
        </p:nvCxnSpPr>
        <p:spPr>
          <a:xfrm flipH="1" flipV="1">
            <a:off x="5508104" y="3140968"/>
            <a:ext cx="534866" cy="1709140"/>
          </a:xfrm>
          <a:prstGeom prst="straightConnector1">
            <a:avLst/>
          </a:prstGeom>
          <a:ln w="76200">
            <a:solidFill>
              <a:schemeClr val="accent4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800147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021"/>
    </mc:Choice>
    <mc:Fallback xmlns="">
      <p:transition spd="slow" advTm="740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7" grpId="0" animBg="1"/>
      <p:bldP spid="20" grpId="0" animBg="1"/>
      <p:bldP spid="20" grpId="1" animBg="1"/>
      <p:bldP spid="5" grpId="0" animBg="1"/>
      <p:bldP spid="10" grpId="0" animBg="1"/>
      <p:bldP spid="10" grpId="1" animBg="1"/>
      <p:bldP spid="16" grpId="0" animBg="1"/>
      <p:bldP spid="16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Summary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CA" dirty="0" smtClean="0"/>
              <a:t>Data center networks are highly reliable</a:t>
            </a:r>
          </a:p>
          <a:p>
            <a:pPr lvl="1"/>
            <a:r>
              <a:rPr lang="en-CA" dirty="0" smtClean="0"/>
              <a:t>Majority of components have four 9’s of reliability</a:t>
            </a:r>
          </a:p>
          <a:p>
            <a:pPr lvl="1"/>
            <a:endParaRPr lang="en-CA" dirty="0" smtClean="0"/>
          </a:p>
          <a:p>
            <a:r>
              <a:rPr lang="en-CA" dirty="0" smtClean="0"/>
              <a:t>Low-cost top of rack switches have highest reliability </a:t>
            </a:r>
          </a:p>
          <a:p>
            <a:pPr lvl="1"/>
            <a:r>
              <a:rPr lang="en-CA" dirty="0" smtClean="0"/>
              <a:t>&lt;5% probability of failure</a:t>
            </a:r>
          </a:p>
          <a:p>
            <a:r>
              <a:rPr lang="en-CA" dirty="0" smtClean="0"/>
              <a:t>…but most downtime</a:t>
            </a:r>
          </a:p>
          <a:p>
            <a:pPr lvl="1"/>
            <a:r>
              <a:rPr lang="en-CA" dirty="0" smtClean="0"/>
              <a:t>Because they are lower priority component</a:t>
            </a:r>
          </a:p>
          <a:p>
            <a:pPr lvl="1"/>
            <a:endParaRPr lang="en-CA" dirty="0" smtClean="0"/>
          </a:p>
          <a:p>
            <a:r>
              <a:rPr lang="en-CA" dirty="0" smtClean="0"/>
              <a:t>Load balancers experience many short lived faults</a:t>
            </a:r>
          </a:p>
          <a:p>
            <a:pPr lvl="1"/>
            <a:r>
              <a:rPr lang="en-CA" dirty="0" smtClean="0"/>
              <a:t>Root cause: software bugs, configuration errors and hardware faults </a:t>
            </a:r>
          </a:p>
          <a:p>
            <a:pPr lvl="1"/>
            <a:endParaRPr lang="en-CA" dirty="0"/>
          </a:p>
          <a:p>
            <a:r>
              <a:rPr lang="en-CA" dirty="0" smtClean="0"/>
              <a:t>Software and hardware faults dominate failures</a:t>
            </a:r>
          </a:p>
          <a:p>
            <a:pPr lvl="1"/>
            <a:r>
              <a:rPr lang="en-CA" dirty="0" smtClean="0"/>
              <a:t>…but hardware faults contribute most downtim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2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8823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272"/>
    </mc:Choice>
    <mc:Fallback xmlns="">
      <p:transition spd="slow" advTm="89272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oad Ma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CA" sz="2800" b="1" dirty="0" smtClean="0"/>
              <a:t>Motivation</a:t>
            </a:r>
          </a:p>
          <a:p>
            <a:endParaRPr lang="en-CA" dirty="0" smtClean="0"/>
          </a:p>
          <a:p>
            <a:pPr marL="0" indent="0">
              <a:buNone/>
            </a:pPr>
            <a:r>
              <a:rPr lang="en-CA" sz="2800" dirty="0" smtClean="0">
                <a:solidFill>
                  <a:schemeClr val="tx1"/>
                </a:solidFill>
                <a:latin typeface="+mj-lt"/>
              </a:rPr>
              <a:t>Background &amp; Methodology</a:t>
            </a:r>
          </a:p>
          <a:p>
            <a:pPr marL="0" indent="0">
              <a:buNone/>
            </a:pPr>
            <a:endParaRPr lang="en-CA" dirty="0" smtClean="0"/>
          </a:p>
          <a:p>
            <a:pPr marL="0" indent="0">
              <a:buNone/>
            </a:pPr>
            <a:r>
              <a:rPr lang="en-CA" sz="2800" b="1" dirty="0" smtClean="0"/>
              <a:t>Results</a:t>
            </a:r>
            <a:endParaRPr lang="en-CA" sz="2800" b="1" dirty="0"/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Characterizing </a:t>
            </a:r>
            <a:r>
              <a:rPr lang="en-CA" dirty="0" smtClean="0"/>
              <a:t>failures</a:t>
            </a:r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o </a:t>
            </a:r>
            <a:r>
              <a:rPr lang="en-CA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urrent network redundancy strategies help?</a:t>
            </a:r>
          </a:p>
          <a:p>
            <a:pPr lvl="1"/>
            <a:endParaRPr lang="en-CA" dirty="0"/>
          </a:p>
          <a:p>
            <a:pPr marL="0" indent="0">
              <a:buNone/>
            </a:pPr>
            <a:r>
              <a:rPr lang="en-CA" sz="2800" b="1" dirty="0" smtClean="0"/>
              <a:t>Conclusions</a:t>
            </a:r>
            <a:endParaRPr lang="en-CA" sz="2800" b="1" dirty="0"/>
          </a:p>
        </p:txBody>
      </p:sp>
      <p:pic>
        <p:nvPicPr>
          <p:cNvPr id="4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45884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5103" y="4725144"/>
            <a:ext cx="1176766" cy="1183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3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485111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09"/>
    </mc:Choice>
    <mc:Fallback xmlns="">
      <p:transition spd="slow" advTm="10509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2800" dirty="0"/>
              <a:t>Is redundancy effective in reducing impact</a:t>
            </a:r>
            <a:r>
              <a:rPr lang="en-CA" sz="2800" dirty="0" smtClean="0"/>
              <a:t>?</a:t>
            </a:r>
            <a:endParaRPr lang="en-US" sz="2800" dirty="0"/>
          </a:p>
        </p:txBody>
      </p:sp>
      <p:grpSp>
        <p:nvGrpSpPr>
          <p:cNvPr id="5" name="Group 4"/>
          <p:cNvGrpSpPr/>
          <p:nvPr/>
        </p:nvGrpSpPr>
        <p:grpSpPr>
          <a:xfrm>
            <a:off x="-110480" y="1196752"/>
            <a:ext cx="3962400" cy="4677364"/>
            <a:chOff x="1752600" y="1397000"/>
            <a:chExt cx="3962400" cy="4677364"/>
          </a:xfrm>
        </p:grpSpPr>
        <p:sp>
          <p:nvSpPr>
            <p:cNvPr id="26" name="Cloud 25"/>
            <p:cNvSpPr/>
            <p:nvPr/>
          </p:nvSpPr>
          <p:spPr>
            <a:xfrm>
              <a:off x="2438400" y="1397000"/>
              <a:ext cx="2590800" cy="711200"/>
            </a:xfrm>
            <a:prstGeom prst="cloud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r>
                <a:rPr lang="en-US" dirty="0" smtClean="0"/>
                <a:t>Internet</a:t>
              </a:r>
              <a:endParaRPr lang="en-US" dirty="0"/>
            </a:p>
          </p:txBody>
        </p:sp>
        <p:graphicFrame>
          <p:nvGraphicFramePr>
            <p:cNvPr id="4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3238237"/>
                </p:ext>
              </p:extLst>
            </p:nvPr>
          </p:nvGraphicFramePr>
          <p:xfrm>
            <a:off x="1752600" y="1886085"/>
            <a:ext cx="3962400" cy="4188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8" name="Visio" r:id="rId5" imgW="5027273" imgH="4547325" progId="Visio.Drawing.11">
                    <p:embed/>
                  </p:oleObj>
                </mc:Choice>
                <mc:Fallback>
                  <p:oleObj name="Visio" r:id="rId5" imgW="5027273" imgH="45473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600" y="1886085"/>
                          <a:ext cx="3962400" cy="418827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Straight Connector 27"/>
            <p:cNvCxnSpPr/>
            <p:nvPr/>
          </p:nvCxnSpPr>
          <p:spPr>
            <a:xfrm flipV="1">
              <a:off x="3124200" y="2108200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4495800" y="2056969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Content Placeholder 3"/>
          <p:cNvSpPr txBox="1">
            <a:spLocks/>
          </p:cNvSpPr>
          <p:nvPr/>
        </p:nvSpPr>
        <p:spPr>
          <a:xfrm>
            <a:off x="3222104" y="1007852"/>
            <a:ext cx="6300192" cy="1800199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2400" dirty="0" smtClean="0"/>
              <a:t>Redundant devices/links to mask failures</a:t>
            </a:r>
          </a:p>
          <a:p>
            <a:r>
              <a:rPr lang="en-CA" sz="2000" dirty="0" smtClean="0"/>
              <a:t>This is expensive! (management overhead + $$$)</a:t>
            </a:r>
          </a:p>
          <a:p>
            <a:endParaRPr lang="en-CA" sz="2400" dirty="0"/>
          </a:p>
        </p:txBody>
      </p:sp>
      <p:sp>
        <p:nvSpPr>
          <p:cNvPr id="6" name="Rounded Rectangle 5"/>
          <p:cNvSpPr/>
          <p:nvPr/>
        </p:nvSpPr>
        <p:spPr>
          <a:xfrm>
            <a:off x="755576" y="3068960"/>
            <a:ext cx="2232248" cy="2088232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TextBox 30"/>
          <p:cNvSpPr txBox="1"/>
          <p:nvPr/>
        </p:nvSpPr>
        <p:spPr>
          <a:xfrm>
            <a:off x="4463988" y="3044165"/>
            <a:ext cx="3816424" cy="830997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sz="2400" b="1" dirty="0" smtClean="0"/>
              <a:t>Goal: </a:t>
            </a:r>
            <a:r>
              <a:rPr lang="en-CA" sz="2400" dirty="0" smtClean="0"/>
              <a:t>Reroute traffic along available paths</a:t>
            </a:r>
            <a:endParaRPr lang="en-CA" sz="2400" dirty="0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1403648" y="4005064"/>
            <a:ext cx="864096" cy="72008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475656" y="3933056"/>
            <a:ext cx="864096" cy="792088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483768" y="4179168"/>
            <a:ext cx="0" cy="56768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0" y="5877272"/>
            <a:ext cx="914400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ow effective is this in practice?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4</a:t>
            </a:fld>
            <a:endParaRPr lang="en-CA" dirty="0"/>
          </a:p>
        </p:txBody>
      </p:sp>
      <p:sp>
        <p:nvSpPr>
          <p:cNvPr id="3" name="TextBox 2"/>
          <p:cNvSpPr txBox="1"/>
          <p:nvPr/>
        </p:nvSpPr>
        <p:spPr>
          <a:xfrm>
            <a:off x="971600" y="4139126"/>
            <a:ext cx="4459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b="1" dirty="0" smtClean="0">
                <a:solidFill>
                  <a:schemeClr val="accent2"/>
                </a:solidFill>
                <a:latin typeface="+mj-lt"/>
              </a:rPr>
              <a:t>X</a:t>
            </a:r>
            <a:endParaRPr lang="en-CA" sz="3600" b="1" dirty="0">
              <a:solidFill>
                <a:schemeClr val="accent2"/>
              </a:solidFill>
              <a:latin typeface="+mj-lt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58008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6809"/>
    </mc:Choice>
    <mc:Fallback xmlns="">
      <p:transition advTm="368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6" grpId="0" animBg="1"/>
      <p:bldP spid="31" grpId="0" animBg="1"/>
      <p:bldP spid="38" grpId="0" animBg="1"/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2800" dirty="0" smtClean="0"/>
              <a:t>Measuring the effectiveness of redundancy</a:t>
            </a:r>
            <a:endParaRPr lang="en-CA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63888" y="1154360"/>
            <a:ext cx="5472608" cy="5226967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indent="0">
              <a:buNone/>
            </a:pPr>
            <a:r>
              <a:rPr lang="en-CA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dea: </a:t>
            </a:r>
            <a:r>
              <a:rPr lang="en-CA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pare traffic before and during failure</a:t>
            </a:r>
          </a:p>
          <a:p>
            <a:pPr marL="0" indent="0">
              <a:buNone/>
            </a:pPr>
            <a:r>
              <a:rPr lang="en-CA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asure traffic on </a:t>
            </a:r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inks:</a:t>
            </a:r>
          </a:p>
          <a:p>
            <a:pPr marL="457200" indent="-457200">
              <a:buAutoNum type="arabicPeriod"/>
            </a:pPr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Before failure</a:t>
            </a:r>
          </a:p>
          <a:p>
            <a:pPr marL="457200" indent="-457200">
              <a:buAutoNum type="arabicPeriod"/>
            </a:pPr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uring failure</a:t>
            </a:r>
          </a:p>
          <a:p>
            <a:pPr marL="457200" indent="-457200">
              <a:buFont typeface="Arial" pitchFamily="34" charset="0"/>
              <a:buAutoNum type="arabicPeriod"/>
            </a:pPr>
            <a:r>
              <a:rPr lang="en-CA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pute “normalized traffic</a:t>
            </a:r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” ratio:</a:t>
            </a:r>
          </a:p>
          <a:p>
            <a:pPr marL="457200" indent="-457200">
              <a:buFont typeface="Arial" pitchFamily="34" charset="0"/>
              <a:buAutoNum type="arabicPeriod"/>
            </a:pPr>
            <a:endParaRPr lang="en-CA" sz="24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457200" indent="-457200">
              <a:buFont typeface="Arial" pitchFamily="34" charset="0"/>
              <a:buAutoNum type="arabicPeriod"/>
            </a:pPr>
            <a:endParaRPr lang="en-CA" sz="20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0" lvl="1" indent="0">
              <a:buNone/>
            </a:pPr>
            <a:r>
              <a:rPr lang="en-CA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mpare normalized traffic over redundancy groups to normalized traffic on the link that failed</a:t>
            </a:r>
          </a:p>
          <a:p>
            <a:pPr marL="0" indent="0">
              <a:buNone/>
            </a:pPr>
            <a:endParaRPr lang="en-CA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marL="457200" lvl="1" indent="0">
              <a:buNone/>
            </a:pPr>
            <a:endParaRPr lang="en-CA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-36512" y="1662420"/>
            <a:ext cx="3600400" cy="4286860"/>
            <a:chOff x="-36512" y="1590412"/>
            <a:chExt cx="3600400" cy="4286860"/>
          </a:xfrm>
        </p:grpSpPr>
        <p:grpSp>
          <p:nvGrpSpPr>
            <p:cNvPr id="326" name="Group 229"/>
            <p:cNvGrpSpPr>
              <a:grpSpLocks/>
            </p:cNvGrpSpPr>
            <p:nvPr/>
          </p:nvGrpSpPr>
          <p:grpSpPr bwMode="auto">
            <a:xfrm>
              <a:off x="2353110" y="2420888"/>
              <a:ext cx="562706" cy="426797"/>
              <a:chOff x="4115" y="3158"/>
              <a:chExt cx="1215" cy="633"/>
            </a:xfrm>
          </p:grpSpPr>
          <p:sp>
            <p:nvSpPr>
              <p:cNvPr id="335" name="Oval 230"/>
              <p:cNvSpPr>
                <a:spLocks noChangeArrowheads="1"/>
              </p:cNvSpPr>
              <p:nvPr/>
            </p:nvSpPr>
            <p:spPr bwMode="auto">
              <a:xfrm>
                <a:off x="4119" y="3426"/>
                <a:ext cx="1206" cy="365"/>
              </a:xfrm>
              <a:prstGeom prst="ellipse">
                <a:avLst/>
              </a:prstGeom>
              <a:solidFill>
                <a:srgbClr val="0078AA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36" name="Rectangle 231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37" name="Rectangle 232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38" name="Oval 233"/>
              <p:cNvSpPr>
                <a:spLocks noChangeArrowheads="1"/>
              </p:cNvSpPr>
              <p:nvPr/>
            </p:nvSpPr>
            <p:spPr bwMode="auto">
              <a:xfrm>
                <a:off x="4119" y="3158"/>
                <a:ext cx="1206" cy="366"/>
              </a:xfrm>
              <a:prstGeom prst="ellipse">
                <a:avLst/>
              </a:prstGeom>
              <a:solidFill>
                <a:srgbClr val="00B4FF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39" name="Freeform 234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0" name="Freeform 235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1" name="Freeform 236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2" name="Freeform 237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3" name="Freeform 238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4" name="Freeform 239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5" name="Freeform 240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6" name="Freeform 241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7" name="Freeform 242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8" name="Freeform 243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49" name="Freeform 244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0" name="Freeform 245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1" name="Freeform 246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2" name="Freeform 247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3" name="Freeform 248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4" name="Freeform 249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355" name="Line 250"/>
              <p:cNvSpPr>
                <a:spLocks noChangeShapeType="1"/>
              </p:cNvSpPr>
              <p:nvPr/>
            </p:nvSpPr>
            <p:spPr bwMode="auto">
              <a:xfrm>
                <a:off x="4115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51"/>
              <p:cNvSpPr>
                <a:spLocks noChangeShapeType="1"/>
              </p:cNvSpPr>
              <p:nvPr/>
            </p:nvSpPr>
            <p:spPr bwMode="auto">
              <a:xfrm>
                <a:off x="5329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327" name="Straight Connector 326"/>
            <p:cNvCxnSpPr>
              <a:stCxn id="140" idx="5"/>
              <a:endCxn id="132" idx="0"/>
            </p:cNvCxnSpPr>
            <p:nvPr/>
          </p:nvCxnSpPr>
          <p:spPr>
            <a:xfrm>
              <a:off x="1234171" y="2784358"/>
              <a:ext cx="1176616" cy="1156742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Straight Connector 327"/>
            <p:cNvCxnSpPr>
              <a:stCxn id="335" idx="4"/>
              <a:endCxn id="120" idx="5"/>
            </p:cNvCxnSpPr>
            <p:nvPr/>
          </p:nvCxnSpPr>
          <p:spPr>
            <a:xfrm>
              <a:off x="2634232" y="2847685"/>
              <a:ext cx="9974" cy="107521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9" name="TextBox 328"/>
            <p:cNvSpPr txBox="1"/>
            <p:nvPr/>
          </p:nvSpPr>
          <p:spPr>
            <a:xfrm>
              <a:off x="35496" y="4222021"/>
              <a:ext cx="1637086" cy="16552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sz="2400" dirty="0" err="1" smtClean="0">
                  <a:latin typeface="+mj-lt"/>
                </a:rPr>
                <a:t>Agg</a:t>
              </a:r>
              <a:r>
                <a:rPr lang="en-CA" sz="2400" dirty="0" smtClean="0">
                  <a:latin typeface="+mj-lt"/>
                </a:rPr>
                <a:t>.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switch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(primary)</a:t>
              </a:r>
              <a:endParaRPr lang="en-CA" sz="2400" dirty="0">
                <a:latin typeface="+mj-lt"/>
              </a:endParaRPr>
            </a:p>
          </p:txBody>
        </p:sp>
        <p:sp>
          <p:nvSpPr>
            <p:cNvPr id="330" name="TextBox 329"/>
            <p:cNvSpPr txBox="1"/>
            <p:nvPr/>
          </p:nvSpPr>
          <p:spPr>
            <a:xfrm>
              <a:off x="1835696" y="4222021"/>
              <a:ext cx="1572420" cy="16552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sz="2400" dirty="0" err="1" smtClean="0">
                  <a:latin typeface="+mj-lt"/>
                </a:rPr>
                <a:t>Agg</a:t>
              </a:r>
              <a:r>
                <a:rPr lang="en-CA" sz="2400" dirty="0" smtClean="0">
                  <a:latin typeface="+mj-lt"/>
                </a:rPr>
                <a:t>.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switch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(backup)</a:t>
              </a:r>
              <a:endParaRPr lang="en-CA" sz="2400" dirty="0">
                <a:latin typeface="+mj-lt"/>
              </a:endParaRPr>
            </a:p>
          </p:txBody>
        </p:sp>
        <p:sp>
          <p:nvSpPr>
            <p:cNvPr id="331" name="TextBox 330"/>
            <p:cNvSpPr txBox="1"/>
            <p:nvPr/>
          </p:nvSpPr>
          <p:spPr>
            <a:xfrm>
              <a:off x="-36512" y="1590413"/>
              <a:ext cx="1881459" cy="1145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sz="2400" dirty="0" smtClean="0">
                  <a:latin typeface="+mj-lt"/>
                </a:rPr>
                <a:t>Acc. router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(primary)</a:t>
              </a:r>
              <a:endParaRPr lang="en-CA" sz="2400" dirty="0">
                <a:latin typeface="+mj-lt"/>
              </a:endParaRPr>
            </a:p>
          </p:txBody>
        </p:sp>
        <p:sp>
          <p:nvSpPr>
            <p:cNvPr id="332" name="TextBox 331"/>
            <p:cNvSpPr txBox="1"/>
            <p:nvPr/>
          </p:nvSpPr>
          <p:spPr>
            <a:xfrm>
              <a:off x="1682429" y="1590412"/>
              <a:ext cx="1881459" cy="1145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sz="2400" dirty="0" smtClean="0">
                  <a:latin typeface="+mj-lt"/>
                </a:rPr>
                <a:t>Acc. router</a:t>
              </a:r>
            </a:p>
            <a:p>
              <a:pPr algn="ctr"/>
              <a:r>
                <a:rPr lang="en-CA" sz="2400" dirty="0" smtClean="0">
                  <a:latin typeface="+mj-lt"/>
                </a:rPr>
                <a:t>(backup)</a:t>
              </a:r>
              <a:endParaRPr lang="en-CA" sz="2400" dirty="0">
                <a:latin typeface="+mj-lt"/>
              </a:endParaRPr>
            </a:p>
          </p:txBody>
        </p:sp>
        <p:cxnSp>
          <p:nvCxnSpPr>
            <p:cNvPr id="333" name="Straight Connector 332"/>
            <p:cNvCxnSpPr>
              <a:stCxn id="140" idx="4"/>
              <a:endCxn id="166" idx="0"/>
            </p:cNvCxnSpPr>
            <p:nvPr/>
          </p:nvCxnSpPr>
          <p:spPr>
            <a:xfrm>
              <a:off x="1036698" y="2820398"/>
              <a:ext cx="0" cy="965288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Straight Connector 333"/>
            <p:cNvCxnSpPr>
              <a:stCxn id="335" idx="3"/>
              <a:endCxn id="166" idx="6"/>
            </p:cNvCxnSpPr>
            <p:nvPr/>
          </p:nvCxnSpPr>
          <p:spPr>
            <a:xfrm flipH="1">
              <a:off x="1315967" y="2811645"/>
              <a:ext cx="1120792" cy="1097428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4" name="Group 229"/>
            <p:cNvGrpSpPr>
              <a:grpSpLocks/>
            </p:cNvGrpSpPr>
            <p:nvPr/>
          </p:nvGrpSpPr>
          <p:grpSpPr bwMode="auto">
            <a:xfrm>
              <a:off x="2311677" y="3889183"/>
              <a:ext cx="562706" cy="426797"/>
              <a:chOff x="4115" y="3158"/>
              <a:chExt cx="1215" cy="633"/>
            </a:xfrm>
          </p:grpSpPr>
          <p:sp>
            <p:nvSpPr>
              <p:cNvPr id="115" name="Oval 230"/>
              <p:cNvSpPr>
                <a:spLocks noChangeArrowheads="1"/>
              </p:cNvSpPr>
              <p:nvPr/>
            </p:nvSpPr>
            <p:spPr bwMode="auto">
              <a:xfrm>
                <a:off x="4119" y="3426"/>
                <a:ext cx="1206" cy="365"/>
              </a:xfrm>
              <a:prstGeom prst="ellipse">
                <a:avLst/>
              </a:prstGeom>
              <a:solidFill>
                <a:srgbClr val="0078AA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16" name="Rectangle 231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17" name="Rectangle 232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18" name="Oval 233"/>
              <p:cNvSpPr>
                <a:spLocks noChangeArrowheads="1"/>
              </p:cNvSpPr>
              <p:nvPr/>
            </p:nvSpPr>
            <p:spPr bwMode="auto">
              <a:xfrm>
                <a:off x="4119" y="3158"/>
                <a:ext cx="1206" cy="366"/>
              </a:xfrm>
              <a:prstGeom prst="ellipse">
                <a:avLst/>
              </a:prstGeom>
              <a:solidFill>
                <a:srgbClr val="00B4FF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19" name="Freeform 234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0" name="Freeform 235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1" name="Freeform 236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2" name="Freeform 237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3" name="Freeform 238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4" name="Freeform 239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5" name="Freeform 240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6" name="Freeform 241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7" name="Freeform 242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8" name="Freeform 243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29" name="Freeform 244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0" name="Freeform 245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1" name="Freeform 246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2" name="Freeform 247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3" name="Freeform 248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4" name="Freeform 249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35" name="Line 250"/>
              <p:cNvSpPr>
                <a:spLocks noChangeShapeType="1"/>
              </p:cNvSpPr>
              <p:nvPr/>
            </p:nvSpPr>
            <p:spPr bwMode="auto">
              <a:xfrm>
                <a:off x="4115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251"/>
              <p:cNvSpPr>
                <a:spLocks noChangeShapeType="1"/>
              </p:cNvSpPr>
              <p:nvPr/>
            </p:nvSpPr>
            <p:spPr bwMode="auto">
              <a:xfrm>
                <a:off x="5329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9" name="Group 229"/>
            <p:cNvGrpSpPr>
              <a:grpSpLocks/>
            </p:cNvGrpSpPr>
            <p:nvPr/>
          </p:nvGrpSpPr>
          <p:grpSpPr bwMode="auto">
            <a:xfrm>
              <a:off x="755576" y="2393601"/>
              <a:ext cx="562706" cy="426797"/>
              <a:chOff x="4115" y="3158"/>
              <a:chExt cx="1215" cy="633"/>
            </a:xfrm>
          </p:grpSpPr>
          <p:sp>
            <p:nvSpPr>
              <p:cNvPr id="140" name="Oval 230"/>
              <p:cNvSpPr>
                <a:spLocks noChangeArrowheads="1"/>
              </p:cNvSpPr>
              <p:nvPr/>
            </p:nvSpPr>
            <p:spPr bwMode="auto">
              <a:xfrm>
                <a:off x="4119" y="3426"/>
                <a:ext cx="1206" cy="365"/>
              </a:xfrm>
              <a:prstGeom prst="ellipse">
                <a:avLst/>
              </a:prstGeom>
              <a:solidFill>
                <a:srgbClr val="0078AA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1" name="Rectangle 231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2" name="Rectangle 232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3" name="Oval 233"/>
              <p:cNvSpPr>
                <a:spLocks noChangeArrowheads="1"/>
              </p:cNvSpPr>
              <p:nvPr/>
            </p:nvSpPr>
            <p:spPr bwMode="auto">
              <a:xfrm>
                <a:off x="4119" y="3158"/>
                <a:ext cx="1206" cy="366"/>
              </a:xfrm>
              <a:prstGeom prst="ellipse">
                <a:avLst/>
              </a:prstGeom>
              <a:solidFill>
                <a:srgbClr val="00B4FF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4" name="Freeform 234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5" name="Freeform 235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6" name="Freeform 236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7" name="Freeform 237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8" name="Freeform 238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49" name="Freeform 239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0" name="Freeform 240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1" name="Freeform 241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2" name="Freeform 242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3" name="Freeform 243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4" name="Freeform 244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5" name="Freeform 245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6" name="Freeform 246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7" name="Freeform 247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8" name="Freeform 248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59" name="Freeform 249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0" name="Line 250"/>
              <p:cNvSpPr>
                <a:spLocks noChangeShapeType="1"/>
              </p:cNvSpPr>
              <p:nvPr/>
            </p:nvSpPr>
            <p:spPr bwMode="auto">
              <a:xfrm>
                <a:off x="4115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" name="Line 251"/>
              <p:cNvSpPr>
                <a:spLocks noChangeShapeType="1"/>
              </p:cNvSpPr>
              <p:nvPr/>
            </p:nvSpPr>
            <p:spPr bwMode="auto">
              <a:xfrm>
                <a:off x="5329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2" name="Group 229"/>
            <p:cNvGrpSpPr>
              <a:grpSpLocks/>
            </p:cNvGrpSpPr>
            <p:nvPr/>
          </p:nvGrpSpPr>
          <p:grpSpPr bwMode="auto">
            <a:xfrm>
              <a:off x="755576" y="3785686"/>
              <a:ext cx="562706" cy="426797"/>
              <a:chOff x="4115" y="3158"/>
              <a:chExt cx="1215" cy="633"/>
            </a:xfrm>
          </p:grpSpPr>
          <p:sp>
            <p:nvSpPr>
              <p:cNvPr id="163" name="Oval 230"/>
              <p:cNvSpPr>
                <a:spLocks noChangeArrowheads="1"/>
              </p:cNvSpPr>
              <p:nvPr/>
            </p:nvSpPr>
            <p:spPr bwMode="auto">
              <a:xfrm>
                <a:off x="4119" y="3426"/>
                <a:ext cx="1206" cy="365"/>
              </a:xfrm>
              <a:prstGeom prst="ellipse">
                <a:avLst/>
              </a:prstGeom>
              <a:solidFill>
                <a:srgbClr val="0078AA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4" name="Rectangle 231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5" name="Rectangle 232"/>
              <p:cNvSpPr>
                <a:spLocks noChangeArrowheads="1"/>
              </p:cNvSpPr>
              <p:nvPr/>
            </p:nvSpPr>
            <p:spPr bwMode="auto">
              <a:xfrm>
                <a:off x="4115" y="3348"/>
                <a:ext cx="1214" cy="267"/>
              </a:xfrm>
              <a:prstGeom prst="rect">
                <a:avLst/>
              </a:prstGeom>
              <a:solidFill>
                <a:srgbClr val="0078A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6" name="Oval 233"/>
              <p:cNvSpPr>
                <a:spLocks noChangeArrowheads="1"/>
              </p:cNvSpPr>
              <p:nvPr/>
            </p:nvSpPr>
            <p:spPr bwMode="auto">
              <a:xfrm>
                <a:off x="4119" y="3158"/>
                <a:ext cx="1206" cy="366"/>
              </a:xfrm>
              <a:prstGeom prst="ellipse">
                <a:avLst/>
              </a:prstGeom>
              <a:solidFill>
                <a:srgbClr val="00B4FF"/>
              </a:solidFill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7" name="Freeform 234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8" name="Freeform 235"/>
              <p:cNvSpPr>
                <a:spLocks/>
              </p:cNvSpPr>
              <p:nvPr/>
            </p:nvSpPr>
            <p:spPr bwMode="auto">
              <a:xfrm>
                <a:off x="4737" y="3208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3 w 400"/>
                  <a:gd name="T5" fmla="*/ 40 h 120"/>
                  <a:gd name="T6" fmla="*/ 400 w 400"/>
                  <a:gd name="T7" fmla="*/ 67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3" y="40"/>
                    </a:lnTo>
                    <a:lnTo>
                      <a:pt x="400" y="67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69" name="Freeform 236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0" name="Freeform 237"/>
              <p:cNvSpPr>
                <a:spLocks/>
              </p:cNvSpPr>
              <p:nvPr/>
            </p:nvSpPr>
            <p:spPr bwMode="auto">
              <a:xfrm>
                <a:off x="4300" y="3348"/>
                <a:ext cx="400" cy="127"/>
              </a:xfrm>
              <a:custGeom>
                <a:avLst/>
                <a:gdLst>
                  <a:gd name="T0" fmla="*/ 400 w 400"/>
                  <a:gd name="T1" fmla="*/ 27 h 127"/>
                  <a:gd name="T2" fmla="*/ 311 w 400"/>
                  <a:gd name="T3" fmla="*/ 0 h 127"/>
                  <a:gd name="T4" fmla="*/ 103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7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7"/>
                    </a:moveTo>
                    <a:lnTo>
                      <a:pt x="311" y="0"/>
                    </a:lnTo>
                    <a:lnTo>
                      <a:pt x="103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1" name="Freeform 238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2" name="Freeform 239"/>
              <p:cNvSpPr>
                <a:spLocks/>
              </p:cNvSpPr>
              <p:nvPr/>
            </p:nvSpPr>
            <p:spPr bwMode="auto">
              <a:xfrm>
                <a:off x="4322" y="3201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4 h 120"/>
                  <a:gd name="T6" fmla="*/ 400 w 400"/>
                  <a:gd name="T7" fmla="*/ 54 h 120"/>
                  <a:gd name="T8" fmla="*/ 348 w 400"/>
                  <a:gd name="T9" fmla="*/ 120 h 120"/>
                  <a:gd name="T10" fmla="*/ 96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4"/>
                    </a:lnTo>
                    <a:lnTo>
                      <a:pt x="400" y="54"/>
                    </a:lnTo>
                    <a:lnTo>
                      <a:pt x="348" y="120"/>
                    </a:lnTo>
                    <a:lnTo>
                      <a:pt x="96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3" name="Freeform 240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4" name="Freeform 241"/>
              <p:cNvSpPr>
                <a:spLocks/>
              </p:cNvSpPr>
              <p:nvPr/>
            </p:nvSpPr>
            <p:spPr bwMode="auto">
              <a:xfrm>
                <a:off x="4722" y="3361"/>
                <a:ext cx="400" cy="121"/>
              </a:xfrm>
              <a:custGeom>
                <a:avLst/>
                <a:gdLst>
                  <a:gd name="T0" fmla="*/ 400 w 400"/>
                  <a:gd name="T1" fmla="*/ 94 h 121"/>
                  <a:gd name="T2" fmla="*/ 311 w 400"/>
                  <a:gd name="T3" fmla="*/ 121 h 121"/>
                  <a:gd name="T4" fmla="*/ 104 w 400"/>
                  <a:gd name="T5" fmla="*/ 40 h 121"/>
                  <a:gd name="T6" fmla="*/ 0 w 400"/>
                  <a:gd name="T7" fmla="*/ 67 h 121"/>
                  <a:gd name="T8" fmla="*/ 52 w 400"/>
                  <a:gd name="T9" fmla="*/ 0 h 121"/>
                  <a:gd name="T10" fmla="*/ 311 w 400"/>
                  <a:gd name="T11" fmla="*/ 0 h 121"/>
                  <a:gd name="T12" fmla="*/ 200 w 400"/>
                  <a:gd name="T13" fmla="*/ 20 h 121"/>
                  <a:gd name="T14" fmla="*/ 400 w 400"/>
                  <a:gd name="T15" fmla="*/ 94 h 1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1"/>
                  <a:gd name="T26" fmla="*/ 400 w 400"/>
                  <a:gd name="T27" fmla="*/ 121 h 1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1">
                    <a:moveTo>
                      <a:pt x="400" y="94"/>
                    </a:moveTo>
                    <a:lnTo>
                      <a:pt x="311" y="121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5" name="Freeform 242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6" name="Freeform 243"/>
              <p:cNvSpPr>
                <a:spLocks/>
              </p:cNvSpPr>
              <p:nvPr/>
            </p:nvSpPr>
            <p:spPr bwMode="auto">
              <a:xfrm>
                <a:off x="4744" y="3215"/>
                <a:ext cx="400" cy="120"/>
              </a:xfrm>
              <a:custGeom>
                <a:avLst/>
                <a:gdLst>
                  <a:gd name="T0" fmla="*/ 0 w 400"/>
                  <a:gd name="T1" fmla="*/ 93 h 120"/>
                  <a:gd name="T2" fmla="*/ 89 w 400"/>
                  <a:gd name="T3" fmla="*/ 120 h 120"/>
                  <a:gd name="T4" fmla="*/ 304 w 400"/>
                  <a:gd name="T5" fmla="*/ 40 h 120"/>
                  <a:gd name="T6" fmla="*/ 400 w 400"/>
                  <a:gd name="T7" fmla="*/ 66 h 120"/>
                  <a:gd name="T8" fmla="*/ 348 w 400"/>
                  <a:gd name="T9" fmla="*/ 0 h 120"/>
                  <a:gd name="T10" fmla="*/ 96 w 400"/>
                  <a:gd name="T11" fmla="*/ 0 h 120"/>
                  <a:gd name="T12" fmla="*/ 200 w 400"/>
                  <a:gd name="T13" fmla="*/ 20 h 120"/>
                  <a:gd name="T14" fmla="*/ 0 w 400"/>
                  <a:gd name="T15" fmla="*/ 93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93"/>
                    </a:moveTo>
                    <a:lnTo>
                      <a:pt x="89" y="120"/>
                    </a:lnTo>
                    <a:lnTo>
                      <a:pt x="304" y="40"/>
                    </a:lnTo>
                    <a:lnTo>
                      <a:pt x="400" y="66"/>
                    </a:lnTo>
                    <a:lnTo>
                      <a:pt x="348" y="0"/>
                    </a:lnTo>
                    <a:lnTo>
                      <a:pt x="96" y="0"/>
                    </a:lnTo>
                    <a:lnTo>
                      <a:pt x="200" y="2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7" name="Freeform 244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8" name="Freeform 245"/>
              <p:cNvSpPr>
                <a:spLocks/>
              </p:cNvSpPr>
              <p:nvPr/>
            </p:nvSpPr>
            <p:spPr bwMode="auto">
              <a:xfrm>
                <a:off x="4307" y="3355"/>
                <a:ext cx="400" cy="127"/>
              </a:xfrm>
              <a:custGeom>
                <a:avLst/>
                <a:gdLst>
                  <a:gd name="T0" fmla="*/ 400 w 400"/>
                  <a:gd name="T1" fmla="*/ 26 h 127"/>
                  <a:gd name="T2" fmla="*/ 311 w 400"/>
                  <a:gd name="T3" fmla="*/ 0 h 127"/>
                  <a:gd name="T4" fmla="*/ 104 w 400"/>
                  <a:gd name="T5" fmla="*/ 80 h 127"/>
                  <a:gd name="T6" fmla="*/ 0 w 400"/>
                  <a:gd name="T7" fmla="*/ 53 h 127"/>
                  <a:gd name="T8" fmla="*/ 52 w 400"/>
                  <a:gd name="T9" fmla="*/ 127 h 127"/>
                  <a:gd name="T10" fmla="*/ 311 w 400"/>
                  <a:gd name="T11" fmla="*/ 127 h 127"/>
                  <a:gd name="T12" fmla="*/ 200 w 400"/>
                  <a:gd name="T13" fmla="*/ 100 h 127"/>
                  <a:gd name="T14" fmla="*/ 400 w 400"/>
                  <a:gd name="T15" fmla="*/ 26 h 12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7"/>
                  <a:gd name="T26" fmla="*/ 400 w 400"/>
                  <a:gd name="T27" fmla="*/ 127 h 12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7">
                    <a:moveTo>
                      <a:pt x="400" y="26"/>
                    </a:moveTo>
                    <a:lnTo>
                      <a:pt x="311" y="0"/>
                    </a:lnTo>
                    <a:lnTo>
                      <a:pt x="104" y="80"/>
                    </a:lnTo>
                    <a:lnTo>
                      <a:pt x="0" y="53"/>
                    </a:lnTo>
                    <a:lnTo>
                      <a:pt x="52" y="127"/>
                    </a:lnTo>
                    <a:lnTo>
                      <a:pt x="311" y="127"/>
                    </a:lnTo>
                    <a:lnTo>
                      <a:pt x="200" y="100"/>
                    </a:lnTo>
                    <a:lnTo>
                      <a:pt x="400" y="2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79" name="Freeform 246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80" name="Freeform 247"/>
              <p:cNvSpPr>
                <a:spLocks/>
              </p:cNvSpPr>
              <p:nvPr/>
            </p:nvSpPr>
            <p:spPr bwMode="auto">
              <a:xfrm>
                <a:off x="4329" y="3208"/>
                <a:ext cx="400" cy="120"/>
              </a:xfrm>
              <a:custGeom>
                <a:avLst/>
                <a:gdLst>
                  <a:gd name="T0" fmla="*/ 0 w 400"/>
                  <a:gd name="T1" fmla="*/ 27 h 120"/>
                  <a:gd name="T2" fmla="*/ 89 w 400"/>
                  <a:gd name="T3" fmla="*/ 0 h 120"/>
                  <a:gd name="T4" fmla="*/ 304 w 400"/>
                  <a:gd name="T5" fmla="*/ 73 h 120"/>
                  <a:gd name="T6" fmla="*/ 400 w 400"/>
                  <a:gd name="T7" fmla="*/ 53 h 120"/>
                  <a:gd name="T8" fmla="*/ 348 w 400"/>
                  <a:gd name="T9" fmla="*/ 120 h 120"/>
                  <a:gd name="T10" fmla="*/ 97 w 400"/>
                  <a:gd name="T11" fmla="*/ 120 h 120"/>
                  <a:gd name="T12" fmla="*/ 200 w 400"/>
                  <a:gd name="T13" fmla="*/ 100 h 120"/>
                  <a:gd name="T14" fmla="*/ 0 w 400"/>
                  <a:gd name="T15" fmla="*/ 27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0" y="27"/>
                    </a:moveTo>
                    <a:lnTo>
                      <a:pt x="89" y="0"/>
                    </a:lnTo>
                    <a:lnTo>
                      <a:pt x="304" y="73"/>
                    </a:lnTo>
                    <a:lnTo>
                      <a:pt x="400" y="53"/>
                    </a:lnTo>
                    <a:lnTo>
                      <a:pt x="348" y="120"/>
                    </a:lnTo>
                    <a:lnTo>
                      <a:pt x="97" y="120"/>
                    </a:lnTo>
                    <a:lnTo>
                      <a:pt x="200" y="10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81" name="Freeform 248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82" name="Freeform 249"/>
              <p:cNvSpPr>
                <a:spLocks/>
              </p:cNvSpPr>
              <p:nvPr/>
            </p:nvSpPr>
            <p:spPr bwMode="auto">
              <a:xfrm>
                <a:off x="4729" y="3368"/>
                <a:ext cx="400" cy="120"/>
              </a:xfrm>
              <a:custGeom>
                <a:avLst/>
                <a:gdLst>
                  <a:gd name="T0" fmla="*/ 400 w 400"/>
                  <a:gd name="T1" fmla="*/ 94 h 120"/>
                  <a:gd name="T2" fmla="*/ 311 w 400"/>
                  <a:gd name="T3" fmla="*/ 120 h 120"/>
                  <a:gd name="T4" fmla="*/ 104 w 400"/>
                  <a:gd name="T5" fmla="*/ 40 h 120"/>
                  <a:gd name="T6" fmla="*/ 0 w 400"/>
                  <a:gd name="T7" fmla="*/ 67 h 120"/>
                  <a:gd name="T8" fmla="*/ 52 w 400"/>
                  <a:gd name="T9" fmla="*/ 0 h 120"/>
                  <a:gd name="T10" fmla="*/ 311 w 400"/>
                  <a:gd name="T11" fmla="*/ 0 h 120"/>
                  <a:gd name="T12" fmla="*/ 200 w 400"/>
                  <a:gd name="T13" fmla="*/ 20 h 120"/>
                  <a:gd name="T14" fmla="*/ 400 w 400"/>
                  <a:gd name="T15" fmla="*/ 94 h 1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0"/>
                  <a:gd name="T25" fmla="*/ 0 h 120"/>
                  <a:gd name="T26" fmla="*/ 400 w 400"/>
                  <a:gd name="T27" fmla="*/ 120 h 1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0" h="120">
                    <a:moveTo>
                      <a:pt x="400" y="94"/>
                    </a:moveTo>
                    <a:lnTo>
                      <a:pt x="311" y="120"/>
                    </a:lnTo>
                    <a:lnTo>
                      <a:pt x="104" y="40"/>
                    </a:lnTo>
                    <a:lnTo>
                      <a:pt x="0" y="67"/>
                    </a:lnTo>
                    <a:lnTo>
                      <a:pt x="52" y="0"/>
                    </a:lnTo>
                    <a:lnTo>
                      <a:pt x="311" y="0"/>
                    </a:lnTo>
                    <a:lnTo>
                      <a:pt x="200" y="20"/>
                    </a:lnTo>
                    <a:lnTo>
                      <a:pt x="400" y="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/>
              </a:p>
            </p:txBody>
          </p:sp>
          <p:sp>
            <p:nvSpPr>
              <p:cNvPr id="183" name="Line 250"/>
              <p:cNvSpPr>
                <a:spLocks noChangeShapeType="1"/>
              </p:cNvSpPr>
              <p:nvPr/>
            </p:nvSpPr>
            <p:spPr bwMode="auto">
              <a:xfrm>
                <a:off x="4115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Line 251"/>
              <p:cNvSpPr>
                <a:spLocks noChangeShapeType="1"/>
              </p:cNvSpPr>
              <p:nvPr/>
            </p:nvSpPr>
            <p:spPr bwMode="auto">
              <a:xfrm>
                <a:off x="5329" y="3341"/>
                <a:ext cx="1" cy="267"/>
              </a:xfrm>
              <a:prstGeom prst="line">
                <a:avLst/>
              </a:prstGeom>
              <a:noFill/>
              <a:ln w="12700" cap="sq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15" name="Straight Arrow Connector 14"/>
          <p:cNvCxnSpPr/>
          <p:nvPr/>
        </p:nvCxnSpPr>
        <p:spPr>
          <a:xfrm>
            <a:off x="827584" y="2991701"/>
            <a:ext cx="0" cy="725331"/>
          </a:xfrm>
          <a:prstGeom prst="straightConnector1">
            <a:avLst/>
          </a:prstGeom>
          <a:ln w="1016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/>
          <p:nvPr/>
        </p:nvCxnSpPr>
        <p:spPr>
          <a:xfrm>
            <a:off x="1835696" y="3075016"/>
            <a:ext cx="432048" cy="498000"/>
          </a:xfrm>
          <a:prstGeom prst="straightConnector1">
            <a:avLst/>
          </a:prstGeom>
          <a:ln w="1016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/>
          <p:nvPr/>
        </p:nvCxnSpPr>
        <p:spPr>
          <a:xfrm>
            <a:off x="2869413" y="2991701"/>
            <a:ext cx="0" cy="725331"/>
          </a:xfrm>
          <a:prstGeom prst="straightConnector1">
            <a:avLst/>
          </a:prstGeom>
          <a:ln w="1016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TextBox 203"/>
          <p:cNvSpPr txBox="1"/>
          <p:nvPr/>
        </p:nvSpPr>
        <p:spPr>
          <a:xfrm>
            <a:off x="746223" y="2773377"/>
            <a:ext cx="58541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6000" b="1" dirty="0" smtClean="0">
                <a:solidFill>
                  <a:schemeClr val="accent2"/>
                </a:solidFill>
              </a:rPr>
              <a:t>X</a:t>
            </a:r>
            <a:endParaRPr lang="en-CA" sz="6000" b="1" dirty="0">
              <a:solidFill>
                <a:schemeClr val="accent2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5</a:t>
            </a:fld>
            <a:endParaRPr lang="en-CA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4427984" y="3842255"/>
                <a:ext cx="2690002" cy="7314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𝒕𝒓𝒂𝒇𝒇𝒊𝒄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 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𝒅𝒖𝒓𝒊𝒏𝒈</m:t>
                          </m:r>
                        </m:num>
                        <m:den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𝒕𝒓𝒂𝒇𝒇𝒊𝒄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 </m:t>
                          </m:r>
                          <m:r>
                            <a:rPr lang="en-US" sz="2000" b="1" i="1" smtClean="0">
                              <a:solidFill>
                                <a:schemeClr val="bg1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latin typeface="Cambria Math"/>
                            </a:rPr>
                            <m:t>𝒃𝒆𝒇𝒐𝒓𝒆</m:t>
                          </m:r>
                        </m:den>
                      </m:f>
                      <m:r>
                        <a:rPr lang="en-US" sz="2000" b="1" i="1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/>
                          <a:ea typeface="Cambria Math"/>
                        </a:rPr>
                        <m:t>~</m:t>
                      </m:r>
                      <m:r>
                        <a:rPr lang="en-US" sz="2000" b="1" i="1" smtClean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mbria Math"/>
                        </a:rPr>
                        <m:t>𝟏</m:t>
                      </m:r>
                    </m:oMath>
                  </m:oMathPara>
                </a14:m>
                <a:endParaRPr 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3842255"/>
                <a:ext cx="2690002" cy="731419"/>
              </a:xfrm>
              <a:prstGeom prst="rect">
                <a:avLst/>
              </a:prstGeom>
              <a:blipFill rotWithShape="1">
                <a:blip r:embed="rId4"/>
                <a:stretch>
                  <a:fillRect b="-8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517362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681"/>
    </mc:Choice>
    <mc:Fallback xmlns="">
      <p:transition spd="slow" advTm="576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/>
      <p:bldP spid="204" grpId="0"/>
      <p:bldP spid="1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2" name="Straight Connector 31"/>
          <p:cNvCxnSpPr/>
          <p:nvPr/>
        </p:nvCxnSpPr>
        <p:spPr>
          <a:xfrm>
            <a:off x="7645907" y="2548933"/>
            <a:ext cx="489412" cy="66404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H="1">
            <a:off x="7507711" y="2536293"/>
            <a:ext cx="721773" cy="82908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2800" dirty="0"/>
              <a:t>Is redundancy effective in reducing impact</a:t>
            </a:r>
            <a:r>
              <a:rPr lang="en-CA" sz="2800" dirty="0" smtClean="0"/>
              <a:t>?</a:t>
            </a:r>
            <a:endParaRPr lang="en-CA" sz="2800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5062716"/>
              </p:ext>
            </p:extLst>
          </p:nvPr>
        </p:nvGraphicFramePr>
        <p:xfrm>
          <a:off x="-262880" y="1138786"/>
          <a:ext cx="7355160" cy="53865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" name="Oval 1"/>
          <p:cNvSpPr/>
          <p:nvPr/>
        </p:nvSpPr>
        <p:spPr>
          <a:xfrm>
            <a:off x="5292080" y="3632382"/>
            <a:ext cx="720080" cy="576064"/>
          </a:xfrm>
          <a:prstGeom prst="ellipse">
            <a:avLst/>
          </a:prstGeom>
          <a:noFill/>
          <a:ln w="7620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TextBox 2"/>
          <p:cNvSpPr txBox="1"/>
          <p:nvPr/>
        </p:nvSpPr>
        <p:spPr>
          <a:xfrm>
            <a:off x="2173955" y="1005839"/>
            <a:ext cx="4148018" cy="40011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000" dirty="0" smtClean="0"/>
              <a:t>Core link failures have most impact…</a:t>
            </a:r>
            <a:endParaRPr lang="en-CA" sz="2000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5652120" y="1440204"/>
            <a:ext cx="0" cy="2192178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5709905" y="1252789"/>
            <a:ext cx="734303" cy="376009"/>
          </a:xfrm>
          <a:prstGeom prst="ellipse">
            <a:avLst/>
          </a:prstGeom>
          <a:noFill/>
          <a:ln w="76200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/>
          <p:cNvSpPr txBox="1"/>
          <p:nvPr/>
        </p:nvSpPr>
        <p:spPr>
          <a:xfrm>
            <a:off x="3101648" y="980728"/>
            <a:ext cx="3110147" cy="40011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sz="2000" dirty="0" smtClean="0"/>
              <a:t>… but redundancy masks it</a:t>
            </a:r>
            <a:endParaRPr lang="en-CA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617651" y="980728"/>
            <a:ext cx="3407984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/>
              <a:t>Less impact lower in the topology</a:t>
            </a:r>
            <a:endParaRPr lang="en-CA" dirty="0"/>
          </a:p>
        </p:txBody>
      </p:sp>
      <p:sp>
        <p:nvSpPr>
          <p:cNvPr id="11" name="Left Brace 10"/>
          <p:cNvSpPr/>
          <p:nvPr/>
        </p:nvSpPr>
        <p:spPr>
          <a:xfrm>
            <a:off x="2915816" y="1628798"/>
            <a:ext cx="189735" cy="920135"/>
          </a:xfrm>
          <a:prstGeom prst="leftBrac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Oval 3"/>
          <p:cNvSpPr/>
          <p:nvPr/>
        </p:nvSpPr>
        <p:spPr>
          <a:xfrm>
            <a:off x="4355976" y="1350060"/>
            <a:ext cx="648072" cy="758099"/>
          </a:xfrm>
          <a:prstGeom prst="ellipse">
            <a:avLst/>
          </a:prstGeom>
          <a:noFill/>
          <a:ln w="76200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TextBox 11"/>
          <p:cNvSpPr txBox="1"/>
          <p:nvPr/>
        </p:nvSpPr>
        <p:spPr>
          <a:xfrm>
            <a:off x="1345341" y="1005839"/>
            <a:ext cx="4853380" cy="369332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/>
              <a:t>Redundancy is least effective for </a:t>
            </a:r>
            <a:r>
              <a:rPr lang="en-CA" dirty="0" err="1" smtClean="0"/>
              <a:t>AggS</a:t>
            </a:r>
            <a:r>
              <a:rPr lang="en-CA" dirty="0" smtClean="0"/>
              <a:t> and </a:t>
            </a:r>
            <a:r>
              <a:rPr lang="en-CA" dirty="0" err="1" smtClean="0"/>
              <a:t>AccR</a:t>
            </a:r>
            <a:endParaRPr lang="en-CA" dirty="0"/>
          </a:p>
        </p:txBody>
      </p:sp>
      <p:sp>
        <p:nvSpPr>
          <p:cNvPr id="13" name="TextBox 12"/>
          <p:cNvSpPr txBox="1"/>
          <p:nvPr/>
        </p:nvSpPr>
        <p:spPr>
          <a:xfrm>
            <a:off x="0" y="5949280"/>
            <a:ext cx="9144000" cy="46166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verall increase of 40% in terms of traffic due to redundancy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6</a:t>
            </a:fld>
            <a:endParaRPr lang="en-CA" dirty="0"/>
          </a:p>
        </p:txBody>
      </p:sp>
      <p:grpSp>
        <p:nvGrpSpPr>
          <p:cNvPr id="16" name="Group 15"/>
          <p:cNvGrpSpPr/>
          <p:nvPr/>
        </p:nvGrpSpPr>
        <p:grpSpPr>
          <a:xfrm>
            <a:off x="6660232" y="1180783"/>
            <a:ext cx="2448272" cy="3762596"/>
            <a:chOff x="1752600" y="673289"/>
            <a:chExt cx="3962400" cy="540107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3124200" y="1846307"/>
              <a:ext cx="1168152" cy="65753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3347864" y="1886466"/>
              <a:ext cx="792088" cy="4649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Cloud 18"/>
            <p:cNvSpPr/>
            <p:nvPr/>
          </p:nvSpPr>
          <p:spPr>
            <a:xfrm>
              <a:off x="2200373" y="673289"/>
              <a:ext cx="2815380" cy="880193"/>
            </a:xfrm>
            <a:prstGeom prst="cloud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91436" tIns="45718" rIns="91436" bIns="45718" rtlCol="0" anchor="ctr"/>
            <a:lstStyle/>
            <a:p>
              <a:pPr algn="ctr"/>
              <a:r>
                <a:rPr lang="en-US" dirty="0" smtClean="0"/>
                <a:t>Internet</a:t>
              </a:r>
              <a:endParaRPr lang="en-US" dirty="0"/>
            </a:p>
          </p:txBody>
        </p:sp>
        <p:graphicFrame>
          <p:nvGraphicFramePr>
            <p:cNvPr id="20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29316844"/>
                </p:ext>
              </p:extLst>
            </p:nvPr>
          </p:nvGraphicFramePr>
          <p:xfrm>
            <a:off x="1752600" y="1886085"/>
            <a:ext cx="3962400" cy="4188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4" name="Visio" r:id="rId6" imgW="5027273" imgH="4547325" progId="Visio.Drawing.11">
                    <p:embed/>
                  </p:oleObj>
                </mc:Choice>
                <mc:Fallback>
                  <p:oleObj name="Visio" r:id="rId6" imgW="5027273" imgH="45473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600" y="1886085"/>
                          <a:ext cx="3962400" cy="4188279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1" name="Straight Connector 20"/>
            <p:cNvCxnSpPr/>
            <p:nvPr/>
          </p:nvCxnSpPr>
          <p:spPr>
            <a:xfrm flipV="1">
              <a:off x="3124200" y="2108200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V="1">
              <a:off x="4355976" y="2056969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3" name="Picture 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4160" y="1675804"/>
              <a:ext cx="720080" cy="421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936" y="1635645"/>
              <a:ext cx="720080" cy="4213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25" name="Straight Connector 24"/>
            <p:cNvCxnSpPr/>
            <p:nvPr/>
          </p:nvCxnSpPr>
          <p:spPr>
            <a:xfrm flipV="1">
              <a:off x="3111690" y="1492162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4370761" y="1432445"/>
              <a:ext cx="0" cy="2032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Rounded Rectangle 26"/>
          <p:cNvSpPr/>
          <p:nvPr/>
        </p:nvSpPr>
        <p:spPr>
          <a:xfrm>
            <a:off x="7092280" y="1780418"/>
            <a:ext cx="1584176" cy="928502"/>
          </a:xfrm>
          <a:prstGeom prst="roundRect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7098525" y="2226984"/>
            <a:ext cx="1584176" cy="1693430"/>
          </a:xfrm>
          <a:prstGeom prst="roundRect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ounded Rectangle 28"/>
          <p:cNvSpPr/>
          <p:nvPr/>
        </p:nvSpPr>
        <p:spPr>
          <a:xfrm>
            <a:off x="7098525" y="2950834"/>
            <a:ext cx="1584176" cy="1414270"/>
          </a:xfrm>
          <a:prstGeom prst="roundRect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6804248" y="1751241"/>
            <a:ext cx="2088232" cy="3189927"/>
          </a:xfrm>
          <a:prstGeom prst="roundRect">
            <a:avLst/>
          </a:prstGeom>
          <a:noFill/>
          <a:ln w="57150">
            <a:solidFill>
              <a:schemeClr val="accent2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07293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503"/>
    </mc:Choice>
    <mc:Fallback xmlns="">
      <p:transition spd="slow" advTm="10650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4" grpId="0" animBg="1"/>
      <p:bldP spid="4" grpId="1" animBg="1"/>
      <p:bldP spid="12" grpId="0" animBg="1"/>
      <p:bldP spid="12" grpId="1" animBg="1"/>
      <p:bldP spid="13" grpId="0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oad Ma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CA" sz="2800" b="1" dirty="0" smtClean="0"/>
              <a:t>Motivation</a:t>
            </a:r>
          </a:p>
          <a:p>
            <a:endParaRPr lang="en-CA" dirty="0" smtClean="0"/>
          </a:p>
          <a:p>
            <a:pPr marL="0" indent="0">
              <a:buNone/>
            </a:pPr>
            <a:r>
              <a:rPr lang="en-CA" sz="2800" dirty="0" smtClean="0">
                <a:solidFill>
                  <a:schemeClr val="tx1"/>
                </a:solidFill>
                <a:latin typeface="+mj-lt"/>
              </a:rPr>
              <a:t>Background &amp; Methodology</a:t>
            </a:r>
          </a:p>
          <a:p>
            <a:pPr marL="0" indent="0">
              <a:buNone/>
            </a:pPr>
            <a:endParaRPr lang="en-CA" dirty="0" smtClean="0"/>
          </a:p>
          <a:p>
            <a:pPr marL="0" indent="0">
              <a:buNone/>
            </a:pPr>
            <a:r>
              <a:rPr lang="en-CA" sz="2800" b="1" dirty="0" smtClean="0"/>
              <a:t>Results</a:t>
            </a:r>
            <a:endParaRPr lang="en-CA" sz="2800" b="1" dirty="0"/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Characterizing </a:t>
            </a:r>
            <a:r>
              <a:rPr lang="en-CA" dirty="0" smtClean="0"/>
              <a:t>failures</a:t>
            </a:r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dirty="0" smtClean="0">
                <a:solidFill>
                  <a:schemeClr val="tx1"/>
                </a:solidFill>
              </a:rPr>
              <a:t>Do </a:t>
            </a:r>
            <a:r>
              <a:rPr lang="en-CA" dirty="0">
                <a:solidFill>
                  <a:schemeClr val="tx1"/>
                </a:solidFill>
              </a:rPr>
              <a:t>current network redundancy strategies help?</a:t>
            </a:r>
          </a:p>
          <a:p>
            <a:pPr lvl="1"/>
            <a:endParaRPr lang="en-CA" dirty="0"/>
          </a:p>
          <a:p>
            <a:pPr marL="0" indent="0">
              <a:buNone/>
            </a:pPr>
            <a:r>
              <a:rPr lang="en-CA" sz="32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nclusions</a:t>
            </a:r>
            <a:endParaRPr lang="en-CA" sz="2800" b="1" dirty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4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45884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3861048"/>
            <a:ext cx="1176766" cy="1183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7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003131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04"/>
    </mc:Choice>
    <mc:Fallback xmlns="">
      <p:transition spd="slow" advTm="2904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Conclusion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00600"/>
          </a:xfrm>
        </p:spPr>
        <p:txBody>
          <a:bodyPr>
            <a:normAutofit lnSpcReduction="10000"/>
          </a:bodyPr>
          <a:lstStyle/>
          <a:p>
            <a:r>
              <a:rPr lang="en-CA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oal: Understand failures in data center networks</a:t>
            </a:r>
          </a:p>
          <a:p>
            <a:pPr lvl="1"/>
            <a:r>
              <a:rPr lang="en-CA" sz="2600" dirty="0" smtClean="0"/>
              <a:t>Empirical study of data center failures</a:t>
            </a:r>
          </a:p>
          <a:p>
            <a:endParaRPr lang="en-CA" sz="19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CA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Key observations:</a:t>
            </a:r>
          </a:p>
          <a:p>
            <a:pPr lvl="1"/>
            <a:r>
              <a:rPr lang="en-CA" sz="2600" dirty="0"/>
              <a:t>Data center networks have high </a:t>
            </a:r>
            <a:r>
              <a:rPr lang="en-CA" sz="2600" dirty="0" smtClean="0"/>
              <a:t>reliability</a:t>
            </a:r>
            <a:endParaRPr lang="en-CA" sz="2600" b="1" dirty="0" smtClean="0">
              <a:solidFill>
                <a:schemeClr val="accent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CA" sz="2600" dirty="0" smtClean="0"/>
              <a:t>Low-cost switches exhibit high reliability</a:t>
            </a:r>
          </a:p>
          <a:p>
            <a:pPr lvl="1"/>
            <a:r>
              <a:rPr lang="en-CA" sz="2600" dirty="0" smtClean="0"/>
              <a:t>Load balancers are subject to transient faults</a:t>
            </a:r>
          </a:p>
          <a:p>
            <a:pPr lvl="1"/>
            <a:r>
              <a:rPr lang="en-CA" sz="2600" dirty="0" smtClean="0"/>
              <a:t>Failures may lead to loss of small packets </a:t>
            </a:r>
          </a:p>
          <a:p>
            <a:pPr lvl="1"/>
            <a:endParaRPr lang="en-CA" sz="2600" dirty="0" smtClean="0"/>
          </a:p>
          <a:p>
            <a:r>
              <a:rPr lang="en-CA" sz="28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Future directions:</a:t>
            </a:r>
          </a:p>
          <a:p>
            <a:pPr lvl="1"/>
            <a:r>
              <a:rPr lang="en-CA" sz="2600" dirty="0"/>
              <a:t>Study application level failures and </a:t>
            </a:r>
            <a:r>
              <a:rPr lang="en-CA" sz="2600" dirty="0" smtClean="0"/>
              <a:t>their causes</a:t>
            </a:r>
            <a:endParaRPr lang="en-CA" sz="2600" dirty="0"/>
          </a:p>
          <a:p>
            <a:pPr lvl="1"/>
            <a:r>
              <a:rPr lang="en-CA" sz="2600" dirty="0" smtClean="0"/>
              <a:t>Further study of redundancy effectiveness</a:t>
            </a:r>
            <a:endParaRPr lang="en-CA" sz="3000" dirty="0" smtClean="0"/>
          </a:p>
          <a:p>
            <a:pPr lvl="1"/>
            <a:endParaRPr lang="en-CA" sz="2800" dirty="0" smtClean="0"/>
          </a:p>
          <a:p>
            <a:endParaRPr lang="en-CA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8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6019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677"/>
    </mc:Choice>
    <mc:Fallback xmlns="">
      <p:transition spd="slow" advTm="89677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Thanks!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CA" dirty="0" smtClean="0"/>
          </a:p>
          <a:p>
            <a:pPr marL="0" indent="0" algn="ctr">
              <a:buNone/>
            </a:pPr>
            <a:endParaRPr lang="en-CA" dirty="0"/>
          </a:p>
          <a:p>
            <a:pPr marL="0" indent="0" algn="ctr">
              <a:buNone/>
            </a:pPr>
            <a:endParaRPr lang="en-CA" dirty="0" smtClean="0"/>
          </a:p>
          <a:p>
            <a:pPr marL="0" indent="0" algn="ctr">
              <a:buNone/>
            </a:pPr>
            <a:endParaRPr lang="en-CA" dirty="0"/>
          </a:p>
          <a:p>
            <a:pPr marL="0" indent="0" algn="ctr">
              <a:buNone/>
            </a:pPr>
            <a:endParaRPr lang="en-CA" dirty="0" smtClean="0"/>
          </a:p>
          <a:p>
            <a:pPr marL="0" indent="0" algn="ctr">
              <a:buNone/>
            </a:pPr>
            <a:endParaRPr lang="en-CA" dirty="0"/>
          </a:p>
          <a:p>
            <a:pPr marL="0" indent="0" algn="ctr">
              <a:buNone/>
            </a:pPr>
            <a:endParaRPr lang="en-CA" dirty="0" smtClean="0"/>
          </a:p>
          <a:p>
            <a:pPr marL="0" indent="0" algn="ctr">
              <a:buNone/>
            </a:pPr>
            <a:r>
              <a:rPr lang="en-CA" sz="3000" dirty="0" smtClean="0"/>
              <a:t>Contact: phillipa@cs.toronto.edu</a:t>
            </a:r>
          </a:p>
          <a:p>
            <a:pPr marL="0" indent="0" algn="ctr">
              <a:buNone/>
            </a:pPr>
            <a:r>
              <a:rPr lang="en-CA" b="1" dirty="0" smtClean="0"/>
              <a:t>Project page:</a:t>
            </a:r>
            <a:endParaRPr lang="en-CA" b="1" dirty="0"/>
          </a:p>
          <a:p>
            <a:pPr marL="0" indent="0" algn="ctr">
              <a:buNone/>
            </a:pPr>
            <a:r>
              <a:rPr lang="en-CA" sz="2800" dirty="0">
                <a:solidFill>
                  <a:schemeClr val="accent4"/>
                </a:solidFill>
                <a:latin typeface="+mj-lt"/>
              </a:rPr>
              <a:t>http://research.microsoft.com/~navendu/netwiser </a:t>
            </a:r>
            <a:r>
              <a:rPr lang="en-CA" dirty="0">
                <a:solidFill>
                  <a:schemeClr val="accent4"/>
                </a:solidFill>
              </a:rPr>
              <a:t/>
            </a:r>
            <a:br>
              <a:rPr lang="en-CA" dirty="0">
                <a:solidFill>
                  <a:schemeClr val="accent4"/>
                </a:solidFill>
              </a:rPr>
            </a:br>
            <a:endParaRPr lang="en-CA" dirty="0">
              <a:solidFill>
                <a:schemeClr val="accent4"/>
              </a:solidFill>
            </a:endParaRPr>
          </a:p>
        </p:txBody>
      </p:sp>
      <p:pic>
        <p:nvPicPr>
          <p:cNvPr id="4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340768"/>
            <a:ext cx="1818584" cy="1828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2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244494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32"/>
    </mc:Choice>
    <mc:Fallback xmlns="">
      <p:transition spd="slow" advTm="11032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768"/>
            <a:ext cx="7696324" cy="370325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Motivation</a:t>
            </a:r>
            <a:endParaRPr lang="en-CA" dirty="0"/>
          </a:p>
        </p:txBody>
      </p:sp>
      <p:pic>
        <p:nvPicPr>
          <p:cNvPr id="12" name="Picture 8"/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7306" y="1087752"/>
            <a:ext cx="6540895" cy="4209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3805492" y="2780928"/>
            <a:ext cx="2782731" cy="461665"/>
          </a:xfrm>
          <a:prstGeom prst="rect">
            <a:avLst/>
          </a:prstGeom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CA" sz="2400" b="1" dirty="0" smtClean="0"/>
              <a:t>$5,600 per minute</a:t>
            </a:r>
            <a:endParaRPr lang="en-CA" sz="2400" b="1" dirty="0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2267744" y="3196427"/>
            <a:ext cx="1537749" cy="482754"/>
          </a:xfrm>
          <a:prstGeom prst="line">
            <a:avLst/>
          </a:prstGeom>
          <a:ln w="571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0" y="5775647"/>
            <a:ext cx="9144000" cy="461665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 need to understand failures to prevent and mitigate them!</a:t>
            </a:r>
            <a:endParaRPr lang="en-CA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3</a:t>
            </a:fld>
            <a:endParaRPr lang="en-CA" dirty="0"/>
          </a:p>
        </p:txBody>
      </p:sp>
      <p:sp>
        <p:nvSpPr>
          <p:cNvPr id="4" name="Rectangle 3"/>
          <p:cNvSpPr/>
          <p:nvPr/>
        </p:nvSpPr>
        <p:spPr>
          <a:xfrm>
            <a:off x="1475656" y="3679180"/>
            <a:ext cx="792088" cy="32588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50452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284"/>
    </mc:Choice>
    <mc:Fallback xmlns="">
      <p:transition spd="slow" advTm="5128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9" grpId="0" animBg="1"/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Overview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435280" cy="53285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CA" b="1" dirty="0" smtClean="0">
                <a:solidFill>
                  <a:schemeClr val="accent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ur goal: </a:t>
            </a:r>
            <a:r>
              <a:rPr lang="en-CA" dirty="0" smtClean="0">
                <a:solidFill>
                  <a:schemeClr val="tx2"/>
                </a:solidFill>
                <a:latin typeface="+mj-lt"/>
              </a:rPr>
              <a:t>Improve reliability by understanding network failures 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Failure </a:t>
            </a:r>
            <a:r>
              <a:rPr lang="en-CA" b="1" dirty="0" smtClean="0">
                <a:solidFill>
                  <a:schemeClr val="tx1"/>
                </a:solidFill>
              </a:rPr>
              <a:t>characterization</a:t>
            </a:r>
          </a:p>
          <a:p>
            <a:pPr marL="857250" lvl="1" indent="-457200"/>
            <a:r>
              <a:rPr lang="en-CA" dirty="0" smtClean="0">
                <a:solidFill>
                  <a:schemeClr val="tx1"/>
                </a:solidFill>
              </a:rPr>
              <a:t>Most failure prone components</a:t>
            </a:r>
          </a:p>
          <a:p>
            <a:pPr marL="857250" lvl="1" indent="-457200"/>
            <a:r>
              <a:rPr lang="en-CA" dirty="0" smtClean="0"/>
              <a:t>Understanding </a:t>
            </a:r>
            <a:r>
              <a:rPr lang="en-CA" dirty="0" smtClean="0">
                <a:solidFill>
                  <a:schemeClr val="tx1"/>
                </a:solidFill>
              </a:rPr>
              <a:t>root cause</a:t>
            </a:r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What is the </a:t>
            </a:r>
            <a:r>
              <a:rPr lang="en-CA" b="1" dirty="0" smtClean="0">
                <a:solidFill>
                  <a:schemeClr val="tx1"/>
                </a:solidFill>
              </a:rPr>
              <a:t>impact</a:t>
            </a:r>
            <a:r>
              <a:rPr lang="en-CA" dirty="0" smtClean="0">
                <a:solidFill>
                  <a:schemeClr val="tx1"/>
                </a:solidFill>
              </a:rPr>
              <a:t> </a:t>
            </a:r>
            <a:r>
              <a:rPr lang="en-CA" dirty="0" smtClean="0"/>
              <a:t>of failure?</a:t>
            </a:r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Is </a:t>
            </a:r>
            <a:r>
              <a:rPr lang="en-CA" b="1" dirty="0" smtClean="0">
                <a:solidFill>
                  <a:schemeClr val="tx1"/>
                </a:solidFill>
              </a:rPr>
              <a:t>redundancy</a:t>
            </a:r>
            <a:r>
              <a:rPr lang="en-CA" dirty="0" smtClean="0">
                <a:solidFill>
                  <a:schemeClr val="tx1"/>
                </a:solidFill>
              </a:rPr>
              <a:t> </a:t>
            </a:r>
            <a:r>
              <a:rPr lang="en-CA" dirty="0" smtClean="0"/>
              <a:t>effective?</a:t>
            </a:r>
          </a:p>
          <a:p>
            <a:pPr lvl="1"/>
            <a:endParaRPr lang="en-CA" dirty="0" smtClean="0"/>
          </a:p>
          <a:p>
            <a:pPr marL="0" indent="0">
              <a:buNone/>
            </a:pPr>
            <a:r>
              <a:rPr lang="en-CA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ur </a:t>
            </a:r>
            <a:r>
              <a:rPr lang="en-CA" b="1" dirty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</a:t>
            </a:r>
            <a:r>
              <a:rPr lang="en-CA" b="1" dirty="0" smtClean="0">
                <a:solidFill>
                  <a:schemeClr val="accent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ntribution: </a:t>
            </a:r>
            <a:r>
              <a:rPr lang="en-CA" b="1" dirty="0"/>
              <a:t>First large-scale empirical study of network failures across multiple </a:t>
            </a:r>
            <a:r>
              <a:rPr lang="en-CA" b="1" dirty="0" smtClean="0"/>
              <a:t>DCs</a:t>
            </a:r>
          </a:p>
          <a:p>
            <a:r>
              <a:rPr lang="en-CA" dirty="0" smtClean="0"/>
              <a:t>Methodology to extract failures from noisy data sources.</a:t>
            </a:r>
          </a:p>
          <a:p>
            <a:r>
              <a:rPr lang="en-CA" dirty="0" smtClean="0"/>
              <a:t>Correlate events with network traffic to estimate </a:t>
            </a:r>
            <a:r>
              <a:rPr lang="en-CA" dirty="0" smtClean="0">
                <a:solidFill>
                  <a:schemeClr val="tx2"/>
                </a:solidFill>
                <a:latin typeface="+mj-lt"/>
              </a:rPr>
              <a:t>impact</a:t>
            </a:r>
          </a:p>
          <a:p>
            <a:r>
              <a:rPr lang="en-CA" dirty="0" smtClean="0"/>
              <a:t>Analyzing implications for future data center networks</a:t>
            </a:r>
            <a:endParaRPr lang="en-CA" dirty="0"/>
          </a:p>
          <a:p>
            <a:pPr marL="0" indent="0">
              <a:buNone/>
            </a:pPr>
            <a:endParaRPr lang="en-CA" b="1" dirty="0" smtClean="0">
              <a:solidFill>
                <a:schemeClr val="accent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4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0601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5043"/>
    </mc:Choice>
    <mc:Fallback xmlns="">
      <p:transition spd="slow" advTm="750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oad Map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CA" sz="2800" b="1" dirty="0" smtClean="0"/>
              <a:t>Motivation</a:t>
            </a:r>
          </a:p>
          <a:p>
            <a:endParaRPr lang="en-CA" dirty="0" smtClean="0"/>
          </a:p>
          <a:p>
            <a:pPr marL="0" indent="0">
              <a:buNone/>
            </a:pPr>
            <a:r>
              <a:rPr lang="en-CA" sz="28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Background &amp; Methodology</a:t>
            </a:r>
          </a:p>
          <a:p>
            <a:pPr marL="0" indent="0">
              <a:buNone/>
            </a:pPr>
            <a:endParaRPr lang="en-CA" dirty="0" smtClean="0"/>
          </a:p>
          <a:p>
            <a:pPr marL="0" indent="0">
              <a:buNone/>
            </a:pPr>
            <a:r>
              <a:rPr lang="en-CA" sz="2800" b="1" dirty="0" smtClean="0"/>
              <a:t>Results</a:t>
            </a:r>
            <a:endParaRPr lang="en-CA" sz="2800" b="1" dirty="0"/>
          </a:p>
          <a:p>
            <a:pPr marL="457200" indent="-457200">
              <a:buFont typeface="+mj-lt"/>
              <a:buAutoNum type="arabicPeriod"/>
            </a:pPr>
            <a:r>
              <a:rPr lang="en-CA" dirty="0"/>
              <a:t>Characterizing </a:t>
            </a:r>
            <a:r>
              <a:rPr lang="en-CA" dirty="0" smtClean="0"/>
              <a:t>failures</a:t>
            </a:r>
            <a:endParaRPr lang="en-CA" dirty="0"/>
          </a:p>
          <a:p>
            <a:pPr marL="457200" indent="-457200">
              <a:buFont typeface="+mj-lt"/>
              <a:buAutoNum type="arabicPeriod"/>
            </a:pPr>
            <a:r>
              <a:rPr lang="en-CA" dirty="0" smtClean="0"/>
              <a:t>Do </a:t>
            </a:r>
            <a:r>
              <a:rPr lang="en-CA" dirty="0"/>
              <a:t>current network redundancy strategies help</a:t>
            </a:r>
            <a:r>
              <a:rPr lang="en-CA" dirty="0" smtClean="0"/>
              <a:t>?</a:t>
            </a:r>
            <a:endParaRPr lang="en-CA" dirty="0"/>
          </a:p>
          <a:p>
            <a:pPr lvl="1"/>
            <a:endParaRPr lang="en-CA" dirty="0"/>
          </a:p>
          <a:p>
            <a:pPr marL="0" indent="0">
              <a:buNone/>
            </a:pPr>
            <a:r>
              <a:rPr lang="en-CA" sz="2800" b="1" dirty="0" smtClean="0"/>
              <a:t>Conclusions</a:t>
            </a:r>
            <a:endParaRPr lang="en-CA" sz="2800" b="1" dirty="0"/>
          </a:p>
        </p:txBody>
      </p:sp>
      <p:pic>
        <p:nvPicPr>
          <p:cNvPr id="4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45884"/>
            <a:ext cx="1166333" cy="89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phillipa\AppData\Local\Microsoft\Windows\Temporary Internet Files\Content.IE5\6HQY1PY7\MC900229541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2477456"/>
            <a:ext cx="1176766" cy="1183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5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467387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416"/>
    </mc:Choice>
    <mc:Fallback xmlns="">
      <p:transition spd="slow" advTm="14416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Straight Connector 33"/>
          <p:cNvCxnSpPr/>
          <p:nvPr/>
        </p:nvCxnSpPr>
        <p:spPr>
          <a:xfrm flipV="1">
            <a:off x="3124200" y="1846307"/>
            <a:ext cx="1168152" cy="6575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347864" y="1886466"/>
            <a:ext cx="792088" cy="4649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loud 25"/>
          <p:cNvSpPr/>
          <p:nvPr/>
        </p:nvSpPr>
        <p:spPr>
          <a:xfrm>
            <a:off x="2433455" y="792190"/>
            <a:ext cx="2590800" cy="711200"/>
          </a:xfrm>
          <a:prstGeom prst="cloud">
            <a:avLst/>
          </a:prstGeom>
          <a:solidFill>
            <a:schemeClr val="accent5">
              <a:lumMod val="60000"/>
              <a:lumOff val="40000"/>
            </a:schemeClr>
          </a:solidFill>
          <a:ln w="12700"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dirty="0" smtClean="0"/>
              <a:t>Interne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Data center </a:t>
            </a:r>
            <a:r>
              <a:rPr lang="en-US" sz="4000" dirty="0" smtClean="0"/>
              <a:t>networks overview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438195"/>
              </p:ext>
            </p:extLst>
          </p:nvPr>
        </p:nvGraphicFramePr>
        <p:xfrm>
          <a:off x="1752600" y="1886085"/>
          <a:ext cx="3962400" cy="4188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Visio" r:id="rId5" imgW="5027273" imgH="4547325" progId="Visio.Drawing.11">
                  <p:embed/>
                </p:oleObj>
              </mc:Choice>
              <mc:Fallback>
                <p:oleObj name="Visio" r:id="rId5" imgW="5027273" imgH="454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86085"/>
                        <a:ext cx="3962400" cy="41882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952943" y="5417653"/>
            <a:ext cx="1059217" cy="3693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erver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477000" y="4883830"/>
            <a:ext cx="1828800" cy="646327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p of Rack (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oR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) switch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1" name="Straight Arrow Connector 10"/>
          <p:cNvCxnSpPr>
            <a:stCxn id="9" idx="1"/>
          </p:cNvCxnSpPr>
          <p:nvPr/>
        </p:nvCxnSpPr>
        <p:spPr>
          <a:xfrm flipH="1" flipV="1">
            <a:off x="4724401" y="4953002"/>
            <a:ext cx="1752599" cy="253992"/>
          </a:xfrm>
          <a:prstGeom prst="straightConnector1">
            <a:avLst/>
          </a:prstGeom>
          <a:ln w="57150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triangle" w="med" len="med"/>
          </a:ln>
          <a:effectLst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09600" y="4702973"/>
            <a:ext cx="1447800" cy="646327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ggregation “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gg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” switch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13" name="Straight Arrow Connector 12"/>
          <p:cNvCxnSpPr>
            <a:stCxn id="12" idx="3"/>
          </p:cNvCxnSpPr>
          <p:nvPr/>
        </p:nvCxnSpPr>
        <p:spPr>
          <a:xfrm flipV="1">
            <a:off x="2057400" y="4445002"/>
            <a:ext cx="762001" cy="581135"/>
          </a:xfrm>
          <a:prstGeom prst="straightConnector1">
            <a:avLst/>
          </a:prstGeom>
          <a:ln w="57150">
            <a:solidFill>
              <a:schemeClr val="accent5">
                <a:lumMod val="50000"/>
              </a:schemeClr>
            </a:solidFill>
            <a:prstDash val="solid"/>
            <a:headEnd type="none" w="med" len="med"/>
            <a:tailEnd type="triangle" w="med" len="med"/>
          </a:ln>
          <a:effectLst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715000" y="3564021"/>
            <a:ext cx="1881336" cy="3693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Load balancers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4824031" y="3225800"/>
            <a:ext cx="890970" cy="1422400"/>
          </a:xfrm>
          <a:prstGeom prst="ellipse">
            <a:avLst/>
          </a:prstGeom>
          <a:noFill/>
          <a:ln w="5715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1436" tIns="45718" rIns="91436" bIns="45718"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5117748" y="2166780"/>
            <a:ext cx="3794240" cy="369328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ccess routers/network “core” fabric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3124200" y="2108200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4355976" y="2056969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2406159" y="1412777"/>
            <a:ext cx="2655285" cy="1512168"/>
          </a:xfrm>
          <a:prstGeom prst="ellipse">
            <a:avLst/>
          </a:prstGeom>
          <a:noFill/>
          <a:ln w="57150">
            <a:solidFill>
              <a:schemeClr val="accent5">
                <a:lumMod val="50000"/>
              </a:schemeClr>
            </a:solidFill>
            <a:prstDash val="sysDash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lIns="91436" tIns="45718" rIns="91436" bIns="45718" rtlCol="0" anchor="ctr"/>
          <a:lstStyle/>
          <a:p>
            <a:pPr algn="ctr"/>
            <a:endParaRPr lang="en-US"/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160" y="1675804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635645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" name="Straight Connector 31"/>
          <p:cNvCxnSpPr/>
          <p:nvPr/>
        </p:nvCxnSpPr>
        <p:spPr>
          <a:xfrm flipV="1">
            <a:off x="3111690" y="1492162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370761" y="1432445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6</a:t>
            </a:fld>
            <a:endParaRPr lang="en-CA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76045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1836"/>
    </mc:Choice>
    <mc:Fallback xmlns="">
      <p:transition advTm="4183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8" grpId="0" animBg="1"/>
      <p:bldP spid="19" grpId="0" animBg="1"/>
      <p:bldP spid="21" grpId="0" animBg="1"/>
      <p:bldP spid="2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Straight Connector 33"/>
          <p:cNvCxnSpPr/>
          <p:nvPr/>
        </p:nvCxnSpPr>
        <p:spPr>
          <a:xfrm flipV="1">
            <a:off x="3124200" y="1846307"/>
            <a:ext cx="1168152" cy="65753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347864" y="1886466"/>
            <a:ext cx="792088" cy="4649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loud 25"/>
          <p:cNvSpPr/>
          <p:nvPr/>
        </p:nvSpPr>
        <p:spPr>
          <a:xfrm>
            <a:off x="2433455" y="792190"/>
            <a:ext cx="2590800" cy="711200"/>
          </a:xfrm>
          <a:prstGeom prst="cloud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dirty="0" smtClean="0"/>
              <a:t>Interne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Data center </a:t>
            </a:r>
            <a:r>
              <a:rPr lang="en-US" sz="4000" dirty="0" smtClean="0"/>
              <a:t>networks overview</a:t>
            </a:r>
            <a:endParaRPr lang="en-US" sz="40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63083"/>
              </p:ext>
            </p:extLst>
          </p:nvPr>
        </p:nvGraphicFramePr>
        <p:xfrm>
          <a:off x="1752600" y="1886085"/>
          <a:ext cx="3962400" cy="4188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Visio" r:id="rId5" imgW="5027273" imgH="4547325" progId="Visio.Drawing.11">
                  <p:embed/>
                </p:oleObj>
              </mc:Choice>
              <mc:Fallback>
                <p:oleObj name="Visio" r:id="rId5" imgW="5027273" imgH="45473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86085"/>
                        <a:ext cx="3962400" cy="41882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Connector 27"/>
          <p:cNvCxnSpPr/>
          <p:nvPr/>
        </p:nvCxnSpPr>
        <p:spPr>
          <a:xfrm flipV="1">
            <a:off x="3124200" y="2108200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4355976" y="2056969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160" y="1675804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635645"/>
            <a:ext cx="720080" cy="42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" name="Straight Connector 31"/>
          <p:cNvCxnSpPr/>
          <p:nvPr/>
        </p:nvCxnSpPr>
        <p:spPr>
          <a:xfrm flipV="1">
            <a:off x="3111690" y="1492162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4370761" y="1432445"/>
            <a:ext cx="0" cy="203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7</a:t>
            </a:fld>
            <a:endParaRPr lang="en-CA" dirty="0"/>
          </a:p>
        </p:txBody>
      </p:sp>
      <p:sp>
        <p:nvSpPr>
          <p:cNvPr id="23" name="Rounded Rectangle 22"/>
          <p:cNvSpPr/>
          <p:nvPr/>
        </p:nvSpPr>
        <p:spPr>
          <a:xfrm>
            <a:off x="2699792" y="3225800"/>
            <a:ext cx="2124239" cy="2123500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TextBox 23"/>
          <p:cNvSpPr txBox="1"/>
          <p:nvPr/>
        </p:nvSpPr>
        <p:spPr>
          <a:xfrm>
            <a:off x="35496" y="3460147"/>
            <a:ext cx="1911526" cy="64633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ow effective is redundancy?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652120" y="3581846"/>
            <a:ext cx="3121897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hat is the impact of failure?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2091038" y="1593762"/>
            <a:ext cx="3178477" cy="4499534"/>
          </a:xfrm>
          <a:prstGeom prst="roundRect">
            <a:avLst/>
          </a:prstGeom>
          <a:noFill/>
          <a:ln w="76200">
            <a:solidFill>
              <a:schemeClr val="accent2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TextBox 35"/>
          <p:cNvSpPr txBox="1"/>
          <p:nvPr/>
        </p:nvSpPr>
        <p:spPr>
          <a:xfrm>
            <a:off x="1639103" y="778458"/>
            <a:ext cx="4459682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CA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hich components are most failure prone?</a:t>
            </a:r>
            <a:endParaRPr lang="en-CA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482551" y="5085184"/>
            <a:ext cx="2367956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hat causes failures?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8" name="Explosion 2 37"/>
          <p:cNvSpPr/>
          <p:nvPr/>
        </p:nvSpPr>
        <p:spPr>
          <a:xfrm>
            <a:off x="4004320" y="3512390"/>
            <a:ext cx="982960" cy="775160"/>
          </a:xfrm>
          <a:prstGeom prst="irregularSeal2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?</a:t>
            </a:r>
            <a:endParaRPr lang="en-US" b="1" dirty="0">
              <a:solidFill>
                <a:schemeClr val="tx1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15912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7442"/>
    </mc:Choice>
    <mc:Fallback xmlns="">
      <p:transition advTm="374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  <p:bldP spid="35" grpId="0" animBg="1"/>
      <p:bldP spid="36" grpId="0" animBg="1"/>
      <p:bldP spid="37" grpId="0" animBg="1"/>
      <p:bldP spid="3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/>
              <a:t>Failure event information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7571184" cy="576064"/>
          </a:xfrm>
        </p:spPr>
        <p:txBody>
          <a:bodyPr/>
          <a:lstStyle/>
          <a:p>
            <a:r>
              <a:rPr lang="en-CA" dirty="0" smtClean="0"/>
              <a:t>Failure is logged in numerous data sources</a:t>
            </a:r>
            <a:endParaRPr lang="en-CA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72070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360" y="1948195"/>
            <a:ext cx="89535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Connector 5"/>
          <p:cNvCxnSpPr>
            <a:stCxn id="4" idx="3"/>
          </p:cNvCxnSpPr>
          <p:nvPr/>
        </p:nvCxnSpPr>
        <p:spPr>
          <a:xfrm flipV="1">
            <a:off x="1506910" y="2329196"/>
            <a:ext cx="704850" cy="404812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Lightning Bolt 6"/>
          <p:cNvSpPr/>
          <p:nvPr/>
        </p:nvSpPr>
        <p:spPr>
          <a:xfrm>
            <a:off x="1506910" y="2210132"/>
            <a:ext cx="628650" cy="523876"/>
          </a:xfrm>
          <a:prstGeom prst="lightningBolt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4222" y="2472070"/>
            <a:ext cx="1028700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ular Callout 9"/>
          <p:cNvSpPr/>
          <p:nvPr/>
        </p:nvSpPr>
        <p:spPr>
          <a:xfrm>
            <a:off x="251520" y="1484783"/>
            <a:ext cx="1512167" cy="487113"/>
          </a:xfrm>
          <a:prstGeom prst="wedgeRectCallout">
            <a:avLst>
              <a:gd name="adj1" fmla="val 37189"/>
              <a:gd name="adj2" fmla="val 87655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21988" y="3008100"/>
            <a:ext cx="17859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</a:rPr>
              <a:t>Syslog, SNMP traps/polling</a:t>
            </a:r>
            <a:endParaRPr lang="en-US" dirty="0">
              <a:latin typeface="+mj-lt"/>
            </a:endParaRPr>
          </a:p>
        </p:txBody>
      </p:sp>
      <p:cxnSp>
        <p:nvCxnSpPr>
          <p:cNvPr id="12" name="Straight Arrow Connector 11"/>
          <p:cNvCxnSpPr>
            <a:endCxn id="9" idx="1"/>
          </p:cNvCxnSpPr>
          <p:nvPr/>
        </p:nvCxnSpPr>
        <p:spPr>
          <a:xfrm>
            <a:off x="2107703" y="2568512"/>
            <a:ext cx="1826519" cy="603646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433679" y="3892406"/>
            <a:ext cx="2067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 smtClean="0">
                <a:latin typeface="+mj-lt"/>
              </a:rPr>
              <a:t>Network event logs</a:t>
            </a:r>
            <a:endParaRPr lang="en-CA" dirty="0">
              <a:latin typeface="+mj-lt"/>
            </a:endParaRPr>
          </a:p>
        </p:txBody>
      </p:sp>
      <p:cxnSp>
        <p:nvCxnSpPr>
          <p:cNvPr id="15" name="Straight Arrow Connector 14"/>
          <p:cNvCxnSpPr>
            <a:stCxn id="9" idx="3"/>
            <a:endCxn id="18" idx="1"/>
          </p:cNvCxnSpPr>
          <p:nvPr/>
        </p:nvCxnSpPr>
        <p:spPr>
          <a:xfrm flipV="1">
            <a:off x="4962922" y="2696744"/>
            <a:ext cx="2071363" cy="475414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285" y="1968014"/>
            <a:ext cx="1066800" cy="1457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6876149" y="3425474"/>
            <a:ext cx="18151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dirty="0" smtClean="0">
                <a:latin typeface="+mj-lt"/>
              </a:rPr>
              <a:t>Troubleshooting </a:t>
            </a:r>
          </a:p>
          <a:p>
            <a:pPr algn="ctr"/>
            <a:r>
              <a:rPr lang="en-CA" dirty="0" smtClean="0">
                <a:latin typeface="+mj-lt"/>
              </a:rPr>
              <a:t>Tickets</a:t>
            </a:r>
            <a:endParaRPr lang="en-CA" dirty="0">
              <a:latin typeface="+mj-lt"/>
            </a:endParaRPr>
          </a:p>
        </p:txBody>
      </p:sp>
      <p:pic>
        <p:nvPicPr>
          <p:cNvPr id="20" name="Picture 7" descr="C:\Users\t-phigil\AppData\Local\Microsoft\Windows\Temporary Internet Files\Content.IE5\CY8BNYU0\MC900326626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285" y="5300820"/>
            <a:ext cx="1249979" cy="962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6635839" y="6262846"/>
            <a:ext cx="2002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</a:rPr>
              <a:t>Troubleshooting</a:t>
            </a:r>
            <a:endParaRPr lang="en-US" dirty="0">
              <a:latin typeface="+mj-lt"/>
            </a:endParaRPr>
          </a:p>
        </p:txBody>
      </p:sp>
      <p:cxnSp>
        <p:nvCxnSpPr>
          <p:cNvPr id="22" name="Straight Arrow Connector 21"/>
          <p:cNvCxnSpPr>
            <a:stCxn id="19" idx="2"/>
          </p:cNvCxnSpPr>
          <p:nvPr/>
        </p:nvCxnSpPr>
        <p:spPr>
          <a:xfrm flipH="1">
            <a:off x="7659280" y="4071805"/>
            <a:ext cx="124426" cy="1085387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ular Callout 25"/>
          <p:cNvSpPr/>
          <p:nvPr/>
        </p:nvSpPr>
        <p:spPr>
          <a:xfrm>
            <a:off x="3692488" y="1669416"/>
            <a:ext cx="1512167" cy="487113"/>
          </a:xfrm>
          <a:prstGeom prst="wedgeRectCallout">
            <a:avLst>
              <a:gd name="adj1" fmla="val 13986"/>
              <a:gd name="adj2" fmla="val 109483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27" name="Rectangular Callout 26"/>
          <p:cNvSpPr/>
          <p:nvPr/>
        </p:nvSpPr>
        <p:spPr>
          <a:xfrm>
            <a:off x="6647415" y="980728"/>
            <a:ext cx="1512167" cy="706968"/>
          </a:xfrm>
          <a:prstGeom prst="wedgeRectCallout">
            <a:avLst>
              <a:gd name="adj1" fmla="val 13986"/>
              <a:gd name="adj2" fmla="val 109483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Ticket ID: 34</a:t>
            </a:r>
          </a:p>
          <a:p>
            <a:pPr algn="ctr"/>
            <a:r>
              <a:rPr lang="en-CA" dirty="0" smtClean="0">
                <a:latin typeface="+mj-lt"/>
              </a:rPr>
              <a:t>LINK DOWN!</a:t>
            </a:r>
            <a:endParaRPr lang="en-CA" dirty="0">
              <a:latin typeface="+mj-lt"/>
            </a:endParaRPr>
          </a:p>
        </p:txBody>
      </p:sp>
      <p:sp>
        <p:nvSpPr>
          <p:cNvPr id="28" name="Rectangular Callout 27"/>
          <p:cNvSpPr/>
          <p:nvPr/>
        </p:nvSpPr>
        <p:spPr>
          <a:xfrm>
            <a:off x="5522417" y="4345040"/>
            <a:ext cx="1571254" cy="782245"/>
          </a:xfrm>
          <a:prstGeom prst="wedgeRectCallout">
            <a:avLst>
              <a:gd name="adj1" fmla="val 50377"/>
              <a:gd name="adj2" fmla="val 10250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dirty="0" smtClean="0">
                <a:latin typeface="+mj-lt"/>
              </a:rPr>
              <a:t>Diary entries,</a:t>
            </a:r>
          </a:p>
          <a:p>
            <a:pPr algn="ctr"/>
            <a:r>
              <a:rPr lang="en-CA" dirty="0" smtClean="0">
                <a:latin typeface="+mj-lt"/>
              </a:rPr>
              <a:t> root cause</a:t>
            </a:r>
            <a:endParaRPr lang="en-CA" dirty="0">
              <a:latin typeface="+mj-lt"/>
            </a:endParaRPr>
          </a:p>
        </p:txBody>
      </p:sp>
      <p:grpSp>
        <p:nvGrpSpPr>
          <p:cNvPr id="29" name="Group 28"/>
          <p:cNvGrpSpPr/>
          <p:nvPr/>
        </p:nvGrpSpPr>
        <p:grpSpPr>
          <a:xfrm>
            <a:off x="684734" y="4963671"/>
            <a:ext cx="2269976" cy="1807007"/>
            <a:chOff x="1399276" y="3085379"/>
            <a:chExt cx="1738902" cy="1807007"/>
          </a:xfrm>
        </p:grpSpPr>
        <p:pic>
          <p:nvPicPr>
            <p:cNvPr id="30" name="Picture 8" descr="C:\Users\t-phigil\AppData\Local\Microsoft\Windows\Temporary Internet Files\Content.IE5\69WLJ761\MC900233904[1].wmf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4924" y="3085379"/>
              <a:ext cx="1581150" cy="11094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1" name="TextBox 30"/>
            <p:cNvSpPr txBox="1"/>
            <p:nvPr/>
          </p:nvSpPr>
          <p:spPr>
            <a:xfrm>
              <a:off x="1399276" y="4246055"/>
              <a:ext cx="173890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+mj-lt"/>
                </a:rPr>
                <a:t>Network traffic logs</a:t>
              </a:r>
              <a:endParaRPr lang="en-US" dirty="0">
                <a:latin typeface="+mj-lt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-4035" y="3615407"/>
            <a:ext cx="1810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</a:rPr>
              <a:t>5 min traffic averages on links</a:t>
            </a:r>
            <a:endParaRPr lang="en-US" dirty="0">
              <a:latin typeface="+mj-lt"/>
            </a:endParaRPr>
          </a:p>
        </p:txBody>
      </p:sp>
      <p:cxnSp>
        <p:nvCxnSpPr>
          <p:cNvPr id="33" name="Straight Arrow Connector 32"/>
          <p:cNvCxnSpPr>
            <a:endCxn id="30" idx="0"/>
          </p:cNvCxnSpPr>
          <p:nvPr/>
        </p:nvCxnSpPr>
        <p:spPr>
          <a:xfrm>
            <a:off x="1640091" y="2830450"/>
            <a:ext cx="201526" cy="2133221"/>
          </a:xfrm>
          <a:prstGeom prst="straightConnector1">
            <a:avLst/>
          </a:prstGeom>
          <a:ln w="76200">
            <a:solidFill>
              <a:schemeClr val="accent3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8</a:t>
            </a:fld>
            <a:endParaRPr lang="en-CA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0351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055"/>
    </mc:Choice>
    <mc:Fallback xmlns="">
      <p:transition spd="slow" advTm="560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1" grpId="0"/>
      <p:bldP spid="14" grpId="0"/>
      <p:bldP spid="19" grpId="0"/>
      <p:bldP spid="21" grpId="0"/>
      <p:bldP spid="26" grpId="0" animBg="1"/>
      <p:bldP spid="27" grpId="0" animBg="1"/>
      <p:bldP spid="28" grpId="0" animBg="1"/>
      <p:bldP spid="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3600" dirty="0" smtClean="0"/>
              <a:t>Data summary</a:t>
            </a:r>
            <a:endParaRPr lang="en-C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One year of event logs from Oct. 2009-Sept. 2010</a:t>
            </a:r>
          </a:p>
          <a:p>
            <a:pPr lvl="1"/>
            <a:r>
              <a:rPr lang="en-CA" dirty="0" smtClean="0"/>
              <a:t>Network event logs and troubleshooting tickets</a:t>
            </a:r>
          </a:p>
          <a:p>
            <a:pPr lvl="1"/>
            <a:endParaRPr lang="en-CA" dirty="0"/>
          </a:p>
          <a:p>
            <a:r>
              <a:rPr lang="en-CA" dirty="0" smtClean="0"/>
              <a:t>Network event logs are a combination of Syslog,  SNMP traps and polling</a:t>
            </a:r>
          </a:p>
          <a:p>
            <a:pPr lvl="1"/>
            <a:r>
              <a:rPr lang="en-CA" dirty="0"/>
              <a:t>Caveat: may miss some events e.g., UDP, correlated faults </a:t>
            </a:r>
            <a:endParaRPr lang="en-CA" dirty="0" smtClean="0"/>
          </a:p>
          <a:p>
            <a:pPr lvl="1"/>
            <a:endParaRPr lang="en-CA" dirty="0" smtClean="0"/>
          </a:p>
          <a:p>
            <a:r>
              <a:rPr lang="en-CA" dirty="0"/>
              <a:t>F</a:t>
            </a:r>
            <a:r>
              <a:rPr lang="en-CA" dirty="0" smtClean="0"/>
              <a:t>iltered by operators to </a:t>
            </a:r>
            <a:r>
              <a:rPr lang="en-CA" b="1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tionable</a:t>
            </a:r>
            <a:r>
              <a:rPr lang="en-CA" dirty="0" smtClean="0"/>
              <a:t> events</a:t>
            </a:r>
          </a:p>
          <a:p>
            <a:pPr lvl="1"/>
            <a:r>
              <a:rPr lang="en-CA" dirty="0" smtClean="0"/>
              <a:t>… still many warnings from various software daemons running</a:t>
            </a:r>
          </a:p>
          <a:p>
            <a:pPr lvl="2"/>
            <a:endParaRPr lang="en-CA" dirty="0" smtClean="0"/>
          </a:p>
          <a:p>
            <a:endParaRPr lang="en-CA" dirty="0" smtClean="0"/>
          </a:p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FDC02-58A2-4BAF-833C-581200C10E7A}" type="slidenum">
              <a:rPr lang="en-CA" smtClean="0"/>
              <a:t>9</a:t>
            </a:fld>
            <a:endParaRPr lang="en-CA" dirty="0"/>
          </a:p>
        </p:txBody>
      </p:sp>
      <p:sp>
        <p:nvSpPr>
          <p:cNvPr id="4" name="TextBox 3"/>
          <p:cNvSpPr txBox="1"/>
          <p:nvPr/>
        </p:nvSpPr>
        <p:spPr>
          <a:xfrm>
            <a:off x="-36512" y="5733256"/>
            <a:ext cx="9180512" cy="461665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Key challenge: How to extract failures of interest?</a:t>
            </a:r>
            <a:endParaRPr lang="en-CA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9253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0723"/>
    </mc:Choice>
    <mc:Fallback xmlns="">
      <p:transition spd="slow" advTm="907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9|7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8.9|1|1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2.4|2.4|1.1|1.4|1.5|2.4|5.4|15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2|2.4|35.7|26.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3|10|5.2|5.9|10.2|19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3|10|5.2|5.9|10.2|19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6.3|4.3|20.5|0.3|14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2|29.6|12.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6.3|4.3|20.5|0.3|14.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16.7|32.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7|34.7|2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9|7.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|8.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8|5.8|2.5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18.7|15.3|26.3|18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7|15.1|17.2|15.7|6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4|2.5|2.4|5.6|6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9.5|10.9|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1|3.4|2.1|8.2|8|15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0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5|2.8|0.8|22.5"/>
</p:tagLst>
</file>

<file path=ppt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703</TotalTime>
  <Words>1289</Words>
  <Application>Microsoft Office PowerPoint</Application>
  <PresentationFormat>On-screen Show (4:3)</PresentationFormat>
  <Paragraphs>375</Paragraphs>
  <Slides>29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Office Theme</vt:lpstr>
      <vt:lpstr>Visio</vt:lpstr>
      <vt:lpstr>Understanding Network Failures in Data Centers:  Measurement, Analysis and Implications</vt:lpstr>
      <vt:lpstr>Motivation</vt:lpstr>
      <vt:lpstr>Motivation</vt:lpstr>
      <vt:lpstr>Overview</vt:lpstr>
      <vt:lpstr>Road Map</vt:lpstr>
      <vt:lpstr>Data center networks overview</vt:lpstr>
      <vt:lpstr>Data center networks overview</vt:lpstr>
      <vt:lpstr>Failure event information flow</vt:lpstr>
      <vt:lpstr>Data summary</vt:lpstr>
      <vt:lpstr>Extracting failures from event logs</vt:lpstr>
      <vt:lpstr>Reconstructing device state</vt:lpstr>
      <vt:lpstr>Reconstructing link state</vt:lpstr>
      <vt:lpstr>Reconstructing link state</vt:lpstr>
      <vt:lpstr>Identifying failures with impact</vt:lpstr>
      <vt:lpstr>Road Map</vt:lpstr>
      <vt:lpstr>Visualization of failure panorama: Sep’09 to Sep’10</vt:lpstr>
      <vt:lpstr>Visualization of failure panorama: Sep’09 to Sep’10</vt:lpstr>
      <vt:lpstr>Which devices cause most failures? </vt:lpstr>
      <vt:lpstr>Which devices cause most failures? </vt:lpstr>
      <vt:lpstr>How long do failures take to resolve?</vt:lpstr>
      <vt:lpstr>How long do failures take to resolve?</vt:lpstr>
      <vt:lpstr>Summary</vt:lpstr>
      <vt:lpstr>Road Map</vt:lpstr>
      <vt:lpstr>Is redundancy effective in reducing impact?</vt:lpstr>
      <vt:lpstr>Measuring the effectiveness of redundancy</vt:lpstr>
      <vt:lpstr>Is redundancy effective in reducing impact?</vt:lpstr>
      <vt:lpstr>Road Map</vt:lpstr>
      <vt:lpstr>Conclusions</vt:lpstr>
      <vt:lpstr>Thanks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hillipa</dc:creator>
  <cp:lastModifiedBy>Phillipa</cp:lastModifiedBy>
  <cp:revision>299</cp:revision>
  <dcterms:created xsi:type="dcterms:W3CDTF">2011-03-22T17:51:22Z</dcterms:created>
  <dcterms:modified xsi:type="dcterms:W3CDTF">2011-09-20T11:41:59Z</dcterms:modified>
</cp:coreProperties>
</file>